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42AD0254"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ins w:id="4" w:author="Lee, Daewon" w:date="2020-11-10T20:20:00Z">
              <w:r w:rsidR="00574DF7">
                <w:t>1</w:t>
              </w:r>
            </w:ins>
            <w:del w:id="5" w:author="Lee, Daewon" w:date="2020-11-10T20:20:00Z">
              <w:r w:rsidR="00290EA2" w:rsidRPr="00290EA2" w:rsidDel="00574DF7">
                <w:delText>0</w:delText>
              </w:r>
            </w:del>
            <w:r w:rsidRPr="00290EA2">
              <w:t>.</w:t>
            </w:r>
            <w:bookmarkEnd w:id="3"/>
            <w:ins w:id="6" w:author="Lee, Daewon" w:date="2020-11-10T20:20:00Z">
              <w:r w:rsidR="00574DF7">
                <w:t>0</w:t>
              </w:r>
            </w:ins>
            <w:del w:id="7" w:author="Lee, Daewon" w:date="2020-10-27T06:31:00Z">
              <w:r w:rsidR="003D2C7D" w:rsidDel="00ED6D70">
                <w:delText>2</w:delText>
              </w:r>
            </w:del>
            <w:r w:rsidRPr="00290EA2">
              <w:t xml:space="preserve"> </w:t>
            </w:r>
            <w:r w:rsidRPr="00290EA2">
              <w:rPr>
                <w:sz w:val="32"/>
              </w:rPr>
              <w:t>(</w:t>
            </w:r>
            <w:bookmarkStart w:id="8" w:name="issueDate"/>
            <w:r w:rsidR="00290EA2" w:rsidRPr="00290EA2">
              <w:rPr>
                <w:sz w:val="32"/>
              </w:rPr>
              <w:t>2020</w:t>
            </w:r>
            <w:r w:rsidRPr="00290EA2">
              <w:rPr>
                <w:sz w:val="32"/>
              </w:rPr>
              <w:t>-</w:t>
            </w:r>
            <w:ins w:id="9" w:author="Lee, Daewon" w:date="2020-10-27T06:31:00Z">
              <w:r w:rsidR="00ED6D70">
                <w:rPr>
                  <w:sz w:val="32"/>
                </w:rPr>
                <w:t>11</w:t>
              </w:r>
            </w:ins>
            <w:del w:id="10" w:author="Lee, Daewon" w:date="2020-10-27T06:31:00Z">
              <w:r w:rsidR="00290EA2" w:rsidRPr="00290EA2" w:rsidDel="00ED6D70">
                <w:rPr>
                  <w:sz w:val="32"/>
                </w:rPr>
                <w:delText>0</w:delText>
              </w:r>
              <w:bookmarkEnd w:id="8"/>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11" w:name="spectype2"/>
            <w:r w:rsidR="00D57972" w:rsidRPr="00290EA2">
              <w:t>Report</w:t>
            </w:r>
            <w:bookmarkEnd w:id="11"/>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2"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2"/>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3" w:name="specRelease"/>
            <w:r w:rsidRPr="00290EA2">
              <w:rPr>
                <w:rStyle w:val="ZGSM"/>
              </w:rPr>
              <w:t>17</w:t>
            </w:r>
            <w:bookmarkEnd w:id="13"/>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4"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6"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lastRenderedPageBreak/>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9" w:name="copyrightDate"/>
            <w:r w:rsidRPr="00220432">
              <w:rPr>
                <w:noProof/>
                <w:sz w:val="18"/>
              </w:rPr>
              <w:t>20</w:t>
            </w:r>
            <w:r w:rsidR="00220432" w:rsidRPr="00220432">
              <w:rPr>
                <w:noProof/>
                <w:sz w:val="18"/>
              </w:rPr>
              <w:t>20</w:t>
            </w:r>
            <w:bookmarkEnd w:id="19"/>
            <w:r w:rsidRPr="00220432">
              <w:rPr>
                <w:noProof/>
                <w:sz w:val="18"/>
              </w:rPr>
              <w:t>, 3GPP Organizational Partners (ARIB, ATIS, CCSA, ETSI, TSDSI, TTA, TTC).</w:t>
            </w:r>
            <w:bookmarkStart w:id="20" w:name="copyrightaddon"/>
            <w:bookmarkEnd w:id="20"/>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3FC42469" w14:textId="77777777" w:rsidR="00E16509" w:rsidRDefault="00E16509" w:rsidP="00133525"/>
        </w:tc>
      </w:tr>
      <w:bookmarkEnd w:id="16"/>
    </w:tbl>
    <w:p w14:paraId="6C081415" w14:textId="77777777" w:rsidR="00080512" w:rsidRPr="004D3578" w:rsidRDefault="00080512">
      <w:pPr>
        <w:pStyle w:val="TT"/>
      </w:pPr>
      <w:r w:rsidRPr="004D3578">
        <w:br w:type="page"/>
      </w:r>
      <w:bookmarkStart w:id="21" w:name="tableOfContents"/>
      <w:bookmarkEnd w:id="21"/>
      <w:r w:rsidRPr="004D3578">
        <w:lastRenderedPageBreak/>
        <w:t>Contents</w:t>
      </w:r>
    </w:p>
    <w:p w14:paraId="6F54644D" w14:textId="071B017D" w:rsidR="00197E87" w:rsidRDefault="004D3578">
      <w:pPr>
        <w:pStyle w:val="TOC1"/>
        <w:rPr>
          <w:ins w:id="22" w:author="Lee, Daewon" w:date="2020-11-11T22:25:00Z"/>
          <w:rFonts w:asciiTheme="minorHAnsi" w:eastAsiaTheme="minorEastAsia" w:hAnsiTheme="minorHAnsi" w:cstheme="minorBidi"/>
          <w:szCs w:val="22"/>
          <w:lang w:val="en-US" w:eastAsia="ko-KR"/>
        </w:rPr>
      </w:pPr>
      <w:r w:rsidRPr="004D3578">
        <w:fldChar w:fldCharType="begin"/>
      </w:r>
      <w:r w:rsidRPr="004D3578">
        <w:instrText xml:space="preserve"> TOC \o "1-9" </w:instrText>
      </w:r>
      <w:r w:rsidRPr="004D3578">
        <w:fldChar w:fldCharType="separate"/>
      </w:r>
      <w:ins w:id="23" w:author="Lee, Daewon" w:date="2020-11-11T22:25:00Z">
        <w:r w:rsidR="00197E87">
          <w:t>Foreword</w:t>
        </w:r>
        <w:r w:rsidR="00197E87">
          <w:tab/>
        </w:r>
        <w:r w:rsidR="00197E87">
          <w:fldChar w:fldCharType="begin"/>
        </w:r>
        <w:r w:rsidR="00197E87">
          <w:instrText xml:space="preserve"> PAGEREF _Toc56025933 \h </w:instrText>
        </w:r>
      </w:ins>
      <w:r w:rsidR="00197E87">
        <w:fldChar w:fldCharType="separate"/>
      </w:r>
      <w:ins w:id="24" w:author="Lee, Daewon" w:date="2020-11-11T22:25:00Z">
        <w:r w:rsidR="00197E87">
          <w:t>7</w:t>
        </w:r>
        <w:r w:rsidR="00197E87">
          <w:fldChar w:fldCharType="end"/>
        </w:r>
      </w:ins>
    </w:p>
    <w:p w14:paraId="1398D7E2" w14:textId="5EAD3EE7" w:rsidR="00197E87" w:rsidRDefault="00197E87">
      <w:pPr>
        <w:pStyle w:val="TOC1"/>
        <w:rPr>
          <w:ins w:id="25" w:author="Lee, Daewon" w:date="2020-11-11T22:25:00Z"/>
          <w:rFonts w:asciiTheme="minorHAnsi" w:eastAsiaTheme="minorEastAsia" w:hAnsiTheme="minorHAnsi" w:cstheme="minorBidi"/>
          <w:szCs w:val="22"/>
          <w:lang w:val="en-US" w:eastAsia="ko-KR"/>
        </w:rPr>
      </w:pPr>
      <w:ins w:id="26" w:author="Lee, Daewon" w:date="2020-11-11T22:25: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025934 \h </w:instrText>
        </w:r>
      </w:ins>
      <w:r>
        <w:fldChar w:fldCharType="separate"/>
      </w:r>
      <w:ins w:id="27" w:author="Lee, Daewon" w:date="2020-11-11T22:25:00Z">
        <w:r>
          <w:t>9</w:t>
        </w:r>
        <w:r>
          <w:fldChar w:fldCharType="end"/>
        </w:r>
      </w:ins>
    </w:p>
    <w:p w14:paraId="699EC0F5" w14:textId="6D970423" w:rsidR="00197E87" w:rsidRDefault="00197E87">
      <w:pPr>
        <w:pStyle w:val="TOC1"/>
        <w:rPr>
          <w:ins w:id="28" w:author="Lee, Daewon" w:date="2020-11-11T22:25:00Z"/>
          <w:rFonts w:asciiTheme="minorHAnsi" w:eastAsiaTheme="minorEastAsia" w:hAnsiTheme="minorHAnsi" w:cstheme="minorBidi"/>
          <w:szCs w:val="22"/>
          <w:lang w:val="en-US" w:eastAsia="ko-KR"/>
        </w:rPr>
      </w:pPr>
      <w:ins w:id="29" w:author="Lee, Daewon" w:date="2020-11-11T22:25: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025935 \h </w:instrText>
        </w:r>
      </w:ins>
      <w:r>
        <w:fldChar w:fldCharType="separate"/>
      </w:r>
      <w:ins w:id="30" w:author="Lee, Daewon" w:date="2020-11-11T22:25:00Z">
        <w:r>
          <w:t>9</w:t>
        </w:r>
        <w:r>
          <w:fldChar w:fldCharType="end"/>
        </w:r>
      </w:ins>
    </w:p>
    <w:p w14:paraId="0A5D5844" w14:textId="7B48D905" w:rsidR="00197E87" w:rsidRDefault="00197E87">
      <w:pPr>
        <w:pStyle w:val="TOC1"/>
        <w:rPr>
          <w:ins w:id="31" w:author="Lee, Daewon" w:date="2020-11-11T22:25:00Z"/>
          <w:rFonts w:asciiTheme="minorHAnsi" w:eastAsiaTheme="minorEastAsia" w:hAnsiTheme="minorHAnsi" w:cstheme="minorBidi"/>
          <w:szCs w:val="22"/>
          <w:lang w:val="en-US" w:eastAsia="ko-KR"/>
        </w:rPr>
      </w:pPr>
      <w:ins w:id="32" w:author="Lee, Daewon" w:date="2020-11-11T22:25: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025936 \h </w:instrText>
        </w:r>
      </w:ins>
      <w:r>
        <w:fldChar w:fldCharType="separate"/>
      </w:r>
      <w:ins w:id="33" w:author="Lee, Daewon" w:date="2020-11-11T22:25:00Z">
        <w:r>
          <w:t>12</w:t>
        </w:r>
        <w:r>
          <w:fldChar w:fldCharType="end"/>
        </w:r>
      </w:ins>
    </w:p>
    <w:p w14:paraId="3A0FD357" w14:textId="65A266D3" w:rsidR="00197E87" w:rsidRDefault="00197E87">
      <w:pPr>
        <w:pStyle w:val="TOC2"/>
        <w:rPr>
          <w:ins w:id="34" w:author="Lee, Daewon" w:date="2020-11-11T22:25:00Z"/>
          <w:rFonts w:asciiTheme="minorHAnsi" w:eastAsiaTheme="minorEastAsia" w:hAnsiTheme="minorHAnsi" w:cstheme="minorBidi"/>
          <w:sz w:val="22"/>
          <w:szCs w:val="22"/>
          <w:lang w:val="en-US" w:eastAsia="ko-KR"/>
        </w:rPr>
      </w:pPr>
      <w:ins w:id="35" w:author="Lee, Daewon" w:date="2020-11-11T22:25: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025937 \h </w:instrText>
        </w:r>
      </w:ins>
      <w:r>
        <w:fldChar w:fldCharType="separate"/>
      </w:r>
      <w:ins w:id="36" w:author="Lee, Daewon" w:date="2020-11-11T22:25:00Z">
        <w:r>
          <w:t>12</w:t>
        </w:r>
        <w:r>
          <w:fldChar w:fldCharType="end"/>
        </w:r>
      </w:ins>
    </w:p>
    <w:p w14:paraId="0C2B71A6" w14:textId="09607F90" w:rsidR="00197E87" w:rsidRDefault="00197E87">
      <w:pPr>
        <w:pStyle w:val="TOC2"/>
        <w:rPr>
          <w:ins w:id="37" w:author="Lee, Daewon" w:date="2020-11-11T22:25:00Z"/>
          <w:rFonts w:asciiTheme="minorHAnsi" w:eastAsiaTheme="minorEastAsia" w:hAnsiTheme="minorHAnsi" w:cstheme="minorBidi"/>
          <w:sz w:val="22"/>
          <w:szCs w:val="22"/>
          <w:lang w:val="en-US" w:eastAsia="ko-KR"/>
        </w:rPr>
      </w:pPr>
      <w:ins w:id="38" w:author="Lee, Daewon" w:date="2020-11-11T22:25: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025938 \h </w:instrText>
        </w:r>
      </w:ins>
      <w:r>
        <w:fldChar w:fldCharType="separate"/>
      </w:r>
      <w:ins w:id="39" w:author="Lee, Daewon" w:date="2020-11-11T22:25:00Z">
        <w:r>
          <w:t>12</w:t>
        </w:r>
        <w:r>
          <w:fldChar w:fldCharType="end"/>
        </w:r>
      </w:ins>
    </w:p>
    <w:p w14:paraId="79B393E4" w14:textId="1C21452D" w:rsidR="00197E87" w:rsidRDefault="00197E87">
      <w:pPr>
        <w:pStyle w:val="TOC2"/>
        <w:rPr>
          <w:ins w:id="40" w:author="Lee, Daewon" w:date="2020-11-11T22:25:00Z"/>
          <w:rFonts w:asciiTheme="minorHAnsi" w:eastAsiaTheme="minorEastAsia" w:hAnsiTheme="minorHAnsi" w:cstheme="minorBidi"/>
          <w:sz w:val="22"/>
          <w:szCs w:val="22"/>
          <w:lang w:val="en-US" w:eastAsia="ko-KR"/>
        </w:rPr>
      </w:pPr>
      <w:ins w:id="41" w:author="Lee, Daewon" w:date="2020-11-11T22:25: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025939 \h </w:instrText>
        </w:r>
      </w:ins>
      <w:r>
        <w:fldChar w:fldCharType="separate"/>
      </w:r>
      <w:ins w:id="42" w:author="Lee, Daewon" w:date="2020-11-11T22:25:00Z">
        <w:r>
          <w:t>13</w:t>
        </w:r>
        <w:r>
          <w:fldChar w:fldCharType="end"/>
        </w:r>
      </w:ins>
    </w:p>
    <w:p w14:paraId="793D8092" w14:textId="47FB3306" w:rsidR="00197E87" w:rsidRDefault="00197E87">
      <w:pPr>
        <w:pStyle w:val="TOC1"/>
        <w:rPr>
          <w:ins w:id="43" w:author="Lee, Daewon" w:date="2020-11-11T22:25:00Z"/>
          <w:rFonts w:asciiTheme="minorHAnsi" w:eastAsiaTheme="minorEastAsia" w:hAnsiTheme="minorHAnsi" w:cstheme="minorBidi"/>
          <w:szCs w:val="22"/>
          <w:lang w:val="en-US" w:eastAsia="ko-KR"/>
        </w:rPr>
      </w:pPr>
      <w:ins w:id="44" w:author="Lee, Daewon" w:date="2020-11-11T22:25: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025940 \h </w:instrText>
        </w:r>
      </w:ins>
      <w:r>
        <w:fldChar w:fldCharType="separate"/>
      </w:r>
      <w:ins w:id="45" w:author="Lee, Daewon" w:date="2020-11-11T22:25:00Z">
        <w:r>
          <w:t>13</w:t>
        </w:r>
        <w:r>
          <w:fldChar w:fldCharType="end"/>
        </w:r>
      </w:ins>
    </w:p>
    <w:p w14:paraId="477A4CDC" w14:textId="2A5EBAFD" w:rsidR="00197E87" w:rsidRDefault="00197E87">
      <w:pPr>
        <w:pStyle w:val="TOC2"/>
        <w:rPr>
          <w:ins w:id="46" w:author="Lee, Daewon" w:date="2020-11-11T22:25:00Z"/>
          <w:rFonts w:asciiTheme="minorHAnsi" w:eastAsiaTheme="minorEastAsia" w:hAnsiTheme="minorHAnsi" w:cstheme="minorBidi"/>
          <w:sz w:val="22"/>
          <w:szCs w:val="22"/>
          <w:lang w:val="en-US" w:eastAsia="ko-KR"/>
        </w:rPr>
      </w:pPr>
      <w:ins w:id="47" w:author="Lee, Daewon" w:date="2020-11-11T22:25: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025941 \h </w:instrText>
        </w:r>
      </w:ins>
      <w:r>
        <w:fldChar w:fldCharType="separate"/>
      </w:r>
      <w:ins w:id="48" w:author="Lee, Daewon" w:date="2020-11-11T22:25:00Z">
        <w:r>
          <w:t>13</w:t>
        </w:r>
        <w:r>
          <w:fldChar w:fldCharType="end"/>
        </w:r>
      </w:ins>
    </w:p>
    <w:p w14:paraId="39E37C73" w14:textId="30C19066" w:rsidR="00197E87" w:rsidRDefault="00197E87">
      <w:pPr>
        <w:pStyle w:val="TOC3"/>
        <w:rPr>
          <w:ins w:id="49" w:author="Lee, Daewon" w:date="2020-11-11T22:25:00Z"/>
          <w:rFonts w:asciiTheme="minorHAnsi" w:eastAsiaTheme="minorEastAsia" w:hAnsiTheme="minorHAnsi" w:cstheme="minorBidi"/>
          <w:sz w:val="22"/>
          <w:szCs w:val="22"/>
          <w:lang w:val="en-US" w:eastAsia="ko-KR"/>
        </w:rPr>
      </w:pPr>
      <w:ins w:id="50" w:author="Lee, Daewon" w:date="2020-11-11T22:25: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025942 \h </w:instrText>
        </w:r>
      </w:ins>
      <w:r>
        <w:fldChar w:fldCharType="separate"/>
      </w:r>
      <w:ins w:id="51" w:author="Lee, Daewon" w:date="2020-11-11T22:25:00Z">
        <w:r>
          <w:t>13</w:t>
        </w:r>
        <w:r>
          <w:fldChar w:fldCharType="end"/>
        </w:r>
      </w:ins>
    </w:p>
    <w:p w14:paraId="672A0A29" w14:textId="74CC5F68" w:rsidR="00197E87" w:rsidRDefault="00197E87">
      <w:pPr>
        <w:pStyle w:val="TOC3"/>
        <w:rPr>
          <w:ins w:id="52" w:author="Lee, Daewon" w:date="2020-11-11T22:25:00Z"/>
          <w:rFonts w:asciiTheme="minorHAnsi" w:eastAsiaTheme="minorEastAsia" w:hAnsiTheme="minorHAnsi" w:cstheme="minorBidi"/>
          <w:sz w:val="22"/>
          <w:szCs w:val="22"/>
          <w:lang w:val="en-US" w:eastAsia="ko-KR"/>
        </w:rPr>
      </w:pPr>
      <w:ins w:id="53" w:author="Lee, Daewon" w:date="2020-11-11T22:25: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025943 \h </w:instrText>
        </w:r>
      </w:ins>
      <w:r>
        <w:fldChar w:fldCharType="separate"/>
      </w:r>
      <w:ins w:id="54" w:author="Lee, Daewon" w:date="2020-11-11T22:25:00Z">
        <w:r>
          <w:t>14</w:t>
        </w:r>
        <w:r>
          <w:fldChar w:fldCharType="end"/>
        </w:r>
      </w:ins>
    </w:p>
    <w:p w14:paraId="52D4C48C" w14:textId="34CCF46F" w:rsidR="00197E87" w:rsidRDefault="00197E87">
      <w:pPr>
        <w:pStyle w:val="TOC4"/>
        <w:rPr>
          <w:ins w:id="55" w:author="Lee, Daewon" w:date="2020-11-11T22:25:00Z"/>
          <w:rFonts w:asciiTheme="minorHAnsi" w:eastAsiaTheme="minorEastAsia" w:hAnsiTheme="minorHAnsi" w:cstheme="minorBidi"/>
          <w:sz w:val="22"/>
          <w:szCs w:val="22"/>
          <w:lang w:val="en-US" w:eastAsia="ko-KR"/>
        </w:rPr>
      </w:pPr>
      <w:ins w:id="56" w:author="Lee, Daewon" w:date="2020-11-11T22:25: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025944 \h </w:instrText>
        </w:r>
      </w:ins>
      <w:r>
        <w:fldChar w:fldCharType="separate"/>
      </w:r>
      <w:ins w:id="57" w:author="Lee, Daewon" w:date="2020-11-11T22:25:00Z">
        <w:r>
          <w:t>14</w:t>
        </w:r>
        <w:r>
          <w:fldChar w:fldCharType="end"/>
        </w:r>
      </w:ins>
    </w:p>
    <w:p w14:paraId="47852027" w14:textId="6FA72F4F" w:rsidR="00197E87" w:rsidRDefault="00197E87">
      <w:pPr>
        <w:pStyle w:val="TOC4"/>
        <w:rPr>
          <w:ins w:id="58" w:author="Lee, Daewon" w:date="2020-11-11T22:25:00Z"/>
          <w:rFonts w:asciiTheme="minorHAnsi" w:eastAsiaTheme="minorEastAsia" w:hAnsiTheme="minorHAnsi" w:cstheme="minorBidi"/>
          <w:sz w:val="22"/>
          <w:szCs w:val="22"/>
          <w:lang w:val="en-US" w:eastAsia="ko-KR"/>
        </w:rPr>
      </w:pPr>
      <w:ins w:id="59" w:author="Lee, Daewon" w:date="2020-11-11T22:25: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025945 \h </w:instrText>
        </w:r>
      </w:ins>
      <w:r>
        <w:fldChar w:fldCharType="separate"/>
      </w:r>
      <w:ins w:id="60" w:author="Lee, Daewon" w:date="2020-11-11T22:25:00Z">
        <w:r>
          <w:t>15</w:t>
        </w:r>
        <w:r>
          <w:fldChar w:fldCharType="end"/>
        </w:r>
      </w:ins>
    </w:p>
    <w:p w14:paraId="592F4438" w14:textId="4891CE5B" w:rsidR="00197E87" w:rsidRDefault="00197E87">
      <w:pPr>
        <w:pStyle w:val="TOC3"/>
        <w:rPr>
          <w:ins w:id="61" w:author="Lee, Daewon" w:date="2020-11-11T22:25:00Z"/>
          <w:rFonts w:asciiTheme="minorHAnsi" w:eastAsiaTheme="minorEastAsia" w:hAnsiTheme="minorHAnsi" w:cstheme="minorBidi"/>
          <w:sz w:val="22"/>
          <w:szCs w:val="22"/>
          <w:lang w:val="en-US" w:eastAsia="ko-KR"/>
        </w:rPr>
      </w:pPr>
      <w:ins w:id="62" w:author="Lee, Daewon" w:date="2020-11-11T22:25: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025946 \h </w:instrText>
        </w:r>
      </w:ins>
      <w:r>
        <w:fldChar w:fldCharType="separate"/>
      </w:r>
      <w:ins w:id="63" w:author="Lee, Daewon" w:date="2020-11-11T22:25:00Z">
        <w:r>
          <w:t>16</w:t>
        </w:r>
        <w:r>
          <w:fldChar w:fldCharType="end"/>
        </w:r>
      </w:ins>
    </w:p>
    <w:p w14:paraId="05590033" w14:textId="31DCA5C4" w:rsidR="00197E87" w:rsidRDefault="00197E87">
      <w:pPr>
        <w:pStyle w:val="TOC4"/>
        <w:rPr>
          <w:ins w:id="64" w:author="Lee, Daewon" w:date="2020-11-11T22:25:00Z"/>
          <w:rFonts w:asciiTheme="minorHAnsi" w:eastAsiaTheme="minorEastAsia" w:hAnsiTheme="minorHAnsi" w:cstheme="minorBidi"/>
          <w:sz w:val="22"/>
          <w:szCs w:val="22"/>
          <w:lang w:val="en-US" w:eastAsia="ko-KR"/>
        </w:rPr>
      </w:pPr>
      <w:ins w:id="65" w:author="Lee, Daewon" w:date="2020-11-11T22:25: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025947 \h </w:instrText>
        </w:r>
      </w:ins>
      <w:r>
        <w:fldChar w:fldCharType="separate"/>
      </w:r>
      <w:ins w:id="66" w:author="Lee, Daewon" w:date="2020-11-11T22:25:00Z">
        <w:r>
          <w:t>16</w:t>
        </w:r>
        <w:r>
          <w:fldChar w:fldCharType="end"/>
        </w:r>
      </w:ins>
    </w:p>
    <w:p w14:paraId="42694E90" w14:textId="3C6B0719" w:rsidR="00197E87" w:rsidRDefault="00197E87">
      <w:pPr>
        <w:pStyle w:val="TOC4"/>
        <w:rPr>
          <w:ins w:id="67" w:author="Lee, Daewon" w:date="2020-11-11T22:25:00Z"/>
          <w:rFonts w:asciiTheme="minorHAnsi" w:eastAsiaTheme="minorEastAsia" w:hAnsiTheme="minorHAnsi" w:cstheme="minorBidi"/>
          <w:sz w:val="22"/>
          <w:szCs w:val="22"/>
          <w:lang w:val="en-US" w:eastAsia="ko-KR"/>
        </w:rPr>
      </w:pPr>
      <w:ins w:id="68" w:author="Lee, Daewon" w:date="2020-11-11T22:25:00Z">
        <w:r>
          <w:t>4.1.3.2</w:t>
        </w:r>
        <w:r>
          <w:rPr>
            <w:rFonts w:asciiTheme="minorHAnsi" w:eastAsiaTheme="minorEastAsia" w:hAnsiTheme="minorHAnsi" w:cstheme="minorBidi"/>
            <w:sz w:val="22"/>
            <w:szCs w:val="22"/>
            <w:lang w:val="en-US" w:eastAsia="ko-KR"/>
          </w:rPr>
          <w:tab/>
        </w:r>
        <w:r>
          <w:t>Physical layer impacts to synchronization signal block and initial access</w:t>
        </w:r>
        <w:r>
          <w:tab/>
        </w:r>
        <w:r>
          <w:fldChar w:fldCharType="begin"/>
        </w:r>
        <w:r>
          <w:instrText xml:space="preserve"> PAGEREF _Toc56025948 \h </w:instrText>
        </w:r>
      </w:ins>
      <w:r>
        <w:fldChar w:fldCharType="separate"/>
      </w:r>
      <w:ins w:id="69" w:author="Lee, Daewon" w:date="2020-11-11T22:25:00Z">
        <w:r>
          <w:t>17</w:t>
        </w:r>
        <w:r>
          <w:fldChar w:fldCharType="end"/>
        </w:r>
      </w:ins>
    </w:p>
    <w:p w14:paraId="5CF7C054" w14:textId="586C8A0B" w:rsidR="00197E87" w:rsidRDefault="00197E87">
      <w:pPr>
        <w:pStyle w:val="TOC4"/>
        <w:rPr>
          <w:ins w:id="70" w:author="Lee, Daewon" w:date="2020-11-11T22:25:00Z"/>
          <w:rFonts w:asciiTheme="minorHAnsi" w:eastAsiaTheme="minorEastAsia" w:hAnsiTheme="minorHAnsi" w:cstheme="minorBidi"/>
          <w:sz w:val="22"/>
          <w:szCs w:val="22"/>
          <w:lang w:val="en-US" w:eastAsia="ko-KR"/>
        </w:rPr>
      </w:pPr>
      <w:ins w:id="71" w:author="Lee, Daewon" w:date="2020-11-11T22:25: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025949 \h </w:instrText>
        </w:r>
      </w:ins>
      <w:r>
        <w:fldChar w:fldCharType="separate"/>
      </w:r>
      <w:ins w:id="72" w:author="Lee, Daewon" w:date="2020-11-11T22:25:00Z">
        <w:r>
          <w:t>17</w:t>
        </w:r>
        <w:r>
          <w:fldChar w:fldCharType="end"/>
        </w:r>
      </w:ins>
    </w:p>
    <w:p w14:paraId="279A4470" w14:textId="1743B6AA" w:rsidR="00197E87" w:rsidRDefault="00197E87">
      <w:pPr>
        <w:pStyle w:val="TOC4"/>
        <w:rPr>
          <w:ins w:id="73" w:author="Lee, Daewon" w:date="2020-11-11T22:25:00Z"/>
          <w:rFonts w:asciiTheme="minorHAnsi" w:eastAsiaTheme="minorEastAsia" w:hAnsiTheme="minorHAnsi" w:cstheme="minorBidi"/>
          <w:sz w:val="22"/>
          <w:szCs w:val="22"/>
          <w:lang w:val="en-US" w:eastAsia="ko-KR"/>
        </w:rPr>
      </w:pPr>
      <w:ins w:id="74" w:author="Lee, Daewon" w:date="2020-11-11T22:25: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025950 \h </w:instrText>
        </w:r>
      </w:ins>
      <w:r>
        <w:fldChar w:fldCharType="separate"/>
      </w:r>
      <w:ins w:id="75" w:author="Lee, Daewon" w:date="2020-11-11T22:25:00Z">
        <w:r>
          <w:t>18</w:t>
        </w:r>
        <w:r>
          <w:fldChar w:fldCharType="end"/>
        </w:r>
      </w:ins>
    </w:p>
    <w:p w14:paraId="64404212" w14:textId="530B1BC7" w:rsidR="00197E87" w:rsidRDefault="00197E87">
      <w:pPr>
        <w:pStyle w:val="TOC4"/>
        <w:rPr>
          <w:ins w:id="76" w:author="Lee, Daewon" w:date="2020-11-11T22:25:00Z"/>
          <w:rFonts w:asciiTheme="minorHAnsi" w:eastAsiaTheme="minorEastAsia" w:hAnsiTheme="minorHAnsi" w:cstheme="minorBidi"/>
          <w:sz w:val="22"/>
          <w:szCs w:val="22"/>
          <w:lang w:val="en-US" w:eastAsia="ko-KR"/>
        </w:rPr>
      </w:pPr>
      <w:ins w:id="77" w:author="Lee, Daewon" w:date="2020-11-11T22:25: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025951 \h </w:instrText>
        </w:r>
      </w:ins>
      <w:r>
        <w:fldChar w:fldCharType="separate"/>
      </w:r>
      <w:ins w:id="78" w:author="Lee, Daewon" w:date="2020-11-11T22:25:00Z">
        <w:r>
          <w:t>19</w:t>
        </w:r>
        <w:r>
          <w:fldChar w:fldCharType="end"/>
        </w:r>
      </w:ins>
    </w:p>
    <w:p w14:paraId="10338E06" w14:textId="6BD0D37F" w:rsidR="00197E87" w:rsidRDefault="00197E87">
      <w:pPr>
        <w:pStyle w:val="TOC4"/>
        <w:rPr>
          <w:ins w:id="79" w:author="Lee, Daewon" w:date="2020-11-11T22:25:00Z"/>
          <w:rFonts w:asciiTheme="minorHAnsi" w:eastAsiaTheme="minorEastAsia" w:hAnsiTheme="minorHAnsi" w:cstheme="minorBidi"/>
          <w:sz w:val="22"/>
          <w:szCs w:val="22"/>
          <w:lang w:val="en-US" w:eastAsia="ko-KR"/>
        </w:rPr>
      </w:pPr>
      <w:ins w:id="80" w:author="Lee, Daewon" w:date="2020-11-11T22:25: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025952 \h </w:instrText>
        </w:r>
      </w:ins>
      <w:r>
        <w:fldChar w:fldCharType="separate"/>
      </w:r>
      <w:ins w:id="81" w:author="Lee, Daewon" w:date="2020-11-11T22:25:00Z">
        <w:r>
          <w:t>19</w:t>
        </w:r>
        <w:r>
          <w:fldChar w:fldCharType="end"/>
        </w:r>
      </w:ins>
    </w:p>
    <w:p w14:paraId="24DC3BB9" w14:textId="3F591043" w:rsidR="00197E87" w:rsidRDefault="00197E87">
      <w:pPr>
        <w:pStyle w:val="TOC4"/>
        <w:rPr>
          <w:ins w:id="82" w:author="Lee, Daewon" w:date="2020-11-11T22:25:00Z"/>
          <w:rFonts w:asciiTheme="minorHAnsi" w:eastAsiaTheme="minorEastAsia" w:hAnsiTheme="minorHAnsi" w:cstheme="minorBidi"/>
          <w:sz w:val="22"/>
          <w:szCs w:val="22"/>
          <w:lang w:val="en-US" w:eastAsia="ko-KR"/>
        </w:rPr>
      </w:pPr>
      <w:ins w:id="83" w:author="Lee, Daewon" w:date="2020-11-11T22:25:00Z">
        <w:r>
          <w:t>4.1.3.7</w:t>
        </w:r>
        <w:r>
          <w:rPr>
            <w:rFonts w:asciiTheme="minorHAnsi" w:eastAsiaTheme="minorEastAsia" w:hAnsiTheme="minorHAnsi" w:cstheme="minorBidi"/>
            <w:sz w:val="22"/>
            <w:szCs w:val="22"/>
            <w:lang w:val="en-US" w:eastAsia="ko-KR"/>
          </w:rPr>
          <w:tab/>
        </w:r>
        <w:r>
          <w:t>Other physical layer impacts</w:t>
        </w:r>
        <w:r>
          <w:tab/>
        </w:r>
        <w:r>
          <w:fldChar w:fldCharType="begin"/>
        </w:r>
        <w:r>
          <w:instrText xml:space="preserve"> PAGEREF _Toc56025953 \h </w:instrText>
        </w:r>
      </w:ins>
      <w:r>
        <w:fldChar w:fldCharType="separate"/>
      </w:r>
      <w:ins w:id="84" w:author="Lee, Daewon" w:date="2020-11-11T22:25:00Z">
        <w:r>
          <w:t>19</w:t>
        </w:r>
        <w:r>
          <w:fldChar w:fldCharType="end"/>
        </w:r>
      </w:ins>
    </w:p>
    <w:p w14:paraId="2FEBDCE2" w14:textId="2AA0C31F" w:rsidR="00197E87" w:rsidRDefault="00197E87">
      <w:pPr>
        <w:pStyle w:val="TOC2"/>
        <w:rPr>
          <w:ins w:id="85" w:author="Lee, Daewon" w:date="2020-11-11T22:25:00Z"/>
          <w:rFonts w:asciiTheme="minorHAnsi" w:eastAsiaTheme="minorEastAsia" w:hAnsiTheme="minorHAnsi" w:cstheme="minorBidi"/>
          <w:sz w:val="22"/>
          <w:szCs w:val="22"/>
          <w:lang w:val="en-US" w:eastAsia="ko-KR"/>
        </w:rPr>
      </w:pPr>
      <w:ins w:id="86" w:author="Lee, Daewon" w:date="2020-11-11T22:25: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025954 \h </w:instrText>
        </w:r>
      </w:ins>
      <w:r>
        <w:fldChar w:fldCharType="separate"/>
      </w:r>
      <w:ins w:id="87" w:author="Lee, Daewon" w:date="2020-11-11T22:25:00Z">
        <w:r>
          <w:t>19</w:t>
        </w:r>
        <w:r>
          <w:fldChar w:fldCharType="end"/>
        </w:r>
      </w:ins>
    </w:p>
    <w:p w14:paraId="0685982E" w14:textId="3FD85CEE" w:rsidR="00197E87" w:rsidRDefault="00197E87">
      <w:pPr>
        <w:pStyle w:val="TOC1"/>
        <w:rPr>
          <w:ins w:id="88" w:author="Lee, Daewon" w:date="2020-11-11T22:25:00Z"/>
          <w:rFonts w:asciiTheme="minorHAnsi" w:eastAsiaTheme="minorEastAsia" w:hAnsiTheme="minorHAnsi" w:cstheme="minorBidi"/>
          <w:szCs w:val="22"/>
          <w:lang w:val="en-US" w:eastAsia="ko-KR"/>
        </w:rPr>
      </w:pPr>
      <w:ins w:id="89" w:author="Lee, Daewon" w:date="2020-11-11T22:25: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025955 \h </w:instrText>
        </w:r>
      </w:ins>
      <w:r>
        <w:fldChar w:fldCharType="separate"/>
      </w:r>
      <w:ins w:id="90" w:author="Lee, Daewon" w:date="2020-11-11T22:25:00Z">
        <w:r>
          <w:t>19</w:t>
        </w:r>
        <w:r>
          <w:fldChar w:fldCharType="end"/>
        </w:r>
      </w:ins>
    </w:p>
    <w:p w14:paraId="4E2BDA87" w14:textId="0B5ED701" w:rsidR="00197E87" w:rsidRDefault="00197E87">
      <w:pPr>
        <w:pStyle w:val="TOC2"/>
        <w:rPr>
          <w:ins w:id="91" w:author="Lee, Daewon" w:date="2020-11-11T22:25:00Z"/>
          <w:rFonts w:asciiTheme="minorHAnsi" w:eastAsiaTheme="minorEastAsia" w:hAnsiTheme="minorHAnsi" w:cstheme="minorBidi"/>
          <w:sz w:val="22"/>
          <w:szCs w:val="22"/>
          <w:lang w:val="en-US" w:eastAsia="ko-KR"/>
        </w:rPr>
      </w:pPr>
      <w:ins w:id="92" w:author="Lee, Daewon" w:date="2020-11-11T22:25: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025956 \h </w:instrText>
        </w:r>
      </w:ins>
      <w:r>
        <w:fldChar w:fldCharType="separate"/>
      </w:r>
      <w:ins w:id="93" w:author="Lee, Daewon" w:date="2020-11-11T22:25:00Z">
        <w:r>
          <w:t>19</w:t>
        </w:r>
        <w:r>
          <w:fldChar w:fldCharType="end"/>
        </w:r>
      </w:ins>
    </w:p>
    <w:p w14:paraId="036B4144" w14:textId="364806FF" w:rsidR="00197E87" w:rsidRDefault="00197E87">
      <w:pPr>
        <w:pStyle w:val="TOC2"/>
        <w:rPr>
          <w:ins w:id="94" w:author="Lee, Daewon" w:date="2020-11-11T22:25:00Z"/>
          <w:rFonts w:asciiTheme="minorHAnsi" w:eastAsiaTheme="minorEastAsia" w:hAnsiTheme="minorHAnsi" w:cstheme="minorBidi"/>
          <w:sz w:val="22"/>
          <w:szCs w:val="22"/>
          <w:lang w:val="en-US" w:eastAsia="ko-KR"/>
        </w:rPr>
      </w:pPr>
      <w:ins w:id="95" w:author="Lee, Daewon" w:date="2020-11-11T22:25: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025957 \h </w:instrText>
        </w:r>
      </w:ins>
      <w:r>
        <w:fldChar w:fldCharType="separate"/>
      </w:r>
      <w:ins w:id="96" w:author="Lee, Daewon" w:date="2020-11-11T22:25:00Z">
        <w:r>
          <w:t>20</w:t>
        </w:r>
        <w:r>
          <w:fldChar w:fldCharType="end"/>
        </w:r>
      </w:ins>
    </w:p>
    <w:p w14:paraId="44B38779" w14:textId="12161B30" w:rsidR="00197E87" w:rsidRDefault="00197E87">
      <w:pPr>
        <w:pStyle w:val="TOC3"/>
        <w:rPr>
          <w:ins w:id="97" w:author="Lee, Daewon" w:date="2020-11-11T22:25:00Z"/>
          <w:rFonts w:asciiTheme="minorHAnsi" w:eastAsiaTheme="minorEastAsia" w:hAnsiTheme="minorHAnsi" w:cstheme="minorBidi"/>
          <w:sz w:val="22"/>
          <w:szCs w:val="22"/>
          <w:lang w:val="en-US" w:eastAsia="ko-KR"/>
        </w:rPr>
      </w:pPr>
      <w:ins w:id="98" w:author="Lee, Daewon" w:date="2020-11-11T22:25:00Z">
        <w:r>
          <w:t>5.2.1</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025958 \h </w:instrText>
        </w:r>
      </w:ins>
      <w:r>
        <w:fldChar w:fldCharType="separate"/>
      </w:r>
      <w:ins w:id="99" w:author="Lee, Daewon" w:date="2020-11-11T22:25:00Z">
        <w:r>
          <w:t>20</w:t>
        </w:r>
        <w:r>
          <w:fldChar w:fldCharType="end"/>
        </w:r>
      </w:ins>
    </w:p>
    <w:p w14:paraId="36610885" w14:textId="5A81D520" w:rsidR="00197E87" w:rsidRDefault="00197E87">
      <w:pPr>
        <w:pStyle w:val="TOC3"/>
        <w:rPr>
          <w:ins w:id="100" w:author="Lee, Daewon" w:date="2020-11-11T22:25:00Z"/>
          <w:rFonts w:asciiTheme="minorHAnsi" w:eastAsiaTheme="minorEastAsia" w:hAnsiTheme="minorHAnsi" w:cstheme="minorBidi"/>
          <w:sz w:val="22"/>
          <w:szCs w:val="22"/>
          <w:lang w:val="en-US" w:eastAsia="ko-KR"/>
        </w:rPr>
      </w:pPr>
      <w:ins w:id="101" w:author="Lee, Daewon" w:date="2020-11-11T22:25:00Z">
        <w:r>
          <w:t>5.2.2</w:t>
        </w:r>
        <w:r>
          <w:rPr>
            <w:rFonts w:asciiTheme="minorHAnsi" w:eastAsiaTheme="minorEastAsia" w:hAnsiTheme="minorHAnsi" w:cstheme="minorBidi"/>
            <w:sz w:val="22"/>
            <w:szCs w:val="22"/>
            <w:lang w:val="en-US" w:eastAsia="ko-KR"/>
          </w:rPr>
          <w:tab/>
        </w:r>
        <w:r>
          <w:t>Interference mitigation techniques when no-LBT is applied</w:t>
        </w:r>
        <w:r>
          <w:tab/>
        </w:r>
        <w:r>
          <w:fldChar w:fldCharType="begin"/>
        </w:r>
        <w:r>
          <w:instrText xml:space="preserve"> PAGEREF _Toc56025959 \h </w:instrText>
        </w:r>
      </w:ins>
      <w:r>
        <w:fldChar w:fldCharType="separate"/>
      </w:r>
      <w:ins w:id="102" w:author="Lee, Daewon" w:date="2020-11-11T22:25:00Z">
        <w:r>
          <w:t>21</w:t>
        </w:r>
        <w:r>
          <w:fldChar w:fldCharType="end"/>
        </w:r>
      </w:ins>
    </w:p>
    <w:p w14:paraId="4390AECF" w14:textId="244E3FED" w:rsidR="00197E87" w:rsidRDefault="00197E87">
      <w:pPr>
        <w:pStyle w:val="TOC3"/>
        <w:rPr>
          <w:ins w:id="103" w:author="Lee, Daewon" w:date="2020-11-11T22:25:00Z"/>
          <w:rFonts w:asciiTheme="minorHAnsi" w:eastAsiaTheme="minorEastAsia" w:hAnsiTheme="minorHAnsi" w:cstheme="minorBidi"/>
          <w:sz w:val="22"/>
          <w:szCs w:val="22"/>
          <w:lang w:val="en-US" w:eastAsia="ko-KR"/>
        </w:rPr>
      </w:pPr>
      <w:ins w:id="104" w:author="Lee, Daewon" w:date="2020-11-11T22:25:00Z">
        <w:r>
          <w:t>5.2.3</w:t>
        </w:r>
        <w:r>
          <w:rPr>
            <w:rFonts w:asciiTheme="minorHAnsi" w:eastAsiaTheme="minorEastAsia" w:hAnsiTheme="minorHAnsi" w:cstheme="minorBidi"/>
            <w:sz w:val="22"/>
            <w:szCs w:val="22"/>
            <w:lang w:val="en-US" w:eastAsia="ko-KR"/>
          </w:rPr>
          <w:tab/>
        </w:r>
        <w:r>
          <w:t>Receiver assisted LBT techniques</w:t>
        </w:r>
        <w:r>
          <w:tab/>
        </w:r>
        <w:r>
          <w:fldChar w:fldCharType="begin"/>
        </w:r>
        <w:r>
          <w:instrText xml:space="preserve"> PAGEREF _Toc56025960 \h </w:instrText>
        </w:r>
      </w:ins>
      <w:r>
        <w:fldChar w:fldCharType="separate"/>
      </w:r>
      <w:ins w:id="105" w:author="Lee, Daewon" w:date="2020-11-11T22:25:00Z">
        <w:r>
          <w:t>21</w:t>
        </w:r>
        <w:r>
          <w:fldChar w:fldCharType="end"/>
        </w:r>
      </w:ins>
    </w:p>
    <w:p w14:paraId="208F0288" w14:textId="0458E34D" w:rsidR="00197E87" w:rsidRDefault="00197E87">
      <w:pPr>
        <w:pStyle w:val="TOC1"/>
        <w:rPr>
          <w:ins w:id="106" w:author="Lee, Daewon" w:date="2020-11-11T22:25:00Z"/>
          <w:rFonts w:asciiTheme="minorHAnsi" w:eastAsiaTheme="minorEastAsia" w:hAnsiTheme="minorHAnsi" w:cstheme="minorBidi"/>
          <w:szCs w:val="22"/>
          <w:lang w:val="en-US" w:eastAsia="ko-KR"/>
        </w:rPr>
      </w:pPr>
      <w:ins w:id="107" w:author="Lee, Daewon" w:date="2020-11-11T22:25: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025961 \h </w:instrText>
        </w:r>
      </w:ins>
      <w:r>
        <w:fldChar w:fldCharType="separate"/>
      </w:r>
      <w:ins w:id="108" w:author="Lee, Daewon" w:date="2020-11-11T22:25:00Z">
        <w:r>
          <w:t>22</w:t>
        </w:r>
        <w:r>
          <w:fldChar w:fldCharType="end"/>
        </w:r>
      </w:ins>
    </w:p>
    <w:p w14:paraId="2960F240" w14:textId="05F56103" w:rsidR="00197E87" w:rsidRDefault="00197E87">
      <w:pPr>
        <w:pStyle w:val="TOC2"/>
        <w:rPr>
          <w:ins w:id="109" w:author="Lee, Daewon" w:date="2020-11-11T22:25:00Z"/>
          <w:rFonts w:asciiTheme="minorHAnsi" w:eastAsiaTheme="minorEastAsia" w:hAnsiTheme="minorHAnsi" w:cstheme="minorBidi"/>
          <w:sz w:val="22"/>
          <w:szCs w:val="22"/>
          <w:lang w:val="en-US" w:eastAsia="ko-KR"/>
        </w:rPr>
      </w:pPr>
      <w:ins w:id="110" w:author="Lee, Daewon" w:date="2020-11-11T22:25: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025962 \h </w:instrText>
        </w:r>
      </w:ins>
      <w:r>
        <w:fldChar w:fldCharType="separate"/>
      </w:r>
      <w:ins w:id="111" w:author="Lee, Daewon" w:date="2020-11-11T22:25:00Z">
        <w:r>
          <w:t>22</w:t>
        </w:r>
        <w:r>
          <w:fldChar w:fldCharType="end"/>
        </w:r>
      </w:ins>
    </w:p>
    <w:p w14:paraId="073A48BC" w14:textId="5F1915CB" w:rsidR="00197E87" w:rsidRDefault="00197E87">
      <w:pPr>
        <w:pStyle w:val="TOC3"/>
        <w:rPr>
          <w:ins w:id="112" w:author="Lee, Daewon" w:date="2020-11-11T22:25:00Z"/>
          <w:rFonts w:asciiTheme="minorHAnsi" w:eastAsiaTheme="minorEastAsia" w:hAnsiTheme="minorHAnsi" w:cstheme="minorBidi"/>
          <w:sz w:val="22"/>
          <w:szCs w:val="22"/>
          <w:lang w:val="en-US" w:eastAsia="ko-KR"/>
        </w:rPr>
      </w:pPr>
      <w:ins w:id="113" w:author="Lee, Daewon" w:date="2020-11-11T22:25: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025963 \h </w:instrText>
        </w:r>
      </w:ins>
      <w:r>
        <w:fldChar w:fldCharType="separate"/>
      </w:r>
      <w:ins w:id="114" w:author="Lee, Daewon" w:date="2020-11-11T22:25:00Z">
        <w:r>
          <w:t>22</w:t>
        </w:r>
        <w:r>
          <w:fldChar w:fldCharType="end"/>
        </w:r>
      </w:ins>
    </w:p>
    <w:p w14:paraId="620512B6" w14:textId="6C4334E9" w:rsidR="00197E87" w:rsidRDefault="00197E87">
      <w:pPr>
        <w:pStyle w:val="TOC3"/>
        <w:rPr>
          <w:ins w:id="115" w:author="Lee, Daewon" w:date="2020-11-11T22:25:00Z"/>
          <w:rFonts w:asciiTheme="minorHAnsi" w:eastAsiaTheme="minorEastAsia" w:hAnsiTheme="minorHAnsi" w:cstheme="minorBidi"/>
          <w:sz w:val="22"/>
          <w:szCs w:val="22"/>
          <w:lang w:val="en-US" w:eastAsia="ko-KR"/>
        </w:rPr>
      </w:pPr>
      <w:ins w:id="116" w:author="Lee, Daewon" w:date="2020-11-11T22:25: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025964 \h </w:instrText>
        </w:r>
      </w:ins>
      <w:r>
        <w:fldChar w:fldCharType="separate"/>
      </w:r>
      <w:ins w:id="117" w:author="Lee, Daewon" w:date="2020-11-11T22:25:00Z">
        <w:r>
          <w:t>28</w:t>
        </w:r>
        <w:r>
          <w:fldChar w:fldCharType="end"/>
        </w:r>
      </w:ins>
    </w:p>
    <w:p w14:paraId="77ABB5B8" w14:textId="396B4464" w:rsidR="00197E87" w:rsidRDefault="00197E87">
      <w:pPr>
        <w:pStyle w:val="TOC3"/>
        <w:rPr>
          <w:ins w:id="118" w:author="Lee, Daewon" w:date="2020-11-11T22:25:00Z"/>
          <w:rFonts w:asciiTheme="minorHAnsi" w:eastAsiaTheme="minorEastAsia" w:hAnsiTheme="minorHAnsi" w:cstheme="minorBidi"/>
          <w:sz w:val="22"/>
          <w:szCs w:val="22"/>
          <w:lang w:val="en-US" w:eastAsia="ko-KR"/>
        </w:rPr>
      </w:pPr>
      <w:ins w:id="119" w:author="Lee, Daewon" w:date="2020-11-11T22:25: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025965 \h </w:instrText>
        </w:r>
      </w:ins>
      <w:r>
        <w:fldChar w:fldCharType="separate"/>
      </w:r>
      <w:ins w:id="120" w:author="Lee, Daewon" w:date="2020-11-11T22:25:00Z">
        <w:r>
          <w:t>29</w:t>
        </w:r>
        <w:r>
          <w:fldChar w:fldCharType="end"/>
        </w:r>
      </w:ins>
    </w:p>
    <w:p w14:paraId="11673960" w14:textId="2D4F2E04" w:rsidR="00197E87" w:rsidRDefault="00197E87">
      <w:pPr>
        <w:pStyle w:val="TOC2"/>
        <w:rPr>
          <w:ins w:id="121" w:author="Lee, Daewon" w:date="2020-11-11T22:25:00Z"/>
          <w:rFonts w:asciiTheme="minorHAnsi" w:eastAsiaTheme="minorEastAsia" w:hAnsiTheme="minorHAnsi" w:cstheme="minorBidi"/>
          <w:sz w:val="22"/>
          <w:szCs w:val="22"/>
          <w:lang w:val="en-US" w:eastAsia="ko-KR"/>
        </w:rPr>
      </w:pPr>
      <w:ins w:id="122" w:author="Lee, Daewon" w:date="2020-11-11T22:25: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025966 \h </w:instrText>
        </w:r>
      </w:ins>
      <w:r>
        <w:fldChar w:fldCharType="separate"/>
      </w:r>
      <w:ins w:id="123" w:author="Lee, Daewon" w:date="2020-11-11T22:25:00Z">
        <w:r>
          <w:t>29</w:t>
        </w:r>
        <w:r>
          <w:fldChar w:fldCharType="end"/>
        </w:r>
      </w:ins>
    </w:p>
    <w:p w14:paraId="4010D025" w14:textId="5D837294" w:rsidR="00197E87" w:rsidRDefault="00197E87">
      <w:pPr>
        <w:pStyle w:val="TOC3"/>
        <w:rPr>
          <w:ins w:id="124" w:author="Lee, Daewon" w:date="2020-11-11T22:25:00Z"/>
          <w:rFonts w:asciiTheme="minorHAnsi" w:eastAsiaTheme="minorEastAsia" w:hAnsiTheme="minorHAnsi" w:cstheme="minorBidi"/>
          <w:sz w:val="22"/>
          <w:szCs w:val="22"/>
          <w:lang w:val="en-US" w:eastAsia="ko-KR"/>
        </w:rPr>
      </w:pPr>
      <w:ins w:id="125" w:author="Lee, Daewon" w:date="2020-11-11T22:25: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025967 \h </w:instrText>
        </w:r>
      </w:ins>
      <w:r>
        <w:fldChar w:fldCharType="separate"/>
      </w:r>
      <w:ins w:id="126" w:author="Lee, Daewon" w:date="2020-11-11T22:25:00Z">
        <w:r>
          <w:t>29</w:t>
        </w:r>
        <w:r>
          <w:fldChar w:fldCharType="end"/>
        </w:r>
      </w:ins>
    </w:p>
    <w:p w14:paraId="600E0517" w14:textId="26E2EFAE" w:rsidR="00197E87" w:rsidRDefault="00197E87">
      <w:pPr>
        <w:pStyle w:val="TOC3"/>
        <w:rPr>
          <w:ins w:id="127" w:author="Lee, Daewon" w:date="2020-11-11T22:25:00Z"/>
          <w:rFonts w:asciiTheme="minorHAnsi" w:eastAsiaTheme="minorEastAsia" w:hAnsiTheme="minorHAnsi" w:cstheme="minorBidi"/>
          <w:sz w:val="22"/>
          <w:szCs w:val="22"/>
          <w:lang w:val="en-US" w:eastAsia="ko-KR"/>
        </w:rPr>
      </w:pPr>
      <w:ins w:id="128" w:author="Lee, Daewon" w:date="2020-11-11T22:25: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025968 \h </w:instrText>
        </w:r>
      </w:ins>
      <w:r>
        <w:fldChar w:fldCharType="separate"/>
      </w:r>
      <w:ins w:id="129" w:author="Lee, Daewon" w:date="2020-11-11T22:25:00Z">
        <w:r>
          <w:t>31</w:t>
        </w:r>
        <w:r>
          <w:fldChar w:fldCharType="end"/>
        </w:r>
      </w:ins>
    </w:p>
    <w:p w14:paraId="14E6218B" w14:textId="7774408F" w:rsidR="00197E87" w:rsidRDefault="00197E87">
      <w:pPr>
        <w:pStyle w:val="TOC3"/>
        <w:rPr>
          <w:ins w:id="130" w:author="Lee, Daewon" w:date="2020-11-11T22:25:00Z"/>
          <w:rFonts w:asciiTheme="minorHAnsi" w:eastAsiaTheme="minorEastAsia" w:hAnsiTheme="minorHAnsi" w:cstheme="minorBidi"/>
          <w:sz w:val="22"/>
          <w:szCs w:val="22"/>
          <w:lang w:val="en-US" w:eastAsia="ko-KR"/>
        </w:rPr>
      </w:pPr>
      <w:ins w:id="131" w:author="Lee, Daewon" w:date="2020-11-11T22:25:00Z">
        <w:r w:rsidRPr="0025404B">
          <w:rPr>
            <w:lang w:val="en-US"/>
          </w:rPr>
          <w:t>6.2.3</w:t>
        </w:r>
        <w:r>
          <w:rPr>
            <w:rFonts w:asciiTheme="minorHAnsi" w:eastAsiaTheme="minorEastAsia" w:hAnsiTheme="minorHAnsi" w:cstheme="minorBidi"/>
            <w:sz w:val="22"/>
            <w:szCs w:val="22"/>
            <w:lang w:val="en-US" w:eastAsia="ko-KR"/>
          </w:rPr>
          <w:tab/>
        </w:r>
        <w:r w:rsidRPr="0025404B">
          <w:rPr>
            <w:lang w:val="en-US"/>
          </w:rPr>
          <w:t>Detailed observations for indoor scenario B</w:t>
        </w:r>
        <w:r>
          <w:tab/>
        </w:r>
        <w:r>
          <w:fldChar w:fldCharType="begin"/>
        </w:r>
        <w:r>
          <w:instrText xml:space="preserve"> PAGEREF _Toc56025969 \h </w:instrText>
        </w:r>
      </w:ins>
      <w:r>
        <w:fldChar w:fldCharType="separate"/>
      </w:r>
      <w:ins w:id="132" w:author="Lee, Daewon" w:date="2020-11-11T22:25:00Z">
        <w:r>
          <w:t>34</w:t>
        </w:r>
        <w:r>
          <w:fldChar w:fldCharType="end"/>
        </w:r>
      </w:ins>
    </w:p>
    <w:p w14:paraId="5BA19155" w14:textId="7ED0215F" w:rsidR="00197E87" w:rsidRDefault="00197E87">
      <w:pPr>
        <w:pStyle w:val="TOC3"/>
        <w:rPr>
          <w:ins w:id="133" w:author="Lee, Daewon" w:date="2020-11-11T22:25:00Z"/>
          <w:rFonts w:asciiTheme="minorHAnsi" w:eastAsiaTheme="minorEastAsia" w:hAnsiTheme="minorHAnsi" w:cstheme="minorBidi"/>
          <w:sz w:val="22"/>
          <w:szCs w:val="22"/>
          <w:lang w:val="en-US" w:eastAsia="ko-KR"/>
        </w:rPr>
      </w:pPr>
      <w:ins w:id="134" w:author="Lee, Daewon" w:date="2020-11-11T22:25:00Z">
        <w:r w:rsidRPr="0025404B">
          <w:rPr>
            <w:lang w:val="en-US"/>
          </w:rPr>
          <w:t>6.2.4</w:t>
        </w:r>
        <w:r>
          <w:rPr>
            <w:rFonts w:asciiTheme="minorHAnsi" w:eastAsiaTheme="minorEastAsia" w:hAnsiTheme="minorHAnsi" w:cstheme="minorBidi"/>
            <w:sz w:val="22"/>
            <w:szCs w:val="22"/>
            <w:lang w:val="en-US" w:eastAsia="ko-KR"/>
          </w:rPr>
          <w:tab/>
        </w:r>
        <w:r w:rsidRPr="0025404B">
          <w:rPr>
            <w:lang w:val="en-US"/>
          </w:rPr>
          <w:t>Detailed observations for indoor scenario C</w:t>
        </w:r>
        <w:r>
          <w:tab/>
        </w:r>
        <w:r>
          <w:fldChar w:fldCharType="begin"/>
        </w:r>
        <w:r>
          <w:instrText xml:space="preserve"> PAGEREF _Toc56025970 \h </w:instrText>
        </w:r>
      </w:ins>
      <w:r>
        <w:fldChar w:fldCharType="separate"/>
      </w:r>
      <w:ins w:id="135" w:author="Lee, Daewon" w:date="2020-11-11T22:25:00Z">
        <w:r>
          <w:t>34</w:t>
        </w:r>
        <w:r>
          <w:fldChar w:fldCharType="end"/>
        </w:r>
      </w:ins>
    </w:p>
    <w:p w14:paraId="605160CA" w14:textId="0E1F279C" w:rsidR="00197E87" w:rsidRDefault="00197E87">
      <w:pPr>
        <w:pStyle w:val="TOC3"/>
        <w:rPr>
          <w:ins w:id="136" w:author="Lee, Daewon" w:date="2020-11-11T22:25:00Z"/>
          <w:rFonts w:asciiTheme="minorHAnsi" w:eastAsiaTheme="minorEastAsia" w:hAnsiTheme="minorHAnsi" w:cstheme="minorBidi"/>
          <w:sz w:val="22"/>
          <w:szCs w:val="22"/>
          <w:lang w:val="en-US" w:eastAsia="ko-KR"/>
        </w:rPr>
      </w:pPr>
      <w:ins w:id="137" w:author="Lee, Daewon" w:date="2020-11-11T22:25:00Z">
        <w:r w:rsidRPr="0025404B">
          <w:rPr>
            <w:lang w:val="en-US"/>
          </w:rPr>
          <w:t>6.2.5</w:t>
        </w:r>
        <w:r>
          <w:rPr>
            <w:rFonts w:asciiTheme="minorHAnsi" w:eastAsiaTheme="minorEastAsia" w:hAnsiTheme="minorHAnsi" w:cstheme="minorBidi"/>
            <w:sz w:val="22"/>
            <w:szCs w:val="22"/>
            <w:lang w:val="en-US" w:eastAsia="ko-KR"/>
          </w:rPr>
          <w:tab/>
        </w:r>
        <w:r w:rsidRPr="0025404B">
          <w:rPr>
            <w:lang w:val="en-US"/>
          </w:rPr>
          <w:t>Detailed observations for outdoor scenario B</w:t>
        </w:r>
        <w:r>
          <w:tab/>
        </w:r>
        <w:r>
          <w:fldChar w:fldCharType="begin"/>
        </w:r>
        <w:r>
          <w:instrText xml:space="preserve"> PAGEREF _Toc56025971 \h </w:instrText>
        </w:r>
      </w:ins>
      <w:r>
        <w:fldChar w:fldCharType="separate"/>
      </w:r>
      <w:ins w:id="138" w:author="Lee, Daewon" w:date="2020-11-11T22:25:00Z">
        <w:r>
          <w:t>35</w:t>
        </w:r>
        <w:r>
          <w:fldChar w:fldCharType="end"/>
        </w:r>
      </w:ins>
    </w:p>
    <w:p w14:paraId="2CFB0957" w14:textId="65A036A0" w:rsidR="00197E87" w:rsidRDefault="00197E87">
      <w:pPr>
        <w:pStyle w:val="TOC3"/>
        <w:rPr>
          <w:ins w:id="139" w:author="Lee, Daewon" w:date="2020-11-11T22:25:00Z"/>
          <w:rFonts w:asciiTheme="minorHAnsi" w:eastAsiaTheme="minorEastAsia" w:hAnsiTheme="minorHAnsi" w:cstheme="minorBidi"/>
          <w:sz w:val="22"/>
          <w:szCs w:val="22"/>
          <w:lang w:val="en-US" w:eastAsia="ko-KR"/>
        </w:rPr>
      </w:pPr>
      <w:ins w:id="140" w:author="Lee, Daewon" w:date="2020-11-11T22:25: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025972 \h </w:instrText>
        </w:r>
      </w:ins>
      <w:r>
        <w:fldChar w:fldCharType="separate"/>
      </w:r>
      <w:ins w:id="141" w:author="Lee, Daewon" w:date="2020-11-11T22:25:00Z">
        <w:r>
          <w:t>35</w:t>
        </w:r>
        <w:r>
          <w:fldChar w:fldCharType="end"/>
        </w:r>
      </w:ins>
    </w:p>
    <w:p w14:paraId="35A20DEC" w14:textId="025ED84D" w:rsidR="00197E87" w:rsidRDefault="00197E87">
      <w:pPr>
        <w:pStyle w:val="TOC2"/>
        <w:rPr>
          <w:ins w:id="142" w:author="Lee, Daewon" w:date="2020-11-11T22:25:00Z"/>
          <w:rFonts w:asciiTheme="minorHAnsi" w:eastAsiaTheme="minorEastAsia" w:hAnsiTheme="minorHAnsi" w:cstheme="minorBidi"/>
          <w:sz w:val="22"/>
          <w:szCs w:val="22"/>
          <w:lang w:val="en-US" w:eastAsia="ko-KR"/>
        </w:rPr>
      </w:pPr>
      <w:ins w:id="143" w:author="Lee, Daewon" w:date="2020-11-11T22:25: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025973 \h </w:instrText>
        </w:r>
      </w:ins>
      <w:r>
        <w:fldChar w:fldCharType="separate"/>
      </w:r>
      <w:ins w:id="144" w:author="Lee, Daewon" w:date="2020-11-11T22:25:00Z">
        <w:r>
          <w:t>35</w:t>
        </w:r>
        <w:r>
          <w:fldChar w:fldCharType="end"/>
        </w:r>
      </w:ins>
    </w:p>
    <w:p w14:paraId="24FCDCDF" w14:textId="2DD6688A" w:rsidR="00197E87" w:rsidRDefault="00197E87">
      <w:pPr>
        <w:pStyle w:val="TOC1"/>
        <w:rPr>
          <w:ins w:id="145" w:author="Lee, Daewon" w:date="2020-11-11T22:25:00Z"/>
          <w:rFonts w:asciiTheme="minorHAnsi" w:eastAsiaTheme="minorEastAsia" w:hAnsiTheme="minorHAnsi" w:cstheme="minorBidi"/>
          <w:szCs w:val="22"/>
          <w:lang w:val="en-US" w:eastAsia="ko-KR"/>
        </w:rPr>
      </w:pPr>
      <w:ins w:id="146" w:author="Lee, Daewon" w:date="2020-11-11T22:25: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025974 \h </w:instrText>
        </w:r>
      </w:ins>
      <w:r>
        <w:fldChar w:fldCharType="separate"/>
      </w:r>
      <w:ins w:id="147" w:author="Lee, Daewon" w:date="2020-11-11T22:25:00Z">
        <w:r>
          <w:t>36</w:t>
        </w:r>
        <w:r>
          <w:fldChar w:fldCharType="end"/>
        </w:r>
      </w:ins>
    </w:p>
    <w:p w14:paraId="13B20B17" w14:textId="4EE4D5B2" w:rsidR="00197E87" w:rsidRDefault="00197E87">
      <w:pPr>
        <w:pStyle w:val="TOC1"/>
        <w:rPr>
          <w:ins w:id="148" w:author="Lee, Daewon" w:date="2020-11-11T22:25:00Z"/>
          <w:rFonts w:asciiTheme="minorHAnsi" w:eastAsiaTheme="minorEastAsia" w:hAnsiTheme="minorHAnsi" w:cstheme="minorBidi"/>
          <w:szCs w:val="22"/>
          <w:lang w:val="en-US" w:eastAsia="ko-KR"/>
        </w:rPr>
      </w:pPr>
      <w:ins w:id="149" w:author="Lee, Daewon" w:date="2020-11-11T22:25:00Z">
        <w:r>
          <w:t>Annex A: Evaluations methodology</w:t>
        </w:r>
        <w:r>
          <w:tab/>
        </w:r>
        <w:r>
          <w:fldChar w:fldCharType="begin"/>
        </w:r>
        <w:r>
          <w:instrText xml:space="preserve"> PAGEREF _Toc56025975 \h </w:instrText>
        </w:r>
      </w:ins>
      <w:r>
        <w:fldChar w:fldCharType="separate"/>
      </w:r>
      <w:ins w:id="150" w:author="Lee, Daewon" w:date="2020-11-11T22:25:00Z">
        <w:r>
          <w:t>37</w:t>
        </w:r>
        <w:r>
          <w:fldChar w:fldCharType="end"/>
        </w:r>
      </w:ins>
    </w:p>
    <w:p w14:paraId="30602E0C" w14:textId="130552C7" w:rsidR="00197E87" w:rsidRDefault="00197E87">
      <w:pPr>
        <w:pStyle w:val="TOC2"/>
        <w:rPr>
          <w:ins w:id="151" w:author="Lee, Daewon" w:date="2020-11-11T22:25:00Z"/>
          <w:rFonts w:asciiTheme="minorHAnsi" w:eastAsiaTheme="minorEastAsia" w:hAnsiTheme="minorHAnsi" w:cstheme="minorBidi"/>
          <w:sz w:val="22"/>
          <w:szCs w:val="22"/>
          <w:lang w:val="en-US" w:eastAsia="ko-KR"/>
        </w:rPr>
      </w:pPr>
      <w:ins w:id="152" w:author="Lee, Daewon" w:date="2020-11-11T22:25: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025976 \h </w:instrText>
        </w:r>
      </w:ins>
      <w:r>
        <w:fldChar w:fldCharType="separate"/>
      </w:r>
      <w:ins w:id="153" w:author="Lee, Daewon" w:date="2020-11-11T22:25:00Z">
        <w:r>
          <w:t>37</w:t>
        </w:r>
        <w:r>
          <w:fldChar w:fldCharType="end"/>
        </w:r>
      </w:ins>
    </w:p>
    <w:p w14:paraId="74D36124" w14:textId="7654918D" w:rsidR="00197E87" w:rsidRDefault="00197E87">
      <w:pPr>
        <w:pStyle w:val="TOC2"/>
        <w:rPr>
          <w:ins w:id="154" w:author="Lee, Daewon" w:date="2020-11-11T22:25:00Z"/>
          <w:rFonts w:asciiTheme="minorHAnsi" w:eastAsiaTheme="minorEastAsia" w:hAnsiTheme="minorHAnsi" w:cstheme="minorBidi"/>
          <w:sz w:val="22"/>
          <w:szCs w:val="22"/>
          <w:lang w:val="en-US" w:eastAsia="ko-KR"/>
        </w:rPr>
      </w:pPr>
      <w:ins w:id="155" w:author="Lee, Daewon" w:date="2020-11-11T22:25: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025977 \h </w:instrText>
        </w:r>
      </w:ins>
      <w:r>
        <w:fldChar w:fldCharType="separate"/>
      </w:r>
      <w:ins w:id="156" w:author="Lee, Daewon" w:date="2020-11-11T22:25:00Z">
        <w:r>
          <w:t>40</w:t>
        </w:r>
        <w:r>
          <w:fldChar w:fldCharType="end"/>
        </w:r>
      </w:ins>
    </w:p>
    <w:p w14:paraId="6C4299A9" w14:textId="2A22EE69" w:rsidR="00197E87" w:rsidRDefault="00197E87">
      <w:pPr>
        <w:pStyle w:val="TOC2"/>
        <w:rPr>
          <w:ins w:id="157" w:author="Lee, Daewon" w:date="2020-11-11T22:25:00Z"/>
          <w:rFonts w:asciiTheme="minorHAnsi" w:eastAsiaTheme="minorEastAsia" w:hAnsiTheme="minorHAnsi" w:cstheme="minorBidi"/>
          <w:sz w:val="22"/>
          <w:szCs w:val="22"/>
          <w:lang w:val="en-US" w:eastAsia="ko-KR"/>
        </w:rPr>
      </w:pPr>
      <w:ins w:id="158" w:author="Lee, Daewon" w:date="2020-11-11T22:25: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025978 \h </w:instrText>
        </w:r>
      </w:ins>
      <w:r>
        <w:fldChar w:fldCharType="separate"/>
      </w:r>
      <w:ins w:id="159" w:author="Lee, Daewon" w:date="2020-11-11T22:25:00Z">
        <w:r>
          <w:t>45</w:t>
        </w:r>
        <w:r>
          <w:fldChar w:fldCharType="end"/>
        </w:r>
      </w:ins>
    </w:p>
    <w:p w14:paraId="520DE4B3" w14:textId="67E00D70" w:rsidR="00197E87" w:rsidRDefault="00197E87">
      <w:pPr>
        <w:pStyle w:val="TOC1"/>
        <w:rPr>
          <w:ins w:id="160" w:author="Lee, Daewon" w:date="2020-11-11T22:25:00Z"/>
          <w:rFonts w:asciiTheme="minorHAnsi" w:eastAsiaTheme="minorEastAsia" w:hAnsiTheme="minorHAnsi" w:cstheme="minorBidi"/>
          <w:szCs w:val="22"/>
          <w:lang w:val="en-US" w:eastAsia="ko-KR"/>
        </w:rPr>
      </w:pPr>
      <w:ins w:id="161" w:author="Lee, Daewon" w:date="2020-11-11T22:25:00Z">
        <w:r>
          <w:t>Annex B: Evaluations results</w:t>
        </w:r>
        <w:r>
          <w:tab/>
        </w:r>
        <w:r>
          <w:fldChar w:fldCharType="begin"/>
        </w:r>
        <w:r>
          <w:instrText xml:space="preserve"> PAGEREF _Toc56025979 \h </w:instrText>
        </w:r>
      </w:ins>
      <w:r>
        <w:fldChar w:fldCharType="separate"/>
      </w:r>
      <w:ins w:id="162" w:author="Lee, Daewon" w:date="2020-11-11T22:25:00Z">
        <w:r>
          <w:t>46</w:t>
        </w:r>
        <w:r>
          <w:fldChar w:fldCharType="end"/>
        </w:r>
      </w:ins>
    </w:p>
    <w:p w14:paraId="7A0B8E0D" w14:textId="03315270" w:rsidR="00197E87" w:rsidRDefault="00197E87">
      <w:pPr>
        <w:pStyle w:val="TOC2"/>
        <w:rPr>
          <w:ins w:id="163" w:author="Lee, Daewon" w:date="2020-11-11T22:25:00Z"/>
          <w:rFonts w:asciiTheme="minorHAnsi" w:eastAsiaTheme="minorEastAsia" w:hAnsiTheme="minorHAnsi" w:cstheme="minorBidi"/>
          <w:sz w:val="22"/>
          <w:szCs w:val="22"/>
          <w:lang w:val="en-US" w:eastAsia="ko-KR"/>
        </w:rPr>
      </w:pPr>
      <w:ins w:id="164" w:author="Lee, Daewon" w:date="2020-11-11T22:25: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025980 \h </w:instrText>
        </w:r>
      </w:ins>
      <w:r>
        <w:fldChar w:fldCharType="separate"/>
      </w:r>
      <w:ins w:id="165" w:author="Lee, Daewon" w:date="2020-11-11T22:25:00Z">
        <w:r>
          <w:t>46</w:t>
        </w:r>
        <w:r>
          <w:fldChar w:fldCharType="end"/>
        </w:r>
      </w:ins>
    </w:p>
    <w:p w14:paraId="28557F90" w14:textId="334FB38B" w:rsidR="00197E87" w:rsidRDefault="00197E87">
      <w:pPr>
        <w:pStyle w:val="TOC3"/>
        <w:rPr>
          <w:ins w:id="166" w:author="Lee, Daewon" w:date="2020-11-11T22:25:00Z"/>
          <w:rFonts w:asciiTheme="minorHAnsi" w:eastAsiaTheme="minorEastAsia" w:hAnsiTheme="minorHAnsi" w:cstheme="minorBidi"/>
          <w:sz w:val="22"/>
          <w:szCs w:val="22"/>
          <w:lang w:val="en-US" w:eastAsia="ko-KR"/>
        </w:rPr>
      </w:pPr>
      <w:ins w:id="167" w:author="Lee, Daewon" w:date="2020-11-11T22:25: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025981 \h </w:instrText>
        </w:r>
      </w:ins>
      <w:r>
        <w:fldChar w:fldCharType="separate"/>
      </w:r>
      <w:ins w:id="168" w:author="Lee, Daewon" w:date="2020-11-11T22:25:00Z">
        <w:r>
          <w:t>46</w:t>
        </w:r>
        <w:r>
          <w:fldChar w:fldCharType="end"/>
        </w:r>
      </w:ins>
    </w:p>
    <w:p w14:paraId="730B6E15" w14:textId="03231305" w:rsidR="00197E87" w:rsidRDefault="00197E87">
      <w:pPr>
        <w:pStyle w:val="TOC4"/>
        <w:rPr>
          <w:ins w:id="169" w:author="Lee, Daewon" w:date="2020-11-11T22:25:00Z"/>
          <w:rFonts w:asciiTheme="minorHAnsi" w:eastAsiaTheme="minorEastAsia" w:hAnsiTheme="minorHAnsi" w:cstheme="minorBidi"/>
          <w:sz w:val="22"/>
          <w:szCs w:val="22"/>
          <w:lang w:val="en-US" w:eastAsia="ko-KR"/>
        </w:rPr>
      </w:pPr>
      <w:ins w:id="170" w:author="Lee, Daewon" w:date="2020-11-11T22:25: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5982 \h </w:instrText>
        </w:r>
      </w:ins>
      <w:r>
        <w:fldChar w:fldCharType="separate"/>
      </w:r>
      <w:ins w:id="171" w:author="Lee, Daewon" w:date="2020-11-11T22:25:00Z">
        <w:r>
          <w:t>46</w:t>
        </w:r>
        <w:r>
          <w:fldChar w:fldCharType="end"/>
        </w:r>
      </w:ins>
    </w:p>
    <w:p w14:paraId="188B135E" w14:textId="38F5A0D6" w:rsidR="00197E87" w:rsidRDefault="00197E87">
      <w:pPr>
        <w:pStyle w:val="TOC4"/>
        <w:rPr>
          <w:ins w:id="172" w:author="Lee, Daewon" w:date="2020-11-11T22:25:00Z"/>
          <w:rFonts w:asciiTheme="minorHAnsi" w:eastAsiaTheme="minorEastAsia" w:hAnsiTheme="minorHAnsi" w:cstheme="minorBidi"/>
          <w:sz w:val="22"/>
          <w:szCs w:val="22"/>
          <w:lang w:val="en-US" w:eastAsia="ko-KR"/>
        </w:rPr>
      </w:pPr>
      <w:ins w:id="173" w:author="Lee, Daewon" w:date="2020-11-11T22:25: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5983 \h </w:instrText>
        </w:r>
      </w:ins>
      <w:r>
        <w:fldChar w:fldCharType="separate"/>
      </w:r>
      <w:ins w:id="174" w:author="Lee, Daewon" w:date="2020-11-11T22:25:00Z">
        <w:r>
          <w:t>50</w:t>
        </w:r>
        <w:r>
          <w:fldChar w:fldCharType="end"/>
        </w:r>
      </w:ins>
    </w:p>
    <w:p w14:paraId="2A72BAD1" w14:textId="14D31352" w:rsidR="00197E87" w:rsidRDefault="00197E87">
      <w:pPr>
        <w:pStyle w:val="TOC4"/>
        <w:rPr>
          <w:ins w:id="175" w:author="Lee, Daewon" w:date="2020-11-11T22:25:00Z"/>
          <w:rFonts w:asciiTheme="minorHAnsi" w:eastAsiaTheme="minorEastAsia" w:hAnsiTheme="minorHAnsi" w:cstheme="minorBidi"/>
          <w:sz w:val="22"/>
          <w:szCs w:val="22"/>
          <w:lang w:val="en-US" w:eastAsia="ko-KR"/>
        </w:rPr>
      </w:pPr>
      <w:ins w:id="176" w:author="Lee, Daewon" w:date="2020-11-11T22:25: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5984 \h </w:instrText>
        </w:r>
      </w:ins>
      <w:r>
        <w:fldChar w:fldCharType="separate"/>
      </w:r>
      <w:ins w:id="177" w:author="Lee, Daewon" w:date="2020-11-11T22:25:00Z">
        <w:r>
          <w:t>54</w:t>
        </w:r>
        <w:r>
          <w:fldChar w:fldCharType="end"/>
        </w:r>
      </w:ins>
    </w:p>
    <w:p w14:paraId="0E75AA36" w14:textId="2EFA2094" w:rsidR="00197E87" w:rsidRDefault="00197E87">
      <w:pPr>
        <w:pStyle w:val="TOC4"/>
        <w:rPr>
          <w:ins w:id="178" w:author="Lee, Daewon" w:date="2020-11-11T22:25:00Z"/>
          <w:rFonts w:asciiTheme="minorHAnsi" w:eastAsiaTheme="minorEastAsia" w:hAnsiTheme="minorHAnsi" w:cstheme="minorBidi"/>
          <w:sz w:val="22"/>
          <w:szCs w:val="22"/>
          <w:lang w:val="en-US" w:eastAsia="ko-KR"/>
        </w:rPr>
      </w:pPr>
      <w:ins w:id="179" w:author="Lee, Daewon" w:date="2020-11-11T22:25:00Z">
        <w:r>
          <w:lastRenderedPageBreak/>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5985 \h </w:instrText>
        </w:r>
      </w:ins>
      <w:r>
        <w:fldChar w:fldCharType="separate"/>
      </w:r>
      <w:ins w:id="180" w:author="Lee, Daewon" w:date="2020-11-11T22:25:00Z">
        <w:r>
          <w:t>57</w:t>
        </w:r>
        <w:r>
          <w:fldChar w:fldCharType="end"/>
        </w:r>
      </w:ins>
    </w:p>
    <w:p w14:paraId="530F9BA1" w14:textId="64FA952C" w:rsidR="00197E87" w:rsidRDefault="00197E87">
      <w:pPr>
        <w:pStyle w:val="TOC4"/>
        <w:rPr>
          <w:ins w:id="181" w:author="Lee, Daewon" w:date="2020-11-11T22:25:00Z"/>
          <w:rFonts w:asciiTheme="minorHAnsi" w:eastAsiaTheme="minorEastAsia" w:hAnsiTheme="minorHAnsi" w:cstheme="minorBidi"/>
          <w:sz w:val="22"/>
          <w:szCs w:val="22"/>
          <w:lang w:val="en-US" w:eastAsia="ko-KR"/>
        </w:rPr>
      </w:pPr>
      <w:ins w:id="182" w:author="Lee, Daewon" w:date="2020-11-11T22:25: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5986 \h </w:instrText>
        </w:r>
      </w:ins>
      <w:r>
        <w:fldChar w:fldCharType="separate"/>
      </w:r>
      <w:ins w:id="183" w:author="Lee, Daewon" w:date="2020-11-11T22:25:00Z">
        <w:r>
          <w:t>59</w:t>
        </w:r>
        <w:r>
          <w:fldChar w:fldCharType="end"/>
        </w:r>
      </w:ins>
    </w:p>
    <w:p w14:paraId="18D24A4E" w14:textId="19D481D7" w:rsidR="00197E87" w:rsidRDefault="00197E87">
      <w:pPr>
        <w:pStyle w:val="TOC4"/>
        <w:rPr>
          <w:ins w:id="184" w:author="Lee, Daewon" w:date="2020-11-11T22:25:00Z"/>
          <w:rFonts w:asciiTheme="minorHAnsi" w:eastAsiaTheme="minorEastAsia" w:hAnsiTheme="minorHAnsi" w:cstheme="minorBidi"/>
          <w:sz w:val="22"/>
          <w:szCs w:val="22"/>
          <w:lang w:val="en-US" w:eastAsia="ko-KR"/>
        </w:rPr>
      </w:pPr>
      <w:ins w:id="185" w:author="Lee, Daewon" w:date="2020-11-11T22:25: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5987 \h </w:instrText>
        </w:r>
      </w:ins>
      <w:r>
        <w:fldChar w:fldCharType="separate"/>
      </w:r>
      <w:ins w:id="186" w:author="Lee, Daewon" w:date="2020-11-11T22:25:00Z">
        <w:r>
          <w:t>61</w:t>
        </w:r>
        <w:r>
          <w:fldChar w:fldCharType="end"/>
        </w:r>
      </w:ins>
    </w:p>
    <w:p w14:paraId="56794B81" w14:textId="3BDF153D" w:rsidR="00197E87" w:rsidRDefault="00197E87">
      <w:pPr>
        <w:pStyle w:val="TOC4"/>
        <w:rPr>
          <w:ins w:id="187" w:author="Lee, Daewon" w:date="2020-11-11T22:25:00Z"/>
          <w:rFonts w:asciiTheme="minorHAnsi" w:eastAsiaTheme="minorEastAsia" w:hAnsiTheme="minorHAnsi" w:cstheme="minorBidi"/>
          <w:sz w:val="22"/>
          <w:szCs w:val="22"/>
          <w:lang w:val="en-US" w:eastAsia="ko-KR"/>
        </w:rPr>
      </w:pPr>
      <w:ins w:id="188" w:author="Lee, Daewon" w:date="2020-11-11T22:25: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5988 \h </w:instrText>
        </w:r>
      </w:ins>
      <w:r>
        <w:fldChar w:fldCharType="separate"/>
      </w:r>
      <w:ins w:id="189" w:author="Lee, Daewon" w:date="2020-11-11T22:25:00Z">
        <w:r>
          <w:t>62</w:t>
        </w:r>
        <w:r>
          <w:fldChar w:fldCharType="end"/>
        </w:r>
      </w:ins>
    </w:p>
    <w:p w14:paraId="06528469" w14:textId="022C5AC5" w:rsidR="00197E87" w:rsidRDefault="00197E87">
      <w:pPr>
        <w:pStyle w:val="TOC4"/>
        <w:rPr>
          <w:ins w:id="190" w:author="Lee, Daewon" w:date="2020-11-11T22:25:00Z"/>
          <w:rFonts w:asciiTheme="minorHAnsi" w:eastAsiaTheme="minorEastAsia" w:hAnsiTheme="minorHAnsi" w:cstheme="minorBidi"/>
          <w:sz w:val="22"/>
          <w:szCs w:val="22"/>
          <w:lang w:val="en-US" w:eastAsia="ko-KR"/>
        </w:rPr>
      </w:pPr>
      <w:ins w:id="191" w:author="Lee, Daewon" w:date="2020-11-11T22:25: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025989 \h </w:instrText>
        </w:r>
      </w:ins>
      <w:r>
        <w:fldChar w:fldCharType="separate"/>
      </w:r>
      <w:ins w:id="192" w:author="Lee, Daewon" w:date="2020-11-11T22:25:00Z">
        <w:r>
          <w:t>65</w:t>
        </w:r>
        <w:r>
          <w:fldChar w:fldCharType="end"/>
        </w:r>
      </w:ins>
    </w:p>
    <w:p w14:paraId="26AE5CE1" w14:textId="719B82DF" w:rsidR="00197E87" w:rsidRDefault="00197E87">
      <w:pPr>
        <w:pStyle w:val="TOC4"/>
        <w:rPr>
          <w:ins w:id="193" w:author="Lee, Daewon" w:date="2020-11-11T22:25:00Z"/>
          <w:rFonts w:asciiTheme="minorHAnsi" w:eastAsiaTheme="minorEastAsia" w:hAnsiTheme="minorHAnsi" w:cstheme="minorBidi"/>
          <w:sz w:val="22"/>
          <w:szCs w:val="22"/>
          <w:lang w:val="en-US" w:eastAsia="ko-KR"/>
        </w:rPr>
      </w:pPr>
      <w:ins w:id="194" w:author="Lee, Daewon" w:date="2020-11-11T22:25: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5990 \h </w:instrText>
        </w:r>
      </w:ins>
      <w:r>
        <w:fldChar w:fldCharType="separate"/>
      </w:r>
      <w:ins w:id="195" w:author="Lee, Daewon" w:date="2020-11-11T22:25:00Z">
        <w:r>
          <w:t>66</w:t>
        </w:r>
        <w:r>
          <w:fldChar w:fldCharType="end"/>
        </w:r>
      </w:ins>
    </w:p>
    <w:p w14:paraId="0A2DE814" w14:textId="49CD7BDA" w:rsidR="00197E87" w:rsidRDefault="00197E87">
      <w:pPr>
        <w:pStyle w:val="TOC4"/>
        <w:rPr>
          <w:ins w:id="196" w:author="Lee, Daewon" w:date="2020-11-11T22:25:00Z"/>
          <w:rFonts w:asciiTheme="minorHAnsi" w:eastAsiaTheme="minorEastAsia" w:hAnsiTheme="minorHAnsi" w:cstheme="minorBidi"/>
          <w:sz w:val="22"/>
          <w:szCs w:val="22"/>
          <w:lang w:val="en-US" w:eastAsia="ko-KR"/>
        </w:rPr>
      </w:pPr>
      <w:ins w:id="197" w:author="Lee, Daewon" w:date="2020-11-11T22:25: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5991 \h </w:instrText>
        </w:r>
      </w:ins>
      <w:r>
        <w:fldChar w:fldCharType="separate"/>
      </w:r>
      <w:ins w:id="198" w:author="Lee, Daewon" w:date="2020-11-11T22:25:00Z">
        <w:r>
          <w:t>67</w:t>
        </w:r>
        <w:r>
          <w:fldChar w:fldCharType="end"/>
        </w:r>
      </w:ins>
    </w:p>
    <w:p w14:paraId="1E2CED8E" w14:textId="2886C3BF" w:rsidR="00197E87" w:rsidRDefault="00197E87">
      <w:pPr>
        <w:pStyle w:val="TOC4"/>
        <w:rPr>
          <w:ins w:id="199" w:author="Lee, Daewon" w:date="2020-11-11T22:25:00Z"/>
          <w:rFonts w:asciiTheme="minorHAnsi" w:eastAsiaTheme="minorEastAsia" w:hAnsiTheme="minorHAnsi" w:cstheme="minorBidi"/>
          <w:sz w:val="22"/>
          <w:szCs w:val="22"/>
          <w:lang w:val="en-US" w:eastAsia="ko-KR"/>
        </w:rPr>
      </w:pPr>
      <w:ins w:id="200" w:author="Lee, Daewon" w:date="2020-11-11T22:25: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025992 \h </w:instrText>
        </w:r>
      </w:ins>
      <w:r>
        <w:fldChar w:fldCharType="separate"/>
      </w:r>
      <w:ins w:id="201" w:author="Lee, Daewon" w:date="2020-11-11T22:25:00Z">
        <w:r>
          <w:t>68</w:t>
        </w:r>
        <w:r>
          <w:fldChar w:fldCharType="end"/>
        </w:r>
      </w:ins>
    </w:p>
    <w:p w14:paraId="3CA23375" w14:textId="778010DA" w:rsidR="00197E87" w:rsidRDefault="00197E87">
      <w:pPr>
        <w:pStyle w:val="TOC4"/>
        <w:rPr>
          <w:ins w:id="202" w:author="Lee, Daewon" w:date="2020-11-11T22:25:00Z"/>
          <w:rFonts w:asciiTheme="minorHAnsi" w:eastAsiaTheme="minorEastAsia" w:hAnsiTheme="minorHAnsi" w:cstheme="minorBidi"/>
          <w:sz w:val="22"/>
          <w:szCs w:val="22"/>
          <w:lang w:val="en-US" w:eastAsia="ko-KR"/>
        </w:rPr>
      </w:pPr>
      <w:ins w:id="203" w:author="Lee, Daewon" w:date="2020-11-11T22:25: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025993 \h </w:instrText>
        </w:r>
      </w:ins>
      <w:r>
        <w:fldChar w:fldCharType="separate"/>
      </w:r>
      <w:ins w:id="204" w:author="Lee, Daewon" w:date="2020-11-11T22:25:00Z">
        <w:r>
          <w:t>68</w:t>
        </w:r>
        <w:r>
          <w:fldChar w:fldCharType="end"/>
        </w:r>
      </w:ins>
    </w:p>
    <w:p w14:paraId="359CE54C" w14:textId="43FB5F0B" w:rsidR="00197E87" w:rsidRDefault="00197E87">
      <w:pPr>
        <w:pStyle w:val="TOC4"/>
        <w:rPr>
          <w:ins w:id="205" w:author="Lee, Daewon" w:date="2020-11-11T22:25:00Z"/>
          <w:rFonts w:asciiTheme="minorHAnsi" w:eastAsiaTheme="minorEastAsia" w:hAnsiTheme="minorHAnsi" w:cstheme="minorBidi"/>
          <w:sz w:val="22"/>
          <w:szCs w:val="22"/>
          <w:lang w:val="en-US" w:eastAsia="ko-KR"/>
        </w:rPr>
      </w:pPr>
      <w:ins w:id="206" w:author="Lee, Daewon" w:date="2020-11-11T22:25: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5994 \h </w:instrText>
        </w:r>
      </w:ins>
      <w:r>
        <w:fldChar w:fldCharType="separate"/>
      </w:r>
      <w:ins w:id="207" w:author="Lee, Daewon" w:date="2020-11-11T22:25:00Z">
        <w:r>
          <w:t>69</w:t>
        </w:r>
        <w:r>
          <w:fldChar w:fldCharType="end"/>
        </w:r>
      </w:ins>
    </w:p>
    <w:p w14:paraId="5F156D9F" w14:textId="277A3DF5" w:rsidR="00197E87" w:rsidRDefault="00197E87">
      <w:pPr>
        <w:pStyle w:val="TOC4"/>
        <w:rPr>
          <w:ins w:id="208" w:author="Lee, Daewon" w:date="2020-11-11T22:25:00Z"/>
          <w:rFonts w:asciiTheme="minorHAnsi" w:eastAsiaTheme="minorEastAsia" w:hAnsiTheme="minorHAnsi" w:cstheme="minorBidi"/>
          <w:sz w:val="22"/>
          <w:szCs w:val="22"/>
          <w:lang w:val="en-US" w:eastAsia="ko-KR"/>
        </w:rPr>
      </w:pPr>
      <w:ins w:id="209" w:author="Lee, Daewon" w:date="2020-11-11T22:25: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5995 \h </w:instrText>
        </w:r>
      </w:ins>
      <w:r>
        <w:fldChar w:fldCharType="separate"/>
      </w:r>
      <w:ins w:id="210" w:author="Lee, Daewon" w:date="2020-11-11T22:25:00Z">
        <w:r>
          <w:t>71</w:t>
        </w:r>
        <w:r>
          <w:fldChar w:fldCharType="end"/>
        </w:r>
      </w:ins>
    </w:p>
    <w:p w14:paraId="541B64DF" w14:textId="54CF619B" w:rsidR="00197E87" w:rsidRDefault="00197E87">
      <w:pPr>
        <w:pStyle w:val="TOC4"/>
        <w:rPr>
          <w:ins w:id="211" w:author="Lee, Daewon" w:date="2020-11-11T22:25:00Z"/>
          <w:rFonts w:asciiTheme="minorHAnsi" w:eastAsiaTheme="minorEastAsia" w:hAnsiTheme="minorHAnsi" w:cstheme="minorBidi"/>
          <w:sz w:val="22"/>
          <w:szCs w:val="22"/>
          <w:lang w:val="en-US" w:eastAsia="ko-KR"/>
        </w:rPr>
      </w:pPr>
      <w:ins w:id="212" w:author="Lee, Daewon" w:date="2020-11-11T22:25: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5996 \h </w:instrText>
        </w:r>
      </w:ins>
      <w:r>
        <w:fldChar w:fldCharType="separate"/>
      </w:r>
      <w:ins w:id="213" w:author="Lee, Daewon" w:date="2020-11-11T22:25:00Z">
        <w:r>
          <w:t>74</w:t>
        </w:r>
        <w:r>
          <w:fldChar w:fldCharType="end"/>
        </w:r>
      </w:ins>
    </w:p>
    <w:p w14:paraId="39F99F5F" w14:textId="405B5775" w:rsidR="00197E87" w:rsidRDefault="00197E87">
      <w:pPr>
        <w:pStyle w:val="TOC4"/>
        <w:rPr>
          <w:ins w:id="214" w:author="Lee, Daewon" w:date="2020-11-11T22:25:00Z"/>
          <w:rFonts w:asciiTheme="minorHAnsi" w:eastAsiaTheme="minorEastAsia" w:hAnsiTheme="minorHAnsi" w:cstheme="minorBidi"/>
          <w:sz w:val="22"/>
          <w:szCs w:val="22"/>
          <w:lang w:val="en-US" w:eastAsia="ko-KR"/>
        </w:rPr>
      </w:pPr>
      <w:ins w:id="215" w:author="Lee, Daewon" w:date="2020-11-11T22:25: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025997 \h </w:instrText>
        </w:r>
      </w:ins>
      <w:r>
        <w:fldChar w:fldCharType="separate"/>
      </w:r>
      <w:ins w:id="216" w:author="Lee, Daewon" w:date="2020-11-11T22:25:00Z">
        <w:r>
          <w:t>74</w:t>
        </w:r>
        <w:r>
          <w:fldChar w:fldCharType="end"/>
        </w:r>
      </w:ins>
    </w:p>
    <w:p w14:paraId="3863C99E" w14:textId="6E4A1695" w:rsidR="00197E87" w:rsidRDefault="00197E87">
      <w:pPr>
        <w:pStyle w:val="TOC4"/>
        <w:rPr>
          <w:ins w:id="217" w:author="Lee, Daewon" w:date="2020-11-11T22:25:00Z"/>
          <w:rFonts w:asciiTheme="minorHAnsi" w:eastAsiaTheme="minorEastAsia" w:hAnsiTheme="minorHAnsi" w:cstheme="minorBidi"/>
          <w:sz w:val="22"/>
          <w:szCs w:val="22"/>
          <w:lang w:val="en-US" w:eastAsia="ko-KR"/>
        </w:rPr>
      </w:pPr>
      <w:ins w:id="218" w:author="Lee, Daewon" w:date="2020-11-11T22:25: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025998 \h </w:instrText>
        </w:r>
      </w:ins>
      <w:r>
        <w:fldChar w:fldCharType="separate"/>
      </w:r>
      <w:ins w:id="219" w:author="Lee, Daewon" w:date="2020-11-11T22:25:00Z">
        <w:r>
          <w:t>75</w:t>
        </w:r>
        <w:r>
          <w:fldChar w:fldCharType="end"/>
        </w:r>
      </w:ins>
    </w:p>
    <w:p w14:paraId="673A7E86" w14:textId="14D8ABAF" w:rsidR="00197E87" w:rsidRDefault="00197E87">
      <w:pPr>
        <w:pStyle w:val="TOC3"/>
        <w:rPr>
          <w:ins w:id="220" w:author="Lee, Daewon" w:date="2020-11-11T22:25:00Z"/>
          <w:rFonts w:asciiTheme="minorHAnsi" w:eastAsiaTheme="minorEastAsia" w:hAnsiTheme="minorHAnsi" w:cstheme="minorBidi"/>
          <w:sz w:val="22"/>
          <w:szCs w:val="22"/>
          <w:lang w:val="en-US" w:eastAsia="ko-KR"/>
        </w:rPr>
      </w:pPr>
      <w:ins w:id="221" w:author="Lee, Daewon" w:date="2020-11-11T22:25: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025999 \h </w:instrText>
        </w:r>
      </w:ins>
      <w:r>
        <w:fldChar w:fldCharType="separate"/>
      </w:r>
      <w:ins w:id="222" w:author="Lee, Daewon" w:date="2020-11-11T22:25:00Z">
        <w:r>
          <w:t>76</w:t>
        </w:r>
        <w:r>
          <w:fldChar w:fldCharType="end"/>
        </w:r>
      </w:ins>
    </w:p>
    <w:p w14:paraId="4A14C980" w14:textId="0E987471" w:rsidR="00197E87" w:rsidRDefault="00197E87">
      <w:pPr>
        <w:pStyle w:val="TOC4"/>
        <w:rPr>
          <w:ins w:id="223" w:author="Lee, Daewon" w:date="2020-11-11T22:25:00Z"/>
          <w:rFonts w:asciiTheme="minorHAnsi" w:eastAsiaTheme="minorEastAsia" w:hAnsiTheme="minorHAnsi" w:cstheme="minorBidi"/>
          <w:sz w:val="22"/>
          <w:szCs w:val="22"/>
          <w:lang w:val="en-US" w:eastAsia="ko-KR"/>
        </w:rPr>
      </w:pPr>
      <w:ins w:id="224" w:author="Lee, Daewon" w:date="2020-11-11T22:25: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0 \h </w:instrText>
        </w:r>
      </w:ins>
      <w:r>
        <w:fldChar w:fldCharType="separate"/>
      </w:r>
      <w:ins w:id="225" w:author="Lee, Daewon" w:date="2020-11-11T22:25:00Z">
        <w:r>
          <w:t>76</w:t>
        </w:r>
        <w:r>
          <w:fldChar w:fldCharType="end"/>
        </w:r>
      </w:ins>
    </w:p>
    <w:p w14:paraId="1A82FFC8" w14:textId="1FA2DC8B" w:rsidR="00197E87" w:rsidRDefault="00197E87">
      <w:pPr>
        <w:pStyle w:val="TOC4"/>
        <w:rPr>
          <w:ins w:id="226" w:author="Lee, Daewon" w:date="2020-11-11T22:25:00Z"/>
          <w:rFonts w:asciiTheme="minorHAnsi" w:eastAsiaTheme="minorEastAsia" w:hAnsiTheme="minorHAnsi" w:cstheme="minorBidi"/>
          <w:sz w:val="22"/>
          <w:szCs w:val="22"/>
          <w:lang w:val="en-US" w:eastAsia="ko-KR"/>
        </w:rPr>
      </w:pPr>
      <w:ins w:id="227" w:author="Lee, Daewon" w:date="2020-11-11T22:25: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01 \h </w:instrText>
        </w:r>
      </w:ins>
      <w:r>
        <w:fldChar w:fldCharType="separate"/>
      </w:r>
      <w:ins w:id="228" w:author="Lee, Daewon" w:date="2020-11-11T22:25:00Z">
        <w:r>
          <w:t>78</w:t>
        </w:r>
        <w:r>
          <w:fldChar w:fldCharType="end"/>
        </w:r>
      </w:ins>
    </w:p>
    <w:p w14:paraId="2E9B4BB0" w14:textId="48ADF2B1" w:rsidR="00197E87" w:rsidRDefault="00197E87">
      <w:pPr>
        <w:pStyle w:val="TOC4"/>
        <w:rPr>
          <w:ins w:id="229" w:author="Lee, Daewon" w:date="2020-11-11T22:25:00Z"/>
          <w:rFonts w:asciiTheme="minorHAnsi" w:eastAsiaTheme="minorEastAsia" w:hAnsiTheme="minorHAnsi" w:cstheme="minorBidi"/>
          <w:sz w:val="22"/>
          <w:szCs w:val="22"/>
          <w:lang w:val="en-US" w:eastAsia="ko-KR"/>
        </w:rPr>
      </w:pPr>
      <w:ins w:id="230" w:author="Lee, Daewon" w:date="2020-11-11T22:25: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02 \h </w:instrText>
        </w:r>
      </w:ins>
      <w:r>
        <w:fldChar w:fldCharType="separate"/>
      </w:r>
      <w:ins w:id="231" w:author="Lee, Daewon" w:date="2020-11-11T22:25:00Z">
        <w:r>
          <w:t>80</w:t>
        </w:r>
        <w:r>
          <w:fldChar w:fldCharType="end"/>
        </w:r>
      </w:ins>
    </w:p>
    <w:p w14:paraId="16B362FA" w14:textId="29ECC5A9" w:rsidR="00197E87" w:rsidRDefault="00197E87">
      <w:pPr>
        <w:pStyle w:val="TOC4"/>
        <w:rPr>
          <w:ins w:id="232" w:author="Lee, Daewon" w:date="2020-11-11T22:25:00Z"/>
          <w:rFonts w:asciiTheme="minorHAnsi" w:eastAsiaTheme="minorEastAsia" w:hAnsiTheme="minorHAnsi" w:cstheme="minorBidi"/>
          <w:sz w:val="22"/>
          <w:szCs w:val="22"/>
          <w:lang w:val="en-US" w:eastAsia="ko-KR"/>
        </w:rPr>
      </w:pPr>
      <w:ins w:id="233" w:author="Lee, Daewon" w:date="2020-11-11T22:25: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03 \h </w:instrText>
        </w:r>
      </w:ins>
      <w:r>
        <w:fldChar w:fldCharType="separate"/>
      </w:r>
      <w:ins w:id="234" w:author="Lee, Daewon" w:date="2020-11-11T22:25:00Z">
        <w:r>
          <w:t>80</w:t>
        </w:r>
        <w:r>
          <w:fldChar w:fldCharType="end"/>
        </w:r>
      </w:ins>
    </w:p>
    <w:p w14:paraId="7AE8C198" w14:textId="41707982" w:rsidR="00197E87" w:rsidRDefault="00197E87">
      <w:pPr>
        <w:pStyle w:val="TOC4"/>
        <w:rPr>
          <w:ins w:id="235" w:author="Lee, Daewon" w:date="2020-11-11T22:25:00Z"/>
          <w:rFonts w:asciiTheme="minorHAnsi" w:eastAsiaTheme="minorEastAsia" w:hAnsiTheme="minorHAnsi" w:cstheme="minorBidi"/>
          <w:sz w:val="22"/>
          <w:szCs w:val="22"/>
          <w:lang w:val="en-US" w:eastAsia="ko-KR"/>
        </w:rPr>
      </w:pPr>
      <w:ins w:id="236" w:author="Lee, Daewon" w:date="2020-11-11T22:25: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026004 \h </w:instrText>
        </w:r>
      </w:ins>
      <w:r>
        <w:fldChar w:fldCharType="separate"/>
      </w:r>
      <w:ins w:id="237" w:author="Lee, Daewon" w:date="2020-11-11T22:25:00Z">
        <w:r>
          <w:t>81</w:t>
        </w:r>
        <w:r>
          <w:fldChar w:fldCharType="end"/>
        </w:r>
      </w:ins>
    </w:p>
    <w:p w14:paraId="4E57EDF0" w14:textId="2C2A05D7" w:rsidR="00197E87" w:rsidRDefault="00197E87">
      <w:pPr>
        <w:pStyle w:val="TOC4"/>
        <w:rPr>
          <w:ins w:id="238" w:author="Lee, Daewon" w:date="2020-11-11T22:25:00Z"/>
          <w:rFonts w:asciiTheme="minorHAnsi" w:eastAsiaTheme="minorEastAsia" w:hAnsiTheme="minorHAnsi" w:cstheme="minorBidi"/>
          <w:sz w:val="22"/>
          <w:szCs w:val="22"/>
          <w:lang w:val="en-US" w:eastAsia="ko-KR"/>
        </w:rPr>
      </w:pPr>
      <w:ins w:id="239" w:author="Lee, Daewon" w:date="2020-11-11T22:25: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05 \h </w:instrText>
        </w:r>
      </w:ins>
      <w:r>
        <w:fldChar w:fldCharType="separate"/>
      </w:r>
      <w:ins w:id="240" w:author="Lee, Daewon" w:date="2020-11-11T22:25:00Z">
        <w:r>
          <w:t>81</w:t>
        </w:r>
        <w:r>
          <w:fldChar w:fldCharType="end"/>
        </w:r>
      </w:ins>
    </w:p>
    <w:p w14:paraId="1E4FE4A2" w14:textId="762090DD" w:rsidR="00197E87" w:rsidRDefault="00197E87">
      <w:pPr>
        <w:pStyle w:val="TOC4"/>
        <w:rPr>
          <w:ins w:id="241" w:author="Lee, Daewon" w:date="2020-11-11T22:25:00Z"/>
          <w:rFonts w:asciiTheme="minorHAnsi" w:eastAsiaTheme="minorEastAsia" w:hAnsiTheme="minorHAnsi" w:cstheme="minorBidi"/>
          <w:sz w:val="22"/>
          <w:szCs w:val="22"/>
          <w:lang w:val="en-US" w:eastAsia="ko-KR"/>
        </w:rPr>
      </w:pPr>
      <w:ins w:id="242" w:author="Lee, Daewon" w:date="2020-11-11T22:25: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06 \h </w:instrText>
        </w:r>
      </w:ins>
      <w:r>
        <w:fldChar w:fldCharType="separate"/>
      </w:r>
      <w:ins w:id="243" w:author="Lee, Daewon" w:date="2020-11-11T22:25:00Z">
        <w:r>
          <w:t>82</w:t>
        </w:r>
        <w:r>
          <w:fldChar w:fldCharType="end"/>
        </w:r>
      </w:ins>
    </w:p>
    <w:p w14:paraId="7A02E986" w14:textId="37856AF9" w:rsidR="00197E87" w:rsidRDefault="00197E87">
      <w:pPr>
        <w:pStyle w:val="TOC3"/>
        <w:rPr>
          <w:ins w:id="244" w:author="Lee, Daewon" w:date="2020-11-11T22:25:00Z"/>
          <w:rFonts w:asciiTheme="minorHAnsi" w:eastAsiaTheme="minorEastAsia" w:hAnsiTheme="minorHAnsi" w:cstheme="minorBidi"/>
          <w:sz w:val="22"/>
          <w:szCs w:val="22"/>
          <w:lang w:val="en-US" w:eastAsia="ko-KR"/>
        </w:rPr>
      </w:pPr>
      <w:ins w:id="245" w:author="Lee, Daewon" w:date="2020-11-11T22:25: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026007 \h </w:instrText>
        </w:r>
      </w:ins>
      <w:r>
        <w:fldChar w:fldCharType="separate"/>
      </w:r>
      <w:ins w:id="246" w:author="Lee, Daewon" w:date="2020-11-11T22:25:00Z">
        <w:r>
          <w:t>83</w:t>
        </w:r>
        <w:r>
          <w:fldChar w:fldCharType="end"/>
        </w:r>
      </w:ins>
    </w:p>
    <w:p w14:paraId="5CC5AF3E" w14:textId="06CCFC42" w:rsidR="00197E87" w:rsidRDefault="00197E87">
      <w:pPr>
        <w:pStyle w:val="TOC4"/>
        <w:rPr>
          <w:ins w:id="247" w:author="Lee, Daewon" w:date="2020-11-11T22:25:00Z"/>
          <w:rFonts w:asciiTheme="minorHAnsi" w:eastAsiaTheme="minorEastAsia" w:hAnsiTheme="minorHAnsi" w:cstheme="minorBidi"/>
          <w:sz w:val="22"/>
          <w:szCs w:val="22"/>
          <w:lang w:val="en-US" w:eastAsia="ko-KR"/>
        </w:rPr>
      </w:pPr>
      <w:ins w:id="248" w:author="Lee, Daewon" w:date="2020-11-11T22:25: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08 \h </w:instrText>
        </w:r>
      </w:ins>
      <w:r>
        <w:fldChar w:fldCharType="separate"/>
      </w:r>
      <w:ins w:id="249" w:author="Lee, Daewon" w:date="2020-11-11T22:25:00Z">
        <w:r>
          <w:t>83</w:t>
        </w:r>
        <w:r>
          <w:fldChar w:fldCharType="end"/>
        </w:r>
      </w:ins>
    </w:p>
    <w:p w14:paraId="26E0B737" w14:textId="4DD47C7F" w:rsidR="00197E87" w:rsidRDefault="00197E87">
      <w:pPr>
        <w:pStyle w:val="TOC4"/>
        <w:rPr>
          <w:ins w:id="250" w:author="Lee, Daewon" w:date="2020-11-11T22:25:00Z"/>
          <w:rFonts w:asciiTheme="minorHAnsi" w:eastAsiaTheme="minorEastAsia" w:hAnsiTheme="minorHAnsi" w:cstheme="minorBidi"/>
          <w:sz w:val="22"/>
          <w:szCs w:val="22"/>
          <w:lang w:val="en-US" w:eastAsia="ko-KR"/>
        </w:rPr>
      </w:pPr>
      <w:ins w:id="251" w:author="Lee, Daewon" w:date="2020-11-11T22:25: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09 \h </w:instrText>
        </w:r>
      </w:ins>
      <w:r>
        <w:fldChar w:fldCharType="separate"/>
      </w:r>
      <w:ins w:id="252" w:author="Lee, Daewon" w:date="2020-11-11T22:25:00Z">
        <w:r>
          <w:t>85</w:t>
        </w:r>
        <w:r>
          <w:fldChar w:fldCharType="end"/>
        </w:r>
      </w:ins>
    </w:p>
    <w:p w14:paraId="15E17CB8" w14:textId="62E7A203" w:rsidR="00197E87" w:rsidRDefault="00197E87">
      <w:pPr>
        <w:pStyle w:val="TOC4"/>
        <w:rPr>
          <w:ins w:id="253" w:author="Lee, Daewon" w:date="2020-11-11T22:25:00Z"/>
          <w:rFonts w:asciiTheme="minorHAnsi" w:eastAsiaTheme="minorEastAsia" w:hAnsiTheme="minorHAnsi" w:cstheme="minorBidi"/>
          <w:sz w:val="22"/>
          <w:szCs w:val="22"/>
          <w:lang w:val="en-US" w:eastAsia="ko-KR"/>
        </w:rPr>
      </w:pPr>
      <w:ins w:id="254" w:author="Lee, Daewon" w:date="2020-11-11T22:25: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026010 \h </w:instrText>
        </w:r>
      </w:ins>
      <w:r>
        <w:fldChar w:fldCharType="separate"/>
      </w:r>
      <w:ins w:id="255" w:author="Lee, Daewon" w:date="2020-11-11T22:25:00Z">
        <w:r>
          <w:t>86</w:t>
        </w:r>
        <w:r>
          <w:fldChar w:fldCharType="end"/>
        </w:r>
      </w:ins>
    </w:p>
    <w:p w14:paraId="067A5A1E" w14:textId="128F3FFF" w:rsidR="00197E87" w:rsidRDefault="00197E87">
      <w:pPr>
        <w:pStyle w:val="TOC4"/>
        <w:rPr>
          <w:ins w:id="256" w:author="Lee, Daewon" w:date="2020-11-11T22:25:00Z"/>
          <w:rFonts w:asciiTheme="minorHAnsi" w:eastAsiaTheme="minorEastAsia" w:hAnsiTheme="minorHAnsi" w:cstheme="minorBidi"/>
          <w:sz w:val="22"/>
          <w:szCs w:val="22"/>
          <w:lang w:val="en-US" w:eastAsia="ko-KR"/>
        </w:rPr>
      </w:pPr>
      <w:ins w:id="257" w:author="Lee, Daewon" w:date="2020-11-11T22:25: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026011 \h </w:instrText>
        </w:r>
      </w:ins>
      <w:r>
        <w:fldChar w:fldCharType="separate"/>
      </w:r>
      <w:ins w:id="258" w:author="Lee, Daewon" w:date="2020-11-11T22:25:00Z">
        <w:r>
          <w:t>86</w:t>
        </w:r>
        <w:r>
          <w:fldChar w:fldCharType="end"/>
        </w:r>
      </w:ins>
    </w:p>
    <w:p w14:paraId="1EDFD803" w14:textId="75DD1B2E" w:rsidR="00197E87" w:rsidRDefault="00197E87">
      <w:pPr>
        <w:pStyle w:val="TOC4"/>
        <w:rPr>
          <w:ins w:id="259" w:author="Lee, Daewon" w:date="2020-11-11T22:25:00Z"/>
          <w:rFonts w:asciiTheme="minorHAnsi" w:eastAsiaTheme="minorEastAsia" w:hAnsiTheme="minorHAnsi" w:cstheme="minorBidi"/>
          <w:sz w:val="22"/>
          <w:szCs w:val="22"/>
          <w:lang w:val="en-US" w:eastAsia="ko-KR"/>
        </w:rPr>
      </w:pPr>
      <w:ins w:id="260" w:author="Lee, Daewon" w:date="2020-11-11T22:25: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12 \h </w:instrText>
        </w:r>
      </w:ins>
      <w:r>
        <w:fldChar w:fldCharType="separate"/>
      </w:r>
      <w:ins w:id="261" w:author="Lee, Daewon" w:date="2020-11-11T22:25:00Z">
        <w:r>
          <w:t>87</w:t>
        </w:r>
        <w:r>
          <w:fldChar w:fldCharType="end"/>
        </w:r>
      </w:ins>
    </w:p>
    <w:p w14:paraId="0C6EBDE4" w14:textId="4B0023F4" w:rsidR="00197E87" w:rsidRDefault="00197E87">
      <w:pPr>
        <w:pStyle w:val="TOC4"/>
        <w:rPr>
          <w:ins w:id="262" w:author="Lee, Daewon" w:date="2020-11-11T22:25:00Z"/>
          <w:rFonts w:asciiTheme="minorHAnsi" w:eastAsiaTheme="minorEastAsia" w:hAnsiTheme="minorHAnsi" w:cstheme="minorBidi"/>
          <w:sz w:val="22"/>
          <w:szCs w:val="22"/>
          <w:lang w:val="en-US" w:eastAsia="ko-KR"/>
        </w:rPr>
      </w:pPr>
      <w:ins w:id="263" w:author="Lee, Daewon" w:date="2020-11-11T22:25: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13 \h </w:instrText>
        </w:r>
      </w:ins>
      <w:r>
        <w:fldChar w:fldCharType="separate"/>
      </w:r>
      <w:ins w:id="264" w:author="Lee, Daewon" w:date="2020-11-11T22:25:00Z">
        <w:r>
          <w:t>87</w:t>
        </w:r>
        <w:r>
          <w:fldChar w:fldCharType="end"/>
        </w:r>
      </w:ins>
    </w:p>
    <w:p w14:paraId="0F777C4B" w14:textId="0D1A257B" w:rsidR="00197E87" w:rsidRDefault="00197E87">
      <w:pPr>
        <w:pStyle w:val="TOC4"/>
        <w:rPr>
          <w:ins w:id="265" w:author="Lee, Daewon" w:date="2020-11-11T22:25:00Z"/>
          <w:rFonts w:asciiTheme="minorHAnsi" w:eastAsiaTheme="minorEastAsia" w:hAnsiTheme="minorHAnsi" w:cstheme="minorBidi"/>
          <w:sz w:val="22"/>
          <w:szCs w:val="22"/>
          <w:lang w:val="en-US" w:eastAsia="ko-KR"/>
        </w:rPr>
      </w:pPr>
      <w:ins w:id="266" w:author="Lee, Daewon" w:date="2020-11-11T22:25: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14 \h </w:instrText>
        </w:r>
      </w:ins>
      <w:r>
        <w:fldChar w:fldCharType="separate"/>
      </w:r>
      <w:ins w:id="267" w:author="Lee, Daewon" w:date="2020-11-11T22:25:00Z">
        <w:r>
          <w:t>88</w:t>
        </w:r>
        <w:r>
          <w:fldChar w:fldCharType="end"/>
        </w:r>
      </w:ins>
    </w:p>
    <w:p w14:paraId="75E80004" w14:textId="716A882A" w:rsidR="00197E87" w:rsidRDefault="00197E87">
      <w:pPr>
        <w:pStyle w:val="TOC4"/>
        <w:rPr>
          <w:ins w:id="268" w:author="Lee, Daewon" w:date="2020-11-11T22:25:00Z"/>
          <w:rFonts w:asciiTheme="minorHAnsi" w:eastAsiaTheme="minorEastAsia" w:hAnsiTheme="minorHAnsi" w:cstheme="minorBidi"/>
          <w:sz w:val="22"/>
          <w:szCs w:val="22"/>
          <w:lang w:val="en-US" w:eastAsia="ko-KR"/>
        </w:rPr>
      </w:pPr>
      <w:ins w:id="269" w:author="Lee, Daewon" w:date="2020-11-11T22:25: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15 \h </w:instrText>
        </w:r>
      </w:ins>
      <w:r>
        <w:fldChar w:fldCharType="separate"/>
      </w:r>
      <w:ins w:id="270" w:author="Lee, Daewon" w:date="2020-11-11T22:25:00Z">
        <w:r>
          <w:t>88</w:t>
        </w:r>
        <w:r>
          <w:fldChar w:fldCharType="end"/>
        </w:r>
      </w:ins>
    </w:p>
    <w:p w14:paraId="60559130" w14:textId="20AABCE4" w:rsidR="00197E87" w:rsidRDefault="00197E87">
      <w:pPr>
        <w:pStyle w:val="TOC4"/>
        <w:rPr>
          <w:ins w:id="271" w:author="Lee, Daewon" w:date="2020-11-11T22:25:00Z"/>
          <w:rFonts w:asciiTheme="minorHAnsi" w:eastAsiaTheme="minorEastAsia" w:hAnsiTheme="minorHAnsi" w:cstheme="minorBidi"/>
          <w:sz w:val="22"/>
          <w:szCs w:val="22"/>
          <w:lang w:val="en-US" w:eastAsia="ko-KR"/>
        </w:rPr>
      </w:pPr>
      <w:ins w:id="272" w:author="Lee, Daewon" w:date="2020-11-11T22:25: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026016 \h </w:instrText>
        </w:r>
      </w:ins>
      <w:r>
        <w:fldChar w:fldCharType="separate"/>
      </w:r>
      <w:ins w:id="273" w:author="Lee, Daewon" w:date="2020-11-11T22:25:00Z">
        <w:r>
          <w:t>89</w:t>
        </w:r>
        <w:r>
          <w:fldChar w:fldCharType="end"/>
        </w:r>
      </w:ins>
    </w:p>
    <w:p w14:paraId="4DAFC277" w14:textId="60935561" w:rsidR="00197E87" w:rsidRDefault="00197E87">
      <w:pPr>
        <w:pStyle w:val="TOC2"/>
        <w:rPr>
          <w:ins w:id="274" w:author="Lee, Daewon" w:date="2020-11-11T22:25:00Z"/>
          <w:rFonts w:asciiTheme="minorHAnsi" w:eastAsiaTheme="minorEastAsia" w:hAnsiTheme="minorHAnsi" w:cstheme="minorBidi"/>
          <w:sz w:val="22"/>
          <w:szCs w:val="22"/>
          <w:lang w:val="en-US" w:eastAsia="ko-KR"/>
        </w:rPr>
      </w:pPr>
      <w:ins w:id="275" w:author="Lee, Daewon" w:date="2020-11-11T22:25: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026017 \h </w:instrText>
        </w:r>
      </w:ins>
      <w:r>
        <w:fldChar w:fldCharType="separate"/>
      </w:r>
      <w:ins w:id="276" w:author="Lee, Daewon" w:date="2020-11-11T22:25:00Z">
        <w:r>
          <w:t>90</w:t>
        </w:r>
        <w:r>
          <w:fldChar w:fldCharType="end"/>
        </w:r>
      </w:ins>
    </w:p>
    <w:p w14:paraId="6AC43BE0" w14:textId="75A937C7" w:rsidR="00197E87" w:rsidRDefault="00197E87">
      <w:pPr>
        <w:pStyle w:val="TOC3"/>
        <w:rPr>
          <w:ins w:id="277" w:author="Lee, Daewon" w:date="2020-11-11T22:25:00Z"/>
          <w:rFonts w:asciiTheme="minorHAnsi" w:eastAsiaTheme="minorEastAsia" w:hAnsiTheme="minorHAnsi" w:cstheme="minorBidi"/>
          <w:sz w:val="22"/>
          <w:szCs w:val="22"/>
          <w:lang w:val="en-US" w:eastAsia="ko-KR"/>
        </w:rPr>
      </w:pPr>
      <w:ins w:id="278" w:author="Lee, Daewon" w:date="2020-11-11T22:25: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026018 \h </w:instrText>
        </w:r>
      </w:ins>
      <w:r>
        <w:fldChar w:fldCharType="separate"/>
      </w:r>
      <w:ins w:id="279" w:author="Lee, Daewon" w:date="2020-11-11T22:25:00Z">
        <w:r>
          <w:t>90</w:t>
        </w:r>
        <w:r>
          <w:fldChar w:fldCharType="end"/>
        </w:r>
      </w:ins>
    </w:p>
    <w:p w14:paraId="0539E8C1" w14:textId="2E22AB7F" w:rsidR="00197E87" w:rsidRDefault="00197E87">
      <w:pPr>
        <w:pStyle w:val="TOC4"/>
        <w:rPr>
          <w:ins w:id="280" w:author="Lee, Daewon" w:date="2020-11-11T22:25:00Z"/>
          <w:rFonts w:asciiTheme="minorHAnsi" w:eastAsiaTheme="minorEastAsia" w:hAnsiTheme="minorHAnsi" w:cstheme="minorBidi"/>
          <w:sz w:val="22"/>
          <w:szCs w:val="22"/>
          <w:lang w:val="en-US" w:eastAsia="ko-KR"/>
        </w:rPr>
      </w:pPr>
      <w:ins w:id="281" w:author="Lee, Daewon" w:date="2020-11-11T22:25: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19 \h </w:instrText>
        </w:r>
      </w:ins>
      <w:r>
        <w:fldChar w:fldCharType="separate"/>
      </w:r>
      <w:ins w:id="282" w:author="Lee, Daewon" w:date="2020-11-11T22:25:00Z">
        <w:r>
          <w:t>90</w:t>
        </w:r>
        <w:r>
          <w:fldChar w:fldCharType="end"/>
        </w:r>
      </w:ins>
    </w:p>
    <w:p w14:paraId="19A2E8A4" w14:textId="7B28BCCC" w:rsidR="00197E87" w:rsidRDefault="00197E87">
      <w:pPr>
        <w:pStyle w:val="TOC4"/>
        <w:rPr>
          <w:ins w:id="283" w:author="Lee, Daewon" w:date="2020-11-11T22:25:00Z"/>
          <w:rFonts w:asciiTheme="minorHAnsi" w:eastAsiaTheme="minorEastAsia" w:hAnsiTheme="minorHAnsi" w:cstheme="minorBidi"/>
          <w:sz w:val="22"/>
          <w:szCs w:val="22"/>
          <w:lang w:val="en-US" w:eastAsia="ko-KR"/>
        </w:rPr>
      </w:pPr>
      <w:ins w:id="284" w:author="Lee, Daewon" w:date="2020-11-11T22:25: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0 \h </w:instrText>
        </w:r>
      </w:ins>
      <w:r>
        <w:fldChar w:fldCharType="separate"/>
      </w:r>
      <w:ins w:id="285" w:author="Lee, Daewon" w:date="2020-11-11T22:25:00Z">
        <w:r>
          <w:t>91</w:t>
        </w:r>
        <w:r>
          <w:fldChar w:fldCharType="end"/>
        </w:r>
      </w:ins>
    </w:p>
    <w:p w14:paraId="19C39BB8" w14:textId="46641143" w:rsidR="00197E87" w:rsidRDefault="00197E87">
      <w:pPr>
        <w:pStyle w:val="TOC4"/>
        <w:rPr>
          <w:ins w:id="286" w:author="Lee, Daewon" w:date="2020-11-11T22:25:00Z"/>
          <w:rFonts w:asciiTheme="minorHAnsi" w:eastAsiaTheme="minorEastAsia" w:hAnsiTheme="minorHAnsi" w:cstheme="minorBidi"/>
          <w:sz w:val="22"/>
          <w:szCs w:val="22"/>
          <w:lang w:val="en-US" w:eastAsia="ko-KR"/>
        </w:rPr>
      </w:pPr>
      <w:ins w:id="287" w:author="Lee, Daewon" w:date="2020-11-11T22:25: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21 \h </w:instrText>
        </w:r>
      </w:ins>
      <w:r>
        <w:fldChar w:fldCharType="separate"/>
      </w:r>
      <w:ins w:id="288" w:author="Lee, Daewon" w:date="2020-11-11T22:25:00Z">
        <w:r>
          <w:t>93</w:t>
        </w:r>
        <w:r>
          <w:fldChar w:fldCharType="end"/>
        </w:r>
      </w:ins>
    </w:p>
    <w:p w14:paraId="0039A7E8" w14:textId="026D04A0" w:rsidR="00197E87" w:rsidRDefault="00197E87">
      <w:pPr>
        <w:pStyle w:val="TOC4"/>
        <w:rPr>
          <w:ins w:id="289" w:author="Lee, Daewon" w:date="2020-11-11T22:25:00Z"/>
          <w:rFonts w:asciiTheme="minorHAnsi" w:eastAsiaTheme="minorEastAsia" w:hAnsiTheme="minorHAnsi" w:cstheme="minorBidi"/>
          <w:sz w:val="22"/>
          <w:szCs w:val="22"/>
          <w:lang w:val="en-US" w:eastAsia="ko-KR"/>
        </w:rPr>
      </w:pPr>
      <w:ins w:id="290" w:author="Lee, Daewon" w:date="2020-11-11T22:25: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22 \h </w:instrText>
        </w:r>
      </w:ins>
      <w:r>
        <w:fldChar w:fldCharType="separate"/>
      </w:r>
      <w:ins w:id="291" w:author="Lee, Daewon" w:date="2020-11-11T22:25:00Z">
        <w:r>
          <w:t>94</w:t>
        </w:r>
        <w:r>
          <w:fldChar w:fldCharType="end"/>
        </w:r>
      </w:ins>
    </w:p>
    <w:p w14:paraId="3EEB1C63" w14:textId="7283E9DC" w:rsidR="00197E87" w:rsidRDefault="00197E87">
      <w:pPr>
        <w:pStyle w:val="TOC4"/>
        <w:rPr>
          <w:ins w:id="292" w:author="Lee, Daewon" w:date="2020-11-11T22:25:00Z"/>
          <w:rFonts w:asciiTheme="minorHAnsi" w:eastAsiaTheme="minorEastAsia" w:hAnsiTheme="minorHAnsi" w:cstheme="minorBidi"/>
          <w:sz w:val="22"/>
          <w:szCs w:val="22"/>
          <w:lang w:val="en-US" w:eastAsia="ko-KR"/>
        </w:rPr>
      </w:pPr>
      <w:ins w:id="293" w:author="Lee, Daewon" w:date="2020-11-11T22:25: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23 \h </w:instrText>
        </w:r>
      </w:ins>
      <w:r>
        <w:fldChar w:fldCharType="separate"/>
      </w:r>
      <w:ins w:id="294" w:author="Lee, Daewon" w:date="2020-11-11T22:25:00Z">
        <w:r>
          <w:t>94</w:t>
        </w:r>
        <w:r>
          <w:fldChar w:fldCharType="end"/>
        </w:r>
      </w:ins>
    </w:p>
    <w:p w14:paraId="5CACE924" w14:textId="4C2AEB94" w:rsidR="00197E87" w:rsidRDefault="00197E87">
      <w:pPr>
        <w:pStyle w:val="TOC4"/>
        <w:rPr>
          <w:ins w:id="295" w:author="Lee, Daewon" w:date="2020-11-11T22:25:00Z"/>
          <w:rFonts w:asciiTheme="minorHAnsi" w:eastAsiaTheme="minorEastAsia" w:hAnsiTheme="minorHAnsi" w:cstheme="minorBidi"/>
          <w:sz w:val="22"/>
          <w:szCs w:val="22"/>
          <w:lang w:val="en-US" w:eastAsia="ko-KR"/>
        </w:rPr>
      </w:pPr>
      <w:ins w:id="296" w:author="Lee, Daewon" w:date="2020-11-11T22:25: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24 \h </w:instrText>
        </w:r>
      </w:ins>
      <w:r>
        <w:fldChar w:fldCharType="separate"/>
      </w:r>
      <w:ins w:id="297" w:author="Lee, Daewon" w:date="2020-11-11T22:25:00Z">
        <w:r>
          <w:t>95</w:t>
        </w:r>
        <w:r>
          <w:fldChar w:fldCharType="end"/>
        </w:r>
      </w:ins>
    </w:p>
    <w:p w14:paraId="7078F6DF" w14:textId="01D22533" w:rsidR="00197E87" w:rsidRDefault="00197E87">
      <w:pPr>
        <w:pStyle w:val="TOC4"/>
        <w:rPr>
          <w:ins w:id="298" w:author="Lee, Daewon" w:date="2020-11-11T22:25:00Z"/>
          <w:rFonts w:asciiTheme="minorHAnsi" w:eastAsiaTheme="minorEastAsia" w:hAnsiTheme="minorHAnsi" w:cstheme="minorBidi"/>
          <w:sz w:val="22"/>
          <w:szCs w:val="22"/>
          <w:lang w:val="en-US" w:eastAsia="ko-KR"/>
        </w:rPr>
      </w:pPr>
      <w:ins w:id="299" w:author="Lee, Daewon" w:date="2020-11-11T22:25: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25 \h </w:instrText>
        </w:r>
      </w:ins>
      <w:r>
        <w:fldChar w:fldCharType="separate"/>
      </w:r>
      <w:ins w:id="300" w:author="Lee, Daewon" w:date="2020-11-11T22:25:00Z">
        <w:r>
          <w:t>95</w:t>
        </w:r>
        <w:r>
          <w:fldChar w:fldCharType="end"/>
        </w:r>
      </w:ins>
    </w:p>
    <w:p w14:paraId="6BA3BF52" w14:textId="2DFA47B4" w:rsidR="00197E87" w:rsidRDefault="00197E87">
      <w:pPr>
        <w:pStyle w:val="TOC4"/>
        <w:rPr>
          <w:ins w:id="301" w:author="Lee, Daewon" w:date="2020-11-11T22:25:00Z"/>
          <w:rFonts w:asciiTheme="minorHAnsi" w:eastAsiaTheme="minorEastAsia" w:hAnsiTheme="minorHAnsi" w:cstheme="minorBidi"/>
          <w:sz w:val="22"/>
          <w:szCs w:val="22"/>
          <w:lang w:val="en-US" w:eastAsia="ko-KR"/>
        </w:rPr>
      </w:pPr>
      <w:ins w:id="302" w:author="Lee, Daewon" w:date="2020-11-11T22:25: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26 \h </w:instrText>
        </w:r>
      </w:ins>
      <w:r>
        <w:fldChar w:fldCharType="separate"/>
      </w:r>
      <w:ins w:id="303" w:author="Lee, Daewon" w:date="2020-11-11T22:25:00Z">
        <w:r>
          <w:t>96</w:t>
        </w:r>
        <w:r>
          <w:fldChar w:fldCharType="end"/>
        </w:r>
      </w:ins>
    </w:p>
    <w:p w14:paraId="03EFA5CD" w14:textId="5D24D721" w:rsidR="00197E87" w:rsidRDefault="00197E87">
      <w:pPr>
        <w:pStyle w:val="TOC3"/>
        <w:rPr>
          <w:ins w:id="304" w:author="Lee, Daewon" w:date="2020-11-11T22:25:00Z"/>
          <w:rFonts w:asciiTheme="minorHAnsi" w:eastAsiaTheme="minorEastAsia" w:hAnsiTheme="minorHAnsi" w:cstheme="minorBidi"/>
          <w:sz w:val="22"/>
          <w:szCs w:val="22"/>
          <w:lang w:val="en-US" w:eastAsia="ko-KR"/>
        </w:rPr>
      </w:pPr>
      <w:ins w:id="305" w:author="Lee, Daewon" w:date="2020-11-11T22:25: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026027 \h </w:instrText>
        </w:r>
      </w:ins>
      <w:r>
        <w:fldChar w:fldCharType="separate"/>
      </w:r>
      <w:ins w:id="306" w:author="Lee, Daewon" w:date="2020-11-11T22:25:00Z">
        <w:r>
          <w:t>102</w:t>
        </w:r>
        <w:r>
          <w:fldChar w:fldCharType="end"/>
        </w:r>
      </w:ins>
    </w:p>
    <w:p w14:paraId="1BB86A70" w14:textId="2285EA69" w:rsidR="00197E87" w:rsidRDefault="00197E87">
      <w:pPr>
        <w:pStyle w:val="TOC4"/>
        <w:rPr>
          <w:ins w:id="307" w:author="Lee, Daewon" w:date="2020-11-11T22:25:00Z"/>
          <w:rFonts w:asciiTheme="minorHAnsi" w:eastAsiaTheme="minorEastAsia" w:hAnsiTheme="minorHAnsi" w:cstheme="minorBidi"/>
          <w:sz w:val="22"/>
          <w:szCs w:val="22"/>
          <w:lang w:val="en-US" w:eastAsia="ko-KR"/>
        </w:rPr>
      </w:pPr>
      <w:ins w:id="308" w:author="Lee, Daewon" w:date="2020-11-11T22:25: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28 \h </w:instrText>
        </w:r>
      </w:ins>
      <w:r>
        <w:fldChar w:fldCharType="separate"/>
      </w:r>
      <w:ins w:id="309" w:author="Lee, Daewon" w:date="2020-11-11T22:25:00Z">
        <w:r>
          <w:t>102</w:t>
        </w:r>
        <w:r>
          <w:fldChar w:fldCharType="end"/>
        </w:r>
      </w:ins>
    </w:p>
    <w:p w14:paraId="0CD810AD" w14:textId="50E01A0F" w:rsidR="00197E87" w:rsidRDefault="00197E87">
      <w:pPr>
        <w:pStyle w:val="TOC4"/>
        <w:rPr>
          <w:ins w:id="310" w:author="Lee, Daewon" w:date="2020-11-11T22:25:00Z"/>
          <w:rFonts w:asciiTheme="minorHAnsi" w:eastAsiaTheme="minorEastAsia" w:hAnsiTheme="minorHAnsi" w:cstheme="minorBidi"/>
          <w:sz w:val="22"/>
          <w:szCs w:val="22"/>
          <w:lang w:val="en-US" w:eastAsia="ko-KR"/>
        </w:rPr>
      </w:pPr>
      <w:ins w:id="311" w:author="Lee, Daewon" w:date="2020-11-11T22:25: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29 \h </w:instrText>
        </w:r>
      </w:ins>
      <w:r>
        <w:fldChar w:fldCharType="separate"/>
      </w:r>
      <w:ins w:id="312" w:author="Lee, Daewon" w:date="2020-11-11T22:25:00Z">
        <w:r>
          <w:t>107</w:t>
        </w:r>
        <w:r>
          <w:fldChar w:fldCharType="end"/>
        </w:r>
      </w:ins>
    </w:p>
    <w:p w14:paraId="580462FC" w14:textId="20E434A8" w:rsidR="00197E87" w:rsidRDefault="00197E87">
      <w:pPr>
        <w:pStyle w:val="TOC4"/>
        <w:rPr>
          <w:ins w:id="313" w:author="Lee, Daewon" w:date="2020-11-11T22:25:00Z"/>
          <w:rFonts w:asciiTheme="minorHAnsi" w:eastAsiaTheme="minorEastAsia" w:hAnsiTheme="minorHAnsi" w:cstheme="minorBidi"/>
          <w:sz w:val="22"/>
          <w:szCs w:val="22"/>
          <w:lang w:val="en-US" w:eastAsia="ko-KR"/>
        </w:rPr>
      </w:pPr>
      <w:ins w:id="314" w:author="Lee, Daewon" w:date="2020-11-11T22:25: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026030 \h </w:instrText>
        </w:r>
      </w:ins>
      <w:r>
        <w:fldChar w:fldCharType="separate"/>
      </w:r>
      <w:ins w:id="315" w:author="Lee, Daewon" w:date="2020-11-11T22:25:00Z">
        <w:r>
          <w:t>111</w:t>
        </w:r>
        <w:r>
          <w:fldChar w:fldCharType="end"/>
        </w:r>
      </w:ins>
    </w:p>
    <w:p w14:paraId="3B5648D8" w14:textId="1E1C376C" w:rsidR="00197E87" w:rsidRDefault="00197E87">
      <w:pPr>
        <w:pStyle w:val="TOC4"/>
        <w:rPr>
          <w:ins w:id="316" w:author="Lee, Daewon" w:date="2020-11-11T22:25:00Z"/>
          <w:rFonts w:asciiTheme="minorHAnsi" w:eastAsiaTheme="minorEastAsia" w:hAnsiTheme="minorHAnsi" w:cstheme="minorBidi"/>
          <w:sz w:val="22"/>
          <w:szCs w:val="22"/>
          <w:lang w:val="en-US" w:eastAsia="ko-KR"/>
        </w:rPr>
      </w:pPr>
      <w:ins w:id="317" w:author="Lee, Daewon" w:date="2020-11-11T22:25: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026031 \h </w:instrText>
        </w:r>
      </w:ins>
      <w:r>
        <w:fldChar w:fldCharType="separate"/>
      </w:r>
      <w:ins w:id="318" w:author="Lee, Daewon" w:date="2020-11-11T22:25:00Z">
        <w:r>
          <w:t>119</w:t>
        </w:r>
        <w:r>
          <w:fldChar w:fldCharType="end"/>
        </w:r>
      </w:ins>
    </w:p>
    <w:p w14:paraId="78356480" w14:textId="30D278F2" w:rsidR="00197E87" w:rsidRDefault="00197E87">
      <w:pPr>
        <w:pStyle w:val="TOC4"/>
        <w:rPr>
          <w:ins w:id="319" w:author="Lee, Daewon" w:date="2020-11-11T22:25:00Z"/>
          <w:rFonts w:asciiTheme="minorHAnsi" w:eastAsiaTheme="minorEastAsia" w:hAnsiTheme="minorHAnsi" w:cstheme="minorBidi"/>
          <w:sz w:val="22"/>
          <w:szCs w:val="22"/>
          <w:lang w:val="en-US" w:eastAsia="ko-KR"/>
        </w:rPr>
      </w:pPr>
      <w:ins w:id="320" w:author="Lee, Daewon" w:date="2020-11-11T22:25: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32 \h </w:instrText>
        </w:r>
      </w:ins>
      <w:r>
        <w:fldChar w:fldCharType="separate"/>
      </w:r>
      <w:ins w:id="321" w:author="Lee, Daewon" w:date="2020-11-11T22:25:00Z">
        <w:r>
          <w:t>121</w:t>
        </w:r>
        <w:r>
          <w:fldChar w:fldCharType="end"/>
        </w:r>
      </w:ins>
    </w:p>
    <w:p w14:paraId="335D8121" w14:textId="51B80439" w:rsidR="00197E87" w:rsidRDefault="00197E87">
      <w:pPr>
        <w:pStyle w:val="TOC4"/>
        <w:rPr>
          <w:ins w:id="322" w:author="Lee, Daewon" w:date="2020-11-11T22:25:00Z"/>
          <w:rFonts w:asciiTheme="minorHAnsi" w:eastAsiaTheme="minorEastAsia" w:hAnsiTheme="minorHAnsi" w:cstheme="minorBidi"/>
          <w:sz w:val="22"/>
          <w:szCs w:val="22"/>
          <w:lang w:val="en-US" w:eastAsia="ko-KR"/>
        </w:rPr>
      </w:pPr>
      <w:ins w:id="323" w:author="Lee, Daewon" w:date="2020-11-11T22:25: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026033 \h </w:instrText>
        </w:r>
      </w:ins>
      <w:r>
        <w:fldChar w:fldCharType="separate"/>
      </w:r>
      <w:ins w:id="324" w:author="Lee, Daewon" w:date="2020-11-11T22:25:00Z">
        <w:r>
          <w:t>125</w:t>
        </w:r>
        <w:r>
          <w:fldChar w:fldCharType="end"/>
        </w:r>
      </w:ins>
    </w:p>
    <w:p w14:paraId="252FA7EE" w14:textId="1BE72ED0" w:rsidR="00197E87" w:rsidRDefault="00197E87">
      <w:pPr>
        <w:pStyle w:val="TOC4"/>
        <w:rPr>
          <w:ins w:id="325" w:author="Lee, Daewon" w:date="2020-11-11T22:25:00Z"/>
          <w:rFonts w:asciiTheme="minorHAnsi" w:eastAsiaTheme="minorEastAsia" w:hAnsiTheme="minorHAnsi" w:cstheme="minorBidi"/>
          <w:sz w:val="22"/>
          <w:szCs w:val="22"/>
          <w:lang w:val="en-US" w:eastAsia="ko-KR"/>
        </w:rPr>
      </w:pPr>
      <w:ins w:id="326" w:author="Lee, Daewon" w:date="2020-11-11T22:25: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026034 \h </w:instrText>
        </w:r>
      </w:ins>
      <w:r>
        <w:fldChar w:fldCharType="separate"/>
      </w:r>
      <w:ins w:id="327" w:author="Lee, Daewon" w:date="2020-11-11T22:25:00Z">
        <w:r>
          <w:t>126</w:t>
        </w:r>
        <w:r>
          <w:fldChar w:fldCharType="end"/>
        </w:r>
      </w:ins>
    </w:p>
    <w:p w14:paraId="304A203E" w14:textId="0D68DEC3" w:rsidR="00197E87" w:rsidRDefault="00197E87">
      <w:pPr>
        <w:pStyle w:val="TOC4"/>
        <w:rPr>
          <w:ins w:id="328" w:author="Lee, Daewon" w:date="2020-11-11T22:25:00Z"/>
          <w:rFonts w:asciiTheme="minorHAnsi" w:eastAsiaTheme="minorEastAsia" w:hAnsiTheme="minorHAnsi" w:cstheme="minorBidi"/>
          <w:sz w:val="22"/>
          <w:szCs w:val="22"/>
          <w:lang w:val="en-US" w:eastAsia="ko-KR"/>
        </w:rPr>
      </w:pPr>
      <w:ins w:id="329" w:author="Lee, Daewon" w:date="2020-11-11T22:25: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026035 \h </w:instrText>
        </w:r>
      </w:ins>
      <w:r>
        <w:fldChar w:fldCharType="separate"/>
      </w:r>
      <w:ins w:id="330" w:author="Lee, Daewon" w:date="2020-11-11T22:25:00Z">
        <w:r>
          <w:t>127</w:t>
        </w:r>
        <w:r>
          <w:fldChar w:fldCharType="end"/>
        </w:r>
      </w:ins>
    </w:p>
    <w:p w14:paraId="26C3A8A4" w14:textId="0545B598" w:rsidR="00197E87" w:rsidRDefault="00197E87">
      <w:pPr>
        <w:pStyle w:val="TOC3"/>
        <w:rPr>
          <w:ins w:id="331" w:author="Lee, Daewon" w:date="2020-11-11T22:25:00Z"/>
          <w:rFonts w:asciiTheme="minorHAnsi" w:eastAsiaTheme="minorEastAsia" w:hAnsiTheme="minorHAnsi" w:cstheme="minorBidi"/>
          <w:sz w:val="22"/>
          <w:szCs w:val="22"/>
          <w:lang w:val="en-US" w:eastAsia="ko-KR"/>
        </w:rPr>
      </w:pPr>
      <w:ins w:id="332" w:author="Lee, Daewon" w:date="2020-11-11T22:25: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026036 \h </w:instrText>
        </w:r>
      </w:ins>
      <w:r>
        <w:fldChar w:fldCharType="separate"/>
      </w:r>
      <w:ins w:id="333" w:author="Lee, Daewon" w:date="2020-11-11T22:25:00Z">
        <w:r>
          <w:t>130</w:t>
        </w:r>
        <w:r>
          <w:fldChar w:fldCharType="end"/>
        </w:r>
      </w:ins>
    </w:p>
    <w:p w14:paraId="3B29654F" w14:textId="743F8B22" w:rsidR="00197E87" w:rsidRDefault="00197E87">
      <w:pPr>
        <w:pStyle w:val="TOC4"/>
        <w:rPr>
          <w:ins w:id="334" w:author="Lee, Daewon" w:date="2020-11-11T22:25:00Z"/>
          <w:rFonts w:asciiTheme="minorHAnsi" w:eastAsiaTheme="minorEastAsia" w:hAnsiTheme="minorHAnsi" w:cstheme="minorBidi"/>
          <w:sz w:val="22"/>
          <w:szCs w:val="22"/>
          <w:lang w:val="en-US" w:eastAsia="ko-KR"/>
        </w:rPr>
      </w:pPr>
      <w:ins w:id="335" w:author="Lee, Daewon" w:date="2020-11-11T22:25: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7 \h </w:instrText>
        </w:r>
      </w:ins>
      <w:r>
        <w:fldChar w:fldCharType="separate"/>
      </w:r>
      <w:ins w:id="336" w:author="Lee, Daewon" w:date="2020-11-11T22:25:00Z">
        <w:r>
          <w:t>130</w:t>
        </w:r>
        <w:r>
          <w:fldChar w:fldCharType="end"/>
        </w:r>
      </w:ins>
    </w:p>
    <w:p w14:paraId="3E205759" w14:textId="788307CF" w:rsidR="00197E87" w:rsidRDefault="00197E87">
      <w:pPr>
        <w:pStyle w:val="TOC3"/>
        <w:rPr>
          <w:ins w:id="337" w:author="Lee, Daewon" w:date="2020-11-11T22:25:00Z"/>
          <w:rFonts w:asciiTheme="minorHAnsi" w:eastAsiaTheme="minorEastAsia" w:hAnsiTheme="minorHAnsi" w:cstheme="minorBidi"/>
          <w:sz w:val="22"/>
          <w:szCs w:val="22"/>
          <w:lang w:val="en-US" w:eastAsia="ko-KR"/>
        </w:rPr>
      </w:pPr>
      <w:ins w:id="338" w:author="Lee, Daewon" w:date="2020-11-11T22:25: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026038 \h </w:instrText>
        </w:r>
      </w:ins>
      <w:r>
        <w:fldChar w:fldCharType="separate"/>
      </w:r>
      <w:ins w:id="339" w:author="Lee, Daewon" w:date="2020-11-11T22:25:00Z">
        <w:r>
          <w:t>136</w:t>
        </w:r>
        <w:r>
          <w:fldChar w:fldCharType="end"/>
        </w:r>
      </w:ins>
    </w:p>
    <w:p w14:paraId="79C3CE64" w14:textId="488D2442" w:rsidR="00197E87" w:rsidRDefault="00197E87">
      <w:pPr>
        <w:pStyle w:val="TOC4"/>
        <w:rPr>
          <w:ins w:id="340" w:author="Lee, Daewon" w:date="2020-11-11T22:25:00Z"/>
          <w:rFonts w:asciiTheme="minorHAnsi" w:eastAsiaTheme="minorEastAsia" w:hAnsiTheme="minorHAnsi" w:cstheme="minorBidi"/>
          <w:sz w:val="22"/>
          <w:szCs w:val="22"/>
          <w:lang w:val="en-US" w:eastAsia="ko-KR"/>
        </w:rPr>
      </w:pPr>
      <w:ins w:id="341" w:author="Lee, Daewon" w:date="2020-11-11T22:25: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39 \h </w:instrText>
        </w:r>
      </w:ins>
      <w:r>
        <w:fldChar w:fldCharType="separate"/>
      </w:r>
      <w:ins w:id="342" w:author="Lee, Daewon" w:date="2020-11-11T22:25:00Z">
        <w:r>
          <w:t>136</w:t>
        </w:r>
        <w:r>
          <w:fldChar w:fldCharType="end"/>
        </w:r>
      </w:ins>
    </w:p>
    <w:p w14:paraId="67D1C318" w14:textId="52174ED1" w:rsidR="00197E87" w:rsidRDefault="00197E87">
      <w:pPr>
        <w:pStyle w:val="TOC4"/>
        <w:rPr>
          <w:ins w:id="343" w:author="Lee, Daewon" w:date="2020-11-11T22:25:00Z"/>
          <w:rFonts w:asciiTheme="minorHAnsi" w:eastAsiaTheme="minorEastAsia" w:hAnsiTheme="minorHAnsi" w:cstheme="minorBidi"/>
          <w:sz w:val="22"/>
          <w:szCs w:val="22"/>
          <w:lang w:val="en-US" w:eastAsia="ko-KR"/>
        </w:rPr>
      </w:pPr>
      <w:ins w:id="344" w:author="Lee, Daewon" w:date="2020-11-11T22:25: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0 \h </w:instrText>
        </w:r>
      </w:ins>
      <w:r>
        <w:fldChar w:fldCharType="separate"/>
      </w:r>
      <w:ins w:id="345" w:author="Lee, Daewon" w:date="2020-11-11T22:25:00Z">
        <w:r>
          <w:t>140</w:t>
        </w:r>
        <w:r>
          <w:fldChar w:fldCharType="end"/>
        </w:r>
      </w:ins>
    </w:p>
    <w:p w14:paraId="753657CB" w14:textId="70139DEF" w:rsidR="00197E87" w:rsidRDefault="00197E87">
      <w:pPr>
        <w:pStyle w:val="TOC4"/>
        <w:rPr>
          <w:ins w:id="346" w:author="Lee, Daewon" w:date="2020-11-11T22:25:00Z"/>
          <w:rFonts w:asciiTheme="minorHAnsi" w:eastAsiaTheme="minorEastAsia" w:hAnsiTheme="minorHAnsi" w:cstheme="minorBidi"/>
          <w:sz w:val="22"/>
          <w:szCs w:val="22"/>
          <w:lang w:val="en-US" w:eastAsia="ko-KR"/>
        </w:rPr>
      </w:pPr>
      <w:ins w:id="347" w:author="Lee, Daewon" w:date="2020-11-11T22:25: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026041 \h </w:instrText>
        </w:r>
      </w:ins>
      <w:r>
        <w:fldChar w:fldCharType="separate"/>
      </w:r>
      <w:ins w:id="348" w:author="Lee, Daewon" w:date="2020-11-11T22:25:00Z">
        <w:r>
          <w:t>141</w:t>
        </w:r>
        <w:r>
          <w:fldChar w:fldCharType="end"/>
        </w:r>
      </w:ins>
    </w:p>
    <w:p w14:paraId="40D2EC0D" w14:textId="58410D0D" w:rsidR="00197E87" w:rsidRDefault="00197E87">
      <w:pPr>
        <w:pStyle w:val="TOC4"/>
        <w:rPr>
          <w:ins w:id="349" w:author="Lee, Daewon" w:date="2020-11-11T22:25:00Z"/>
          <w:rFonts w:asciiTheme="minorHAnsi" w:eastAsiaTheme="minorEastAsia" w:hAnsiTheme="minorHAnsi" w:cstheme="minorBidi"/>
          <w:sz w:val="22"/>
          <w:szCs w:val="22"/>
          <w:lang w:val="en-US" w:eastAsia="ko-KR"/>
        </w:rPr>
      </w:pPr>
      <w:ins w:id="350" w:author="Lee, Daewon" w:date="2020-11-11T22:25: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026042 \h </w:instrText>
        </w:r>
      </w:ins>
      <w:r>
        <w:fldChar w:fldCharType="separate"/>
      </w:r>
      <w:ins w:id="351" w:author="Lee, Daewon" w:date="2020-11-11T22:25:00Z">
        <w:r>
          <w:t>141</w:t>
        </w:r>
        <w:r>
          <w:fldChar w:fldCharType="end"/>
        </w:r>
      </w:ins>
    </w:p>
    <w:p w14:paraId="76B67860" w14:textId="5DE902FB" w:rsidR="00197E87" w:rsidRDefault="00197E87">
      <w:pPr>
        <w:pStyle w:val="TOC4"/>
        <w:rPr>
          <w:ins w:id="352" w:author="Lee, Daewon" w:date="2020-11-11T22:25:00Z"/>
          <w:rFonts w:asciiTheme="minorHAnsi" w:eastAsiaTheme="minorEastAsia" w:hAnsiTheme="minorHAnsi" w:cstheme="minorBidi"/>
          <w:sz w:val="22"/>
          <w:szCs w:val="22"/>
          <w:lang w:val="en-US" w:eastAsia="ko-KR"/>
        </w:rPr>
      </w:pPr>
      <w:ins w:id="353" w:author="Lee, Daewon" w:date="2020-11-11T22:25: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026043 \h </w:instrText>
        </w:r>
      </w:ins>
      <w:r>
        <w:fldChar w:fldCharType="separate"/>
      </w:r>
      <w:ins w:id="354" w:author="Lee, Daewon" w:date="2020-11-11T22:25:00Z">
        <w:r>
          <w:t>142</w:t>
        </w:r>
        <w:r>
          <w:fldChar w:fldCharType="end"/>
        </w:r>
      </w:ins>
    </w:p>
    <w:p w14:paraId="5134E9EB" w14:textId="4CA86BB5" w:rsidR="00197E87" w:rsidRDefault="00197E87">
      <w:pPr>
        <w:pStyle w:val="TOC4"/>
        <w:rPr>
          <w:ins w:id="355" w:author="Lee, Daewon" w:date="2020-11-11T22:25:00Z"/>
          <w:rFonts w:asciiTheme="minorHAnsi" w:eastAsiaTheme="minorEastAsia" w:hAnsiTheme="minorHAnsi" w:cstheme="minorBidi"/>
          <w:sz w:val="22"/>
          <w:szCs w:val="22"/>
          <w:lang w:val="en-US" w:eastAsia="ko-KR"/>
        </w:rPr>
      </w:pPr>
      <w:ins w:id="356" w:author="Lee, Daewon" w:date="2020-11-11T22:25: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026044 \h </w:instrText>
        </w:r>
      </w:ins>
      <w:r>
        <w:fldChar w:fldCharType="separate"/>
      </w:r>
      <w:ins w:id="357" w:author="Lee, Daewon" w:date="2020-11-11T22:25:00Z">
        <w:r>
          <w:t>142</w:t>
        </w:r>
        <w:r>
          <w:fldChar w:fldCharType="end"/>
        </w:r>
      </w:ins>
    </w:p>
    <w:p w14:paraId="75FEBDB3" w14:textId="455F1EDD" w:rsidR="00197E87" w:rsidRDefault="00197E87">
      <w:pPr>
        <w:pStyle w:val="TOC3"/>
        <w:rPr>
          <w:ins w:id="358" w:author="Lee, Daewon" w:date="2020-11-11T22:25:00Z"/>
          <w:rFonts w:asciiTheme="minorHAnsi" w:eastAsiaTheme="minorEastAsia" w:hAnsiTheme="minorHAnsi" w:cstheme="minorBidi"/>
          <w:sz w:val="22"/>
          <w:szCs w:val="22"/>
          <w:lang w:val="en-US" w:eastAsia="ko-KR"/>
        </w:rPr>
      </w:pPr>
      <w:ins w:id="359" w:author="Lee, Daewon" w:date="2020-11-11T22:25:00Z">
        <w:r>
          <w:lastRenderedPageBreak/>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026045 \h </w:instrText>
        </w:r>
      </w:ins>
      <w:r>
        <w:fldChar w:fldCharType="separate"/>
      </w:r>
      <w:ins w:id="360" w:author="Lee, Daewon" w:date="2020-11-11T22:25:00Z">
        <w:r>
          <w:t>143</w:t>
        </w:r>
        <w:r>
          <w:fldChar w:fldCharType="end"/>
        </w:r>
      </w:ins>
    </w:p>
    <w:p w14:paraId="48C07A5B" w14:textId="649BA32F" w:rsidR="00197E87" w:rsidRDefault="00197E87">
      <w:pPr>
        <w:pStyle w:val="TOC4"/>
        <w:rPr>
          <w:ins w:id="361" w:author="Lee, Daewon" w:date="2020-11-11T22:25:00Z"/>
          <w:rFonts w:asciiTheme="minorHAnsi" w:eastAsiaTheme="minorEastAsia" w:hAnsiTheme="minorHAnsi" w:cstheme="minorBidi"/>
          <w:sz w:val="22"/>
          <w:szCs w:val="22"/>
          <w:lang w:val="en-US" w:eastAsia="ko-KR"/>
        </w:rPr>
      </w:pPr>
      <w:ins w:id="362" w:author="Lee, Daewon" w:date="2020-11-11T22:25: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026046 \h </w:instrText>
        </w:r>
      </w:ins>
      <w:r>
        <w:fldChar w:fldCharType="separate"/>
      </w:r>
      <w:ins w:id="363" w:author="Lee, Daewon" w:date="2020-11-11T22:25:00Z">
        <w:r>
          <w:t>143</w:t>
        </w:r>
        <w:r>
          <w:fldChar w:fldCharType="end"/>
        </w:r>
      </w:ins>
    </w:p>
    <w:p w14:paraId="1B22D87E" w14:textId="0802DFF1" w:rsidR="00197E87" w:rsidRDefault="00197E87">
      <w:pPr>
        <w:pStyle w:val="TOC4"/>
        <w:rPr>
          <w:ins w:id="364" w:author="Lee, Daewon" w:date="2020-11-11T22:25:00Z"/>
          <w:rFonts w:asciiTheme="minorHAnsi" w:eastAsiaTheme="minorEastAsia" w:hAnsiTheme="minorHAnsi" w:cstheme="minorBidi"/>
          <w:sz w:val="22"/>
          <w:szCs w:val="22"/>
          <w:lang w:val="en-US" w:eastAsia="ko-KR"/>
        </w:rPr>
      </w:pPr>
      <w:ins w:id="365" w:author="Lee, Daewon" w:date="2020-11-11T22:25: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026047 \h </w:instrText>
        </w:r>
      </w:ins>
      <w:r>
        <w:fldChar w:fldCharType="separate"/>
      </w:r>
      <w:ins w:id="366" w:author="Lee, Daewon" w:date="2020-11-11T22:25:00Z">
        <w:r>
          <w:t>144</w:t>
        </w:r>
        <w:r>
          <w:fldChar w:fldCharType="end"/>
        </w:r>
      </w:ins>
    </w:p>
    <w:p w14:paraId="22D80EAD" w14:textId="0FA1C3F8" w:rsidR="00197E87" w:rsidRDefault="00197E87">
      <w:pPr>
        <w:pStyle w:val="TOC1"/>
        <w:rPr>
          <w:ins w:id="367" w:author="Lee, Daewon" w:date="2020-11-11T22:25:00Z"/>
          <w:rFonts w:asciiTheme="minorHAnsi" w:eastAsiaTheme="minorEastAsia" w:hAnsiTheme="minorHAnsi" w:cstheme="minorBidi"/>
          <w:szCs w:val="22"/>
          <w:lang w:val="en-US" w:eastAsia="ko-KR"/>
        </w:rPr>
      </w:pPr>
      <w:ins w:id="368" w:author="Lee, Daewon" w:date="2020-11-11T22:25:00Z">
        <w:r>
          <w:t>Annex C: Change history</w:t>
        </w:r>
        <w:r>
          <w:tab/>
        </w:r>
        <w:r>
          <w:fldChar w:fldCharType="begin"/>
        </w:r>
        <w:r>
          <w:instrText xml:space="preserve"> PAGEREF _Toc56026048 \h </w:instrText>
        </w:r>
      </w:ins>
      <w:r>
        <w:fldChar w:fldCharType="separate"/>
      </w:r>
      <w:ins w:id="369" w:author="Lee, Daewon" w:date="2020-11-11T22:25:00Z">
        <w:r>
          <w:t>147</w:t>
        </w:r>
        <w:r>
          <w:fldChar w:fldCharType="end"/>
        </w:r>
      </w:ins>
    </w:p>
    <w:p w14:paraId="188001AA" w14:textId="55B7BF77" w:rsidR="00A15691" w:rsidRPr="007E52EB" w:rsidDel="00197E87" w:rsidRDefault="00A15691">
      <w:pPr>
        <w:pStyle w:val="TOC1"/>
        <w:rPr>
          <w:del w:id="370" w:author="Lee, Daewon" w:date="2020-11-11T22:25:00Z"/>
          <w:rFonts w:ascii="Calibri" w:eastAsia="Malgun Gothic" w:hAnsi="Calibri"/>
          <w:szCs w:val="22"/>
          <w:lang w:val="en-US" w:eastAsia="ko-KR"/>
        </w:rPr>
      </w:pPr>
      <w:del w:id="371" w:author="Lee, Daewon" w:date="2020-11-11T22:25:00Z">
        <w:r w:rsidDel="00197E87">
          <w:delText>Foreword</w:delText>
        </w:r>
        <w:r w:rsidDel="00197E87">
          <w:tab/>
          <w:delText>5</w:delText>
        </w:r>
      </w:del>
    </w:p>
    <w:p w14:paraId="01CC89A3" w14:textId="31477BEB" w:rsidR="00A15691" w:rsidRPr="007E52EB" w:rsidDel="00197E87" w:rsidRDefault="00A15691">
      <w:pPr>
        <w:pStyle w:val="TOC1"/>
        <w:rPr>
          <w:del w:id="372" w:author="Lee, Daewon" w:date="2020-11-11T22:25:00Z"/>
          <w:rFonts w:ascii="Calibri" w:eastAsia="Malgun Gothic" w:hAnsi="Calibri"/>
          <w:szCs w:val="22"/>
          <w:lang w:val="en-US" w:eastAsia="ko-KR"/>
        </w:rPr>
      </w:pPr>
      <w:del w:id="373" w:author="Lee, Daewon" w:date="2020-11-11T22:25:00Z">
        <w:r w:rsidDel="00197E87">
          <w:delText>Introduction</w:delText>
        </w:r>
        <w:r w:rsidDel="00197E87">
          <w:tab/>
          <w:delText>6</w:delText>
        </w:r>
      </w:del>
    </w:p>
    <w:p w14:paraId="1EC8F281" w14:textId="71D0C5D9" w:rsidR="00A15691" w:rsidRPr="007E52EB" w:rsidDel="00197E87" w:rsidRDefault="00A15691">
      <w:pPr>
        <w:pStyle w:val="TOC1"/>
        <w:rPr>
          <w:del w:id="374" w:author="Lee, Daewon" w:date="2020-11-11T22:25:00Z"/>
          <w:rFonts w:ascii="Calibri" w:eastAsia="Malgun Gothic" w:hAnsi="Calibri"/>
          <w:szCs w:val="22"/>
          <w:lang w:val="en-US" w:eastAsia="ko-KR"/>
        </w:rPr>
      </w:pPr>
      <w:del w:id="375" w:author="Lee, Daewon" w:date="2020-11-11T22:25:00Z">
        <w:r w:rsidDel="00197E87">
          <w:delText>1</w:delText>
        </w:r>
        <w:r w:rsidRPr="007E52EB" w:rsidDel="00197E87">
          <w:rPr>
            <w:rFonts w:ascii="Calibri" w:eastAsia="Malgun Gothic" w:hAnsi="Calibri"/>
            <w:szCs w:val="22"/>
            <w:lang w:val="en-US" w:eastAsia="ko-KR"/>
          </w:rPr>
          <w:tab/>
        </w:r>
        <w:r w:rsidDel="00197E87">
          <w:delText>Scope</w:delText>
        </w:r>
        <w:r w:rsidDel="00197E87">
          <w:tab/>
          <w:delText>7</w:delText>
        </w:r>
      </w:del>
    </w:p>
    <w:p w14:paraId="1E0C12DD" w14:textId="6B40005F" w:rsidR="00A15691" w:rsidRPr="007E52EB" w:rsidDel="00197E87" w:rsidRDefault="00A15691">
      <w:pPr>
        <w:pStyle w:val="TOC1"/>
        <w:rPr>
          <w:del w:id="376" w:author="Lee, Daewon" w:date="2020-11-11T22:25:00Z"/>
          <w:rFonts w:ascii="Calibri" w:eastAsia="Malgun Gothic" w:hAnsi="Calibri"/>
          <w:szCs w:val="22"/>
          <w:lang w:val="en-US" w:eastAsia="ko-KR"/>
        </w:rPr>
      </w:pPr>
      <w:del w:id="377" w:author="Lee, Daewon" w:date="2020-11-11T22:25:00Z">
        <w:r w:rsidDel="00197E87">
          <w:delText>2</w:delText>
        </w:r>
        <w:r w:rsidRPr="007E52EB" w:rsidDel="00197E87">
          <w:rPr>
            <w:rFonts w:ascii="Calibri" w:eastAsia="Malgun Gothic" w:hAnsi="Calibri"/>
            <w:szCs w:val="22"/>
            <w:lang w:val="en-US" w:eastAsia="ko-KR"/>
          </w:rPr>
          <w:tab/>
        </w:r>
        <w:r w:rsidDel="00197E87">
          <w:delText>References</w:delText>
        </w:r>
        <w:r w:rsidDel="00197E87">
          <w:tab/>
          <w:delText>7</w:delText>
        </w:r>
      </w:del>
    </w:p>
    <w:p w14:paraId="503C6427" w14:textId="62B58AB6" w:rsidR="00A15691" w:rsidRPr="007E52EB" w:rsidDel="00197E87" w:rsidRDefault="00A15691">
      <w:pPr>
        <w:pStyle w:val="TOC1"/>
        <w:rPr>
          <w:del w:id="378" w:author="Lee, Daewon" w:date="2020-11-11T22:25:00Z"/>
          <w:rFonts w:ascii="Calibri" w:eastAsia="Malgun Gothic" w:hAnsi="Calibri"/>
          <w:szCs w:val="22"/>
          <w:lang w:val="en-US" w:eastAsia="ko-KR"/>
        </w:rPr>
      </w:pPr>
      <w:del w:id="379" w:author="Lee, Daewon" w:date="2020-11-11T22:25:00Z">
        <w:r w:rsidDel="00197E87">
          <w:delText>3</w:delText>
        </w:r>
        <w:r w:rsidRPr="007E52EB" w:rsidDel="00197E87">
          <w:rPr>
            <w:rFonts w:ascii="Calibri" w:eastAsia="Malgun Gothic" w:hAnsi="Calibri"/>
            <w:szCs w:val="22"/>
            <w:lang w:val="en-US" w:eastAsia="ko-KR"/>
          </w:rPr>
          <w:tab/>
        </w:r>
        <w:r w:rsidDel="00197E87">
          <w:delText>Definitions of terms, symbols and abbreviations</w:delText>
        </w:r>
        <w:r w:rsidDel="00197E87">
          <w:tab/>
          <w:delText>8</w:delText>
        </w:r>
      </w:del>
    </w:p>
    <w:p w14:paraId="37DB0B07" w14:textId="4E4D90AC" w:rsidR="00A15691" w:rsidRPr="007E52EB" w:rsidDel="00197E87" w:rsidRDefault="00A15691">
      <w:pPr>
        <w:pStyle w:val="TOC2"/>
        <w:rPr>
          <w:del w:id="380" w:author="Lee, Daewon" w:date="2020-11-11T22:25:00Z"/>
          <w:rFonts w:ascii="Calibri" w:eastAsia="Malgun Gothic" w:hAnsi="Calibri"/>
          <w:sz w:val="22"/>
          <w:szCs w:val="22"/>
          <w:lang w:val="en-US" w:eastAsia="ko-KR"/>
        </w:rPr>
      </w:pPr>
      <w:del w:id="381" w:author="Lee, Daewon" w:date="2020-11-11T22:25:00Z">
        <w:r w:rsidDel="00197E87">
          <w:delText>3.1</w:delText>
        </w:r>
        <w:r w:rsidRPr="007E52EB" w:rsidDel="00197E87">
          <w:rPr>
            <w:rFonts w:ascii="Calibri" w:eastAsia="Malgun Gothic" w:hAnsi="Calibri"/>
            <w:sz w:val="22"/>
            <w:szCs w:val="22"/>
            <w:lang w:val="en-US" w:eastAsia="ko-KR"/>
          </w:rPr>
          <w:tab/>
        </w:r>
        <w:r w:rsidDel="00197E87">
          <w:delText>Terms</w:delText>
        </w:r>
        <w:r w:rsidDel="00197E87">
          <w:tab/>
          <w:delText>8</w:delText>
        </w:r>
      </w:del>
    </w:p>
    <w:p w14:paraId="6942E3BB" w14:textId="7914E669" w:rsidR="00A15691" w:rsidRPr="007E52EB" w:rsidDel="00197E87" w:rsidRDefault="00A15691">
      <w:pPr>
        <w:pStyle w:val="TOC2"/>
        <w:rPr>
          <w:del w:id="382" w:author="Lee, Daewon" w:date="2020-11-11T22:25:00Z"/>
          <w:rFonts w:ascii="Calibri" w:eastAsia="Malgun Gothic" w:hAnsi="Calibri"/>
          <w:sz w:val="22"/>
          <w:szCs w:val="22"/>
          <w:lang w:val="en-US" w:eastAsia="ko-KR"/>
        </w:rPr>
      </w:pPr>
      <w:del w:id="383" w:author="Lee, Daewon" w:date="2020-11-11T22:25:00Z">
        <w:r w:rsidDel="00197E87">
          <w:delText>3.2</w:delText>
        </w:r>
        <w:r w:rsidRPr="007E52EB" w:rsidDel="00197E87">
          <w:rPr>
            <w:rFonts w:ascii="Calibri" w:eastAsia="Malgun Gothic" w:hAnsi="Calibri"/>
            <w:sz w:val="22"/>
            <w:szCs w:val="22"/>
            <w:lang w:val="en-US" w:eastAsia="ko-KR"/>
          </w:rPr>
          <w:tab/>
        </w:r>
        <w:r w:rsidDel="00197E87">
          <w:delText>Symbols</w:delText>
        </w:r>
        <w:r w:rsidDel="00197E87">
          <w:tab/>
          <w:delText>8</w:delText>
        </w:r>
      </w:del>
    </w:p>
    <w:p w14:paraId="4627751E" w14:textId="7ED006C8" w:rsidR="00A15691" w:rsidRPr="007E52EB" w:rsidDel="00197E87" w:rsidRDefault="00A15691">
      <w:pPr>
        <w:pStyle w:val="TOC2"/>
        <w:rPr>
          <w:del w:id="384" w:author="Lee, Daewon" w:date="2020-11-11T22:25:00Z"/>
          <w:rFonts w:ascii="Calibri" w:eastAsia="Malgun Gothic" w:hAnsi="Calibri"/>
          <w:sz w:val="22"/>
          <w:szCs w:val="22"/>
          <w:lang w:val="en-US" w:eastAsia="ko-KR"/>
        </w:rPr>
      </w:pPr>
      <w:del w:id="385" w:author="Lee, Daewon" w:date="2020-11-11T22:25:00Z">
        <w:r w:rsidDel="00197E87">
          <w:delText>3.3</w:delText>
        </w:r>
        <w:r w:rsidRPr="007E52EB" w:rsidDel="00197E87">
          <w:rPr>
            <w:rFonts w:ascii="Calibri" w:eastAsia="Malgun Gothic" w:hAnsi="Calibri"/>
            <w:sz w:val="22"/>
            <w:szCs w:val="22"/>
            <w:lang w:val="en-US" w:eastAsia="ko-KR"/>
          </w:rPr>
          <w:tab/>
        </w:r>
        <w:r w:rsidDel="00197E87">
          <w:delText>Abbreviations</w:delText>
        </w:r>
        <w:r w:rsidDel="00197E87">
          <w:tab/>
          <w:delText>8</w:delText>
        </w:r>
      </w:del>
    </w:p>
    <w:p w14:paraId="72C4E739" w14:textId="1BDB1311" w:rsidR="00A15691" w:rsidRPr="007E52EB" w:rsidDel="00197E87" w:rsidRDefault="00A15691">
      <w:pPr>
        <w:pStyle w:val="TOC1"/>
        <w:rPr>
          <w:del w:id="386" w:author="Lee, Daewon" w:date="2020-11-11T22:25:00Z"/>
          <w:rFonts w:ascii="Calibri" w:eastAsia="Malgun Gothic" w:hAnsi="Calibri"/>
          <w:szCs w:val="22"/>
          <w:lang w:val="en-US" w:eastAsia="ko-KR"/>
        </w:rPr>
      </w:pPr>
      <w:del w:id="387" w:author="Lee, Daewon" w:date="2020-11-11T22:25:00Z">
        <w:r w:rsidDel="00197E87">
          <w:delText>4</w:delText>
        </w:r>
        <w:r w:rsidRPr="007E52EB" w:rsidDel="00197E87">
          <w:rPr>
            <w:rFonts w:ascii="Calibri" w:eastAsia="Malgun Gothic" w:hAnsi="Calibri"/>
            <w:szCs w:val="22"/>
            <w:lang w:val="en-US" w:eastAsia="ko-KR"/>
          </w:rPr>
          <w:tab/>
        </w:r>
        <w:r w:rsidDel="00197E87">
          <w:delText>Study of Required Changes to NR</w:delText>
        </w:r>
        <w:r w:rsidDel="00197E87">
          <w:tab/>
          <w:delText>8</w:delText>
        </w:r>
      </w:del>
    </w:p>
    <w:p w14:paraId="06E7620F" w14:textId="786F9A81" w:rsidR="00A15691" w:rsidRPr="007E52EB" w:rsidDel="00197E87" w:rsidRDefault="00A15691">
      <w:pPr>
        <w:pStyle w:val="TOC2"/>
        <w:rPr>
          <w:del w:id="388" w:author="Lee, Daewon" w:date="2020-11-11T22:25:00Z"/>
          <w:rFonts w:ascii="Calibri" w:eastAsia="Malgun Gothic" w:hAnsi="Calibri"/>
          <w:sz w:val="22"/>
          <w:szCs w:val="22"/>
          <w:lang w:val="en-US" w:eastAsia="ko-KR"/>
        </w:rPr>
      </w:pPr>
      <w:del w:id="389" w:author="Lee, Daewon" w:date="2020-11-11T22:25:00Z">
        <w:r w:rsidDel="00197E87">
          <w:delText>4.1</w:delText>
        </w:r>
        <w:r w:rsidRPr="007E52EB" w:rsidDel="00197E87">
          <w:rPr>
            <w:rFonts w:ascii="Calibri" w:eastAsia="Malgun Gothic" w:hAnsi="Calibri"/>
            <w:sz w:val="22"/>
            <w:szCs w:val="22"/>
            <w:lang w:val="en-US" w:eastAsia="ko-KR"/>
          </w:rPr>
          <w:tab/>
        </w:r>
        <w:r w:rsidDel="00197E87">
          <w:delText>RAN1 Aspects</w:delText>
        </w:r>
        <w:r w:rsidDel="00197E87">
          <w:tab/>
          <w:delText>8</w:delText>
        </w:r>
      </w:del>
    </w:p>
    <w:p w14:paraId="75A97FBC" w14:textId="59DCC8AB" w:rsidR="00A15691" w:rsidRPr="007E52EB" w:rsidDel="00197E87" w:rsidRDefault="00A15691">
      <w:pPr>
        <w:pStyle w:val="TOC3"/>
        <w:rPr>
          <w:del w:id="390" w:author="Lee, Daewon" w:date="2020-11-11T22:25:00Z"/>
          <w:rFonts w:ascii="Calibri" w:eastAsia="Malgun Gothic" w:hAnsi="Calibri"/>
          <w:sz w:val="22"/>
          <w:szCs w:val="22"/>
          <w:lang w:val="en-US" w:eastAsia="ko-KR"/>
        </w:rPr>
      </w:pPr>
      <w:del w:id="391" w:author="Lee, Daewon" w:date="2020-11-11T22:25:00Z">
        <w:r w:rsidDel="00197E87">
          <w:delText>4.1.1</w:delText>
        </w:r>
        <w:r w:rsidRPr="007E52EB" w:rsidDel="00197E87">
          <w:rPr>
            <w:rFonts w:ascii="Calibri" w:eastAsia="Malgun Gothic" w:hAnsi="Calibri"/>
            <w:sz w:val="22"/>
            <w:szCs w:val="22"/>
            <w:lang w:val="en-US" w:eastAsia="ko-KR"/>
          </w:rPr>
          <w:tab/>
        </w:r>
        <w:r w:rsidDel="00197E87">
          <w:delText>Candidate numerology and bandwidth</w:delText>
        </w:r>
        <w:r w:rsidDel="00197E87">
          <w:tab/>
          <w:delText>8</w:delText>
        </w:r>
      </w:del>
    </w:p>
    <w:p w14:paraId="02964889" w14:textId="7CAEC07E" w:rsidR="00A15691" w:rsidRPr="007E52EB" w:rsidDel="00197E87" w:rsidRDefault="00A15691">
      <w:pPr>
        <w:pStyle w:val="TOC2"/>
        <w:rPr>
          <w:del w:id="392" w:author="Lee, Daewon" w:date="2020-11-11T22:25:00Z"/>
          <w:rFonts w:ascii="Calibri" w:eastAsia="Malgun Gothic" w:hAnsi="Calibri"/>
          <w:sz w:val="22"/>
          <w:szCs w:val="22"/>
          <w:lang w:val="en-US" w:eastAsia="ko-KR"/>
        </w:rPr>
      </w:pPr>
      <w:del w:id="393" w:author="Lee, Daewon" w:date="2020-11-11T22:25:00Z">
        <w:r w:rsidDel="00197E87">
          <w:delText>4.2</w:delText>
        </w:r>
        <w:r w:rsidRPr="007E52EB" w:rsidDel="00197E87">
          <w:rPr>
            <w:rFonts w:ascii="Calibri" w:eastAsia="Malgun Gothic" w:hAnsi="Calibri"/>
            <w:sz w:val="22"/>
            <w:szCs w:val="22"/>
            <w:lang w:val="en-US" w:eastAsia="ko-KR"/>
          </w:rPr>
          <w:tab/>
        </w:r>
        <w:r w:rsidDel="00197E87">
          <w:delText>RAN4 aspects</w:delText>
        </w:r>
        <w:r w:rsidDel="00197E87">
          <w:tab/>
          <w:delText>9</w:delText>
        </w:r>
      </w:del>
    </w:p>
    <w:p w14:paraId="5A695F59" w14:textId="3E6CD032" w:rsidR="00A15691" w:rsidRPr="007E52EB" w:rsidDel="00197E87" w:rsidRDefault="00A15691">
      <w:pPr>
        <w:pStyle w:val="TOC1"/>
        <w:rPr>
          <w:del w:id="394" w:author="Lee, Daewon" w:date="2020-11-11T22:25:00Z"/>
          <w:rFonts w:ascii="Calibri" w:eastAsia="Malgun Gothic" w:hAnsi="Calibri"/>
          <w:szCs w:val="22"/>
          <w:lang w:val="en-US" w:eastAsia="ko-KR"/>
        </w:rPr>
      </w:pPr>
      <w:del w:id="395" w:author="Lee, Daewon" w:date="2020-11-11T22:25:00Z">
        <w:r w:rsidDel="00197E87">
          <w:delText>5</w:delText>
        </w:r>
        <w:r w:rsidRPr="007E52EB" w:rsidDel="00197E87">
          <w:rPr>
            <w:rFonts w:ascii="Calibri" w:eastAsia="Malgun Gothic" w:hAnsi="Calibri"/>
            <w:szCs w:val="22"/>
            <w:lang w:val="en-US" w:eastAsia="ko-KR"/>
          </w:rPr>
          <w:tab/>
        </w:r>
        <w:r w:rsidDel="00197E87">
          <w:delText>Study of channel access mechanism for 60GHz</w:delText>
        </w:r>
        <w:r w:rsidDel="00197E87">
          <w:tab/>
          <w:delText>9</w:delText>
        </w:r>
      </w:del>
    </w:p>
    <w:p w14:paraId="177BC04A" w14:textId="3D065D6B" w:rsidR="00A15691" w:rsidRPr="007E52EB" w:rsidDel="00197E87" w:rsidRDefault="00A15691">
      <w:pPr>
        <w:pStyle w:val="TOC2"/>
        <w:rPr>
          <w:del w:id="396" w:author="Lee, Daewon" w:date="2020-11-11T22:25:00Z"/>
          <w:rFonts w:ascii="Calibri" w:eastAsia="Malgun Gothic" w:hAnsi="Calibri"/>
          <w:sz w:val="22"/>
          <w:szCs w:val="22"/>
          <w:lang w:val="en-US" w:eastAsia="ko-KR"/>
        </w:rPr>
      </w:pPr>
      <w:del w:id="397" w:author="Lee, Daewon" w:date="2020-11-11T22:25:00Z">
        <w:r w:rsidDel="00197E87">
          <w:delText>5.1</w:delText>
        </w:r>
        <w:r w:rsidRPr="007E52EB" w:rsidDel="00197E87">
          <w:rPr>
            <w:rFonts w:ascii="Calibri" w:eastAsia="Malgun Gothic" w:hAnsi="Calibri"/>
            <w:sz w:val="22"/>
            <w:szCs w:val="22"/>
            <w:lang w:val="en-US" w:eastAsia="ko-KR"/>
          </w:rPr>
          <w:tab/>
        </w:r>
        <w:r w:rsidDel="00197E87">
          <w:delText>Identification of regulatory aspects for consideration</w:delText>
        </w:r>
        <w:r w:rsidDel="00197E87">
          <w:tab/>
          <w:delText>9</w:delText>
        </w:r>
      </w:del>
    </w:p>
    <w:p w14:paraId="018C9108" w14:textId="6ADB99E8" w:rsidR="00A15691" w:rsidRPr="007E52EB" w:rsidDel="00197E87" w:rsidRDefault="00A15691">
      <w:pPr>
        <w:pStyle w:val="TOC1"/>
        <w:rPr>
          <w:del w:id="398" w:author="Lee, Daewon" w:date="2020-11-11T22:25:00Z"/>
          <w:rFonts w:ascii="Calibri" w:eastAsia="Malgun Gothic" w:hAnsi="Calibri"/>
          <w:szCs w:val="22"/>
          <w:lang w:val="en-US" w:eastAsia="ko-KR"/>
        </w:rPr>
      </w:pPr>
      <w:del w:id="399" w:author="Lee, Daewon" w:date="2020-11-11T22:25:00Z">
        <w:r w:rsidDel="00197E87">
          <w:delText>Annex &lt;A&gt; (informative): Evaluation Methodology</w:delText>
        </w:r>
        <w:r w:rsidDel="00197E87">
          <w:tab/>
          <w:delText>10</w:delText>
        </w:r>
      </w:del>
    </w:p>
    <w:p w14:paraId="08A49196" w14:textId="020BCAF8" w:rsidR="00A15691" w:rsidRPr="007E52EB" w:rsidDel="00197E87" w:rsidRDefault="00A15691">
      <w:pPr>
        <w:pStyle w:val="TOC2"/>
        <w:rPr>
          <w:del w:id="400" w:author="Lee, Daewon" w:date="2020-11-11T22:25:00Z"/>
          <w:rFonts w:ascii="Calibri" w:eastAsia="Malgun Gothic" w:hAnsi="Calibri"/>
          <w:sz w:val="22"/>
          <w:szCs w:val="22"/>
          <w:lang w:val="en-US" w:eastAsia="ko-KR"/>
        </w:rPr>
      </w:pPr>
      <w:del w:id="401" w:author="Lee, Daewon" w:date="2020-11-11T22:25:00Z">
        <w:r w:rsidDel="00197E87">
          <w:delText>A.1</w:delText>
        </w:r>
        <w:r w:rsidRPr="007E52EB" w:rsidDel="00197E87">
          <w:rPr>
            <w:rFonts w:ascii="Calibri" w:eastAsia="Malgun Gothic" w:hAnsi="Calibri"/>
            <w:sz w:val="22"/>
            <w:szCs w:val="22"/>
            <w:lang w:val="en-US" w:eastAsia="ko-KR"/>
          </w:rPr>
          <w:tab/>
        </w:r>
        <w:r w:rsidDel="00197E87">
          <w:delText>Link level evaluation assumptions</w:delText>
        </w:r>
        <w:r w:rsidDel="00197E87">
          <w:tab/>
          <w:delText>10</w:delText>
        </w:r>
      </w:del>
    </w:p>
    <w:p w14:paraId="2C71EB61" w14:textId="032F5CF9" w:rsidR="00A15691" w:rsidRPr="007E52EB" w:rsidDel="00197E87" w:rsidRDefault="00A15691">
      <w:pPr>
        <w:pStyle w:val="TOC2"/>
        <w:rPr>
          <w:del w:id="402" w:author="Lee, Daewon" w:date="2020-11-11T22:25:00Z"/>
          <w:rFonts w:ascii="Calibri" w:eastAsia="Malgun Gothic" w:hAnsi="Calibri"/>
          <w:sz w:val="22"/>
          <w:szCs w:val="22"/>
          <w:lang w:val="en-US" w:eastAsia="ko-KR"/>
        </w:rPr>
      </w:pPr>
      <w:del w:id="403" w:author="Lee, Daewon" w:date="2020-11-11T22:25:00Z">
        <w:r w:rsidDel="00197E87">
          <w:delText>A.2</w:delText>
        </w:r>
        <w:r w:rsidRPr="007E52EB" w:rsidDel="00197E87">
          <w:rPr>
            <w:rFonts w:ascii="Calibri" w:eastAsia="Malgun Gothic" w:hAnsi="Calibri"/>
            <w:sz w:val="22"/>
            <w:szCs w:val="22"/>
            <w:lang w:val="en-US" w:eastAsia="ko-KR"/>
          </w:rPr>
          <w:tab/>
        </w:r>
        <w:r w:rsidDel="00197E87">
          <w:delText>System level evaluation assumptions</w:delText>
        </w:r>
        <w:r w:rsidDel="00197E87">
          <w:tab/>
          <w:delText>10</w:delText>
        </w:r>
      </w:del>
    </w:p>
    <w:p w14:paraId="295FBCF2" w14:textId="65EB6743" w:rsidR="00A15691" w:rsidRPr="007E52EB" w:rsidDel="00197E87" w:rsidRDefault="00A15691">
      <w:pPr>
        <w:pStyle w:val="TOC3"/>
        <w:rPr>
          <w:del w:id="404" w:author="Lee, Daewon" w:date="2020-11-11T22:25:00Z"/>
          <w:rFonts w:ascii="Calibri" w:eastAsia="Malgun Gothic" w:hAnsi="Calibri"/>
          <w:sz w:val="22"/>
          <w:szCs w:val="22"/>
          <w:lang w:val="en-US" w:eastAsia="ko-KR"/>
        </w:rPr>
      </w:pPr>
      <w:del w:id="405"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A]</w:delText>
        </w:r>
        <w:r w:rsidDel="00197E87">
          <w:tab/>
          <w:delText>10</w:delText>
        </w:r>
      </w:del>
    </w:p>
    <w:p w14:paraId="58E063CC" w14:textId="080314CD" w:rsidR="00A15691" w:rsidRPr="007E52EB" w:rsidDel="00197E87" w:rsidRDefault="00A15691">
      <w:pPr>
        <w:pStyle w:val="TOC3"/>
        <w:rPr>
          <w:del w:id="406" w:author="Lee, Daewon" w:date="2020-11-11T22:25:00Z"/>
          <w:rFonts w:ascii="Calibri" w:eastAsia="Malgun Gothic" w:hAnsi="Calibri"/>
          <w:sz w:val="22"/>
          <w:szCs w:val="22"/>
          <w:lang w:val="en-US" w:eastAsia="ko-KR"/>
        </w:rPr>
      </w:pPr>
      <w:del w:id="407" w:author="Lee, Daewon" w:date="2020-11-11T22:25:00Z">
        <w:r w:rsidDel="00197E87">
          <w:delText>A.2.1</w:delText>
        </w:r>
        <w:r w:rsidRPr="007E52EB" w:rsidDel="00197E87">
          <w:rPr>
            <w:rFonts w:ascii="Calibri" w:eastAsia="Malgun Gothic" w:hAnsi="Calibri"/>
            <w:sz w:val="22"/>
            <w:szCs w:val="22"/>
            <w:lang w:val="en-US" w:eastAsia="ko-KR"/>
          </w:rPr>
          <w:tab/>
        </w:r>
        <w:r w:rsidDel="00197E87">
          <w:delText>[Evaluation B]</w:delText>
        </w:r>
        <w:r w:rsidDel="00197E87">
          <w:tab/>
          <w:delText>10</w:delText>
        </w:r>
      </w:del>
    </w:p>
    <w:p w14:paraId="33615D11" w14:textId="3A6E924E" w:rsidR="00A15691" w:rsidRPr="007E52EB" w:rsidDel="00197E87" w:rsidRDefault="00A15691">
      <w:pPr>
        <w:pStyle w:val="TOC1"/>
        <w:rPr>
          <w:del w:id="408" w:author="Lee, Daewon" w:date="2020-11-11T22:25:00Z"/>
          <w:rFonts w:ascii="Calibri" w:eastAsia="Malgun Gothic" w:hAnsi="Calibri"/>
          <w:szCs w:val="22"/>
          <w:lang w:val="en-US" w:eastAsia="ko-KR"/>
        </w:rPr>
      </w:pPr>
      <w:del w:id="409" w:author="Lee, Daewon" w:date="2020-11-11T22:25:00Z">
        <w:r w:rsidDel="00197E87">
          <w:delText>Annex &lt;B&gt; (informative): Change history</w:delText>
        </w:r>
        <w:r w:rsidDel="00197E87">
          <w:tab/>
          <w:delText>11</w:delText>
        </w:r>
      </w:del>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410" w:name="foreword"/>
      <w:bookmarkStart w:id="411" w:name="_Toc56024684"/>
      <w:bookmarkStart w:id="412" w:name="_Toc56025933"/>
      <w:bookmarkEnd w:id="410"/>
      <w:r w:rsidRPr="004D3578">
        <w:lastRenderedPageBreak/>
        <w:t>Foreword</w:t>
      </w:r>
      <w:bookmarkEnd w:id="411"/>
      <w:bookmarkEnd w:id="412"/>
    </w:p>
    <w:p w14:paraId="4F454363" w14:textId="3E4558EB" w:rsidR="00080512" w:rsidRPr="004D3578" w:rsidRDefault="00080512">
      <w:r w:rsidRPr="004D3578">
        <w:t xml:space="preserve">This </w:t>
      </w:r>
      <w:r w:rsidRPr="00220432">
        <w:t xml:space="preserve">Technical </w:t>
      </w:r>
      <w:bookmarkStart w:id="413" w:name="spectype3"/>
      <w:r w:rsidR="00602AEA" w:rsidRPr="00220432">
        <w:t>Report</w:t>
      </w:r>
      <w:bookmarkEnd w:id="413"/>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6B78F9A" w:rsidR="00774DA4" w:rsidRPr="004D3578" w:rsidDel="00197E87" w:rsidRDefault="00647114" w:rsidP="00197E87">
      <w:pPr>
        <w:rPr>
          <w:del w:id="414" w:author="Lee, Daewon" w:date="2020-11-11T22:24:00Z"/>
        </w:rPr>
      </w:pPr>
      <w:r>
        <w:t>The constructions "is" and "is not" do not indicate requirements.</w:t>
      </w:r>
    </w:p>
    <w:p w14:paraId="1F51A214" w14:textId="3362A203" w:rsidR="00080512" w:rsidRPr="004D3578" w:rsidDel="00197E87" w:rsidRDefault="00080512">
      <w:pPr>
        <w:rPr>
          <w:del w:id="415" w:author="Lee, Daewon" w:date="2020-11-11T22:24:00Z"/>
        </w:rPr>
        <w:pPrChange w:id="416" w:author="Lee, Daewon" w:date="2020-11-11T22:24:00Z">
          <w:pPr>
            <w:pStyle w:val="Heading1"/>
          </w:pPr>
        </w:pPrChange>
      </w:pPr>
      <w:bookmarkStart w:id="417" w:name="introduction"/>
      <w:bookmarkStart w:id="418" w:name="_Toc56024685"/>
      <w:bookmarkEnd w:id="417"/>
      <w:del w:id="419" w:author="Lee, Daewon" w:date="2020-11-11T22:24:00Z">
        <w:r w:rsidRPr="004D3578" w:rsidDel="00197E87">
          <w:delText>Introduction</w:delText>
        </w:r>
        <w:bookmarkEnd w:id="418"/>
      </w:del>
    </w:p>
    <w:p w14:paraId="19C3AEFC" w14:textId="538CB981" w:rsidR="00080512" w:rsidRPr="004D3578" w:rsidDel="00197E87" w:rsidRDefault="00080512">
      <w:pPr>
        <w:rPr>
          <w:del w:id="420" w:author="Lee, Daewon" w:date="2020-11-11T22:24:00Z"/>
        </w:rPr>
        <w:pPrChange w:id="421" w:author="Lee, Daewon" w:date="2020-11-11T22:24:00Z">
          <w:pPr>
            <w:pStyle w:val="Guidance"/>
          </w:pPr>
        </w:pPrChange>
      </w:pPr>
      <w:del w:id="422" w:author="Lee, Daewon" w:date="2020-11-11T22:24:00Z">
        <w:r w:rsidRPr="004D3578" w:rsidDel="00197E87">
          <w:delText xml:space="preserve">This clause is optional. If it exists, it </w:delText>
        </w:r>
        <w:r w:rsidR="00465515" w:rsidDel="00197E87">
          <w:delText>shall</w:delText>
        </w:r>
        <w:r w:rsidRPr="004D3578" w:rsidDel="00197E87">
          <w:delText xml:space="preserve"> </w:delText>
        </w:r>
        <w:r w:rsidR="00465515" w:rsidDel="00197E87">
          <w:delText xml:space="preserve">be </w:delText>
        </w:r>
        <w:r w:rsidRPr="004D3578" w:rsidDel="00197E87">
          <w:delText>the second unnumbered clause.</w:delText>
        </w:r>
      </w:del>
    </w:p>
    <w:p w14:paraId="031CCB99" w14:textId="68717DA8" w:rsidR="00080512" w:rsidRPr="004D3578" w:rsidRDefault="00080512">
      <w:pPr>
        <w:pStyle w:val="Heading1"/>
      </w:pPr>
      <w:r w:rsidRPr="004D3578">
        <w:br w:type="page"/>
      </w:r>
      <w:bookmarkStart w:id="423" w:name="scope"/>
      <w:bookmarkStart w:id="424" w:name="_Toc56024686"/>
      <w:bookmarkStart w:id="425" w:name="_Toc56025934"/>
      <w:bookmarkEnd w:id="423"/>
      <w:r w:rsidRPr="004D3578">
        <w:lastRenderedPageBreak/>
        <w:t>1</w:t>
      </w:r>
      <w:r w:rsidRPr="004D3578">
        <w:tab/>
        <w:t>Scope</w:t>
      </w:r>
      <w:bookmarkEnd w:id="424"/>
      <w:bookmarkEnd w:id="425"/>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426" w:author="Lee, Daewon" w:date="2020-10-27T06:20:00Z">
        <w:r w:rsidR="00014959">
          <w:t>[</w:t>
        </w:r>
      </w:ins>
      <w:ins w:id="427" w:author="Lee, Daewon" w:date="2020-10-27T06:24:00Z">
        <w:r w:rsidR="00AC17B9">
          <w:t>1</w:t>
        </w:r>
      </w:ins>
      <w:ins w:id="428" w:author="Lee, Daewon" w:date="2020-10-27T06:20:00Z">
        <w:r w:rsidR="00014959">
          <w:t>]</w:t>
        </w:r>
      </w:ins>
      <w:del w:id="429"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430" w:author="Lee, Daewon" w:date="2020-10-27T06:18:00Z">
        <w:r w:rsidR="00713B55">
          <w:t xml:space="preserve"> </w:t>
        </w:r>
      </w:ins>
      <w:r>
        <w:t>GHz, where all physical layer channels, signals, procedures, and protocols are designed to be optimized for uses under 52.6</w:t>
      </w:r>
      <w:ins w:id="431" w:author="Lee, Daewon" w:date="2020-10-27T06:18:00Z">
        <w:r w:rsidR="00713B55">
          <w:t xml:space="preserve"> </w:t>
        </w:r>
      </w:ins>
      <w:r>
        <w:t xml:space="preserve">GHz. </w:t>
      </w:r>
    </w:p>
    <w:p w14:paraId="7D9F8AA7" w14:textId="0251721F" w:rsidR="008C54B2" w:rsidRDefault="008C54B2" w:rsidP="008C54B2">
      <w:r>
        <w:t>However, frequencies above 52.6</w:t>
      </w:r>
      <w:ins w:id="432"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433"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34" w:author="Lee, Daewon" w:date="2020-10-27T06:19:00Z">
        <w:r w:rsidR="00CD462B">
          <w:t>[</w:t>
        </w:r>
      </w:ins>
      <w:ins w:id="435" w:author="Lee, Daewon" w:date="2020-10-27T06:24:00Z">
        <w:r w:rsidR="00AC17B9">
          <w:t>2</w:t>
        </w:r>
      </w:ins>
      <w:ins w:id="436" w:author="Lee, Daewon" w:date="2020-10-27T06:19:00Z">
        <w:r w:rsidR="00CD462B">
          <w:t>]</w:t>
        </w:r>
      </w:ins>
      <w:del w:id="437"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438"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39" w:author="Lee, Daewon" w:date="2020-10-27T06:18:00Z">
        <w:r w:rsidR="00713B55">
          <w:t xml:space="preserve"> </w:t>
        </w:r>
      </w:ins>
      <w:r>
        <w:t>GHz and 71</w:t>
      </w:r>
      <w:ins w:id="440"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41" w:name="references"/>
      <w:bookmarkStart w:id="442" w:name="_Toc56024687"/>
      <w:bookmarkStart w:id="443" w:name="_Toc56025935"/>
      <w:bookmarkEnd w:id="441"/>
      <w:r w:rsidRPr="004D3578">
        <w:t>2</w:t>
      </w:r>
      <w:r w:rsidRPr="004D3578">
        <w:tab/>
        <w:t>References</w:t>
      </w:r>
      <w:bookmarkEnd w:id="442"/>
      <w:bookmarkEnd w:id="4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4" w:author="Lee, Daewon" w:date="2020-10-27T06:23:00Z"/>
        </w:rPr>
      </w:pPr>
      <w:r w:rsidRPr="004D3578">
        <w:t>[1]</w:t>
      </w:r>
      <w:r w:rsidRPr="004D3578">
        <w:tab/>
      </w:r>
      <w:ins w:id="4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46" w:author="Lee, Daewon" w:date="2020-10-27T06:23:00Z"/>
        </w:rPr>
      </w:pPr>
      <w:ins w:id="4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49" w:author="Lee, Daewon" w:date="2020-10-27T06:24:00Z"/>
        </w:rPr>
      </w:pPr>
      <w:ins w:id="450" w:author="Lee, Daewon" w:date="2020-10-27T06:24:00Z">
        <w:r w:rsidDel="00182868">
          <w:t xml:space="preserve"> </w:t>
        </w:r>
      </w:ins>
      <w:del w:id="451" w:author="Lee, Daewon" w:date="2020-10-27T06:24:00Z">
        <w:r w:rsidR="004A39A0" w:rsidDel="00182868">
          <w:delText>[2]</w:delText>
        </w:r>
        <w:r w:rsidR="004A39A0" w:rsidDel="00182868">
          <w:tab/>
        </w:r>
      </w:del>
      <w:del w:id="452" w:author="Lee, Daewon" w:date="2020-10-27T06:23:00Z">
        <w:r w:rsidR="004A39A0" w:rsidDel="00182868">
          <w:delText>3GPP TR 38.807: "</w:delText>
        </w:r>
      </w:del>
      <w:del w:id="453" w:author="Lee, Daewon" w:date="2020-10-27T06:20:00Z">
        <w:r w:rsidR="00DD5C09" w:rsidRPr="00DD5C09" w:rsidDel="00CD462B">
          <w:delText xml:space="preserve"> </w:delText>
        </w:r>
      </w:del>
      <w:del w:id="4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455" w:author="Lee, Daewon" w:date="2020-11-02T23:00:00Z"/>
        </w:rPr>
      </w:pPr>
      <w:r>
        <w:lastRenderedPageBreak/>
        <w:t>[</w:t>
      </w:r>
      <w:ins w:id="456" w:author="Lee, Daewon" w:date="2020-10-27T06:20:00Z">
        <w:r w:rsidR="00014959">
          <w:t>4</w:t>
        </w:r>
      </w:ins>
      <w:del w:id="457" w:author="Lee, Daewon" w:date="2020-10-27T06:20:00Z">
        <w:r w:rsidDel="00014959">
          <w:delText>3</w:delText>
        </w:r>
      </w:del>
      <w:r>
        <w:t>]</w:t>
      </w:r>
      <w:r>
        <w:tab/>
      </w:r>
      <w:ins w:id="4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459" w:author="Lee, Daewon" w:date="2020-11-02T23:00:00Z"/>
        </w:rPr>
      </w:pPr>
      <w:ins w:id="460" w:author="Lee, Daewon" w:date="2020-11-02T23:00:00Z">
        <w:r>
          <w:t>[5]</w:t>
        </w:r>
        <w:r>
          <w:tab/>
          <w:t>R1-2007549 "Further discussion on B52 numerology" FUTUREWEI.</w:t>
        </w:r>
      </w:ins>
    </w:p>
    <w:p w14:paraId="266ADF9F" w14:textId="77777777" w:rsidR="00F5594D" w:rsidRDefault="00F5594D" w:rsidP="00F5594D">
      <w:pPr>
        <w:pStyle w:val="EX"/>
        <w:rPr>
          <w:ins w:id="461" w:author="Lee, Daewon" w:date="2020-11-02T23:00:00Z"/>
        </w:rPr>
      </w:pPr>
      <w:ins w:id="4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463" w:author="Lee, Daewon" w:date="2020-11-02T23:00:00Z"/>
        </w:rPr>
      </w:pPr>
      <w:ins w:id="464" w:author="Lee, Daewon" w:date="2020-11-02T23:00:00Z">
        <w:r>
          <w:t>[7]</w:t>
        </w:r>
        <w:r>
          <w:tab/>
          <w:t>R1-2007604 "PHY design in 52.6-71 GHz using NR waveform" Huawei, HiSilicon.</w:t>
        </w:r>
      </w:ins>
    </w:p>
    <w:p w14:paraId="5763BBA3" w14:textId="77777777" w:rsidR="00F5594D" w:rsidRDefault="00F5594D" w:rsidP="00F5594D">
      <w:pPr>
        <w:pStyle w:val="EX"/>
        <w:rPr>
          <w:ins w:id="465" w:author="Lee, Daewon" w:date="2020-11-02T23:00:00Z"/>
        </w:rPr>
      </w:pPr>
      <w:ins w:id="466" w:author="Lee, Daewon" w:date="2020-11-02T23:00:00Z">
        <w:r>
          <w:t>[8]</w:t>
        </w:r>
        <w:r>
          <w:tab/>
          <w:t>R1-2007642 "Physical layer design for NR 52.6-71GHz" Beijing Xiaomi Software Tech.</w:t>
        </w:r>
      </w:ins>
    </w:p>
    <w:p w14:paraId="28224BEF" w14:textId="77777777" w:rsidR="00F5594D" w:rsidRDefault="00F5594D" w:rsidP="00F5594D">
      <w:pPr>
        <w:pStyle w:val="EX"/>
        <w:rPr>
          <w:ins w:id="467" w:author="Lee, Daewon" w:date="2020-11-02T23:00:00Z"/>
        </w:rPr>
      </w:pPr>
      <w:ins w:id="4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469" w:author="Lee, Daewon" w:date="2020-11-02T23:00:00Z"/>
        </w:rPr>
      </w:pPr>
      <w:ins w:id="4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471" w:author="Lee, Daewon" w:date="2020-11-02T23:00:00Z"/>
        </w:rPr>
      </w:pPr>
      <w:ins w:id="472" w:author="Lee, Daewon" w:date="2020-11-02T23:00:00Z">
        <w:r>
          <w:t>[11]</w:t>
        </w:r>
        <w:r>
          <w:tab/>
          <w:t>R1-2007790 "Consideration on supporting above 52.6GHz in NR" InterDigital, Inc.</w:t>
        </w:r>
      </w:ins>
    </w:p>
    <w:p w14:paraId="51A8B515" w14:textId="77777777" w:rsidR="00F5594D" w:rsidRDefault="00F5594D" w:rsidP="00F5594D">
      <w:pPr>
        <w:pStyle w:val="EX"/>
        <w:rPr>
          <w:ins w:id="473" w:author="Lee, Daewon" w:date="2020-11-02T23:00:00Z"/>
        </w:rPr>
      </w:pPr>
      <w:ins w:id="474" w:author="Lee, Daewon" w:date="2020-11-02T23:00:00Z">
        <w:r>
          <w:t>[12]</w:t>
        </w:r>
        <w:r>
          <w:tab/>
          <w:t>R1-2007847 "System Analysis of NR opration in 52.6 to 71 GHz" CATT.</w:t>
        </w:r>
      </w:ins>
    </w:p>
    <w:p w14:paraId="5037B9E0" w14:textId="77777777" w:rsidR="00F5594D" w:rsidRDefault="00F5594D" w:rsidP="00F5594D">
      <w:pPr>
        <w:pStyle w:val="EX"/>
        <w:rPr>
          <w:ins w:id="475" w:author="Lee, Daewon" w:date="2020-11-02T23:00:00Z"/>
        </w:rPr>
      </w:pPr>
      <w:ins w:id="4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477" w:author="Lee, Daewon" w:date="2020-11-02T23:00:00Z"/>
        </w:rPr>
      </w:pPr>
      <w:ins w:id="4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479" w:author="Lee, Daewon" w:date="2020-11-02T23:00:00Z"/>
        </w:rPr>
      </w:pPr>
      <w:ins w:id="4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481" w:author="Lee, Daewon" w:date="2020-11-02T23:00:00Z"/>
        </w:rPr>
      </w:pPr>
      <w:ins w:id="4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483" w:author="Lee, Daewon" w:date="2020-11-02T23:00:00Z"/>
        </w:rPr>
      </w:pPr>
      <w:ins w:id="484" w:author="Lee, Daewon" w:date="2020-11-02T23:00:00Z">
        <w:r>
          <w:t>[17]</w:t>
        </w:r>
        <w:r>
          <w:tab/>
          <w:t>R1-2007965 "On the required changes to NR for above 52.6GHz" ZTE, Sanechips.</w:t>
        </w:r>
      </w:ins>
    </w:p>
    <w:p w14:paraId="78BA4454" w14:textId="77777777" w:rsidR="00F5594D" w:rsidRDefault="00F5594D" w:rsidP="00F5594D">
      <w:pPr>
        <w:pStyle w:val="EX"/>
        <w:rPr>
          <w:ins w:id="485" w:author="Lee, Daewon" w:date="2020-11-02T23:00:00Z"/>
        </w:rPr>
      </w:pPr>
      <w:ins w:id="486" w:author="Lee, Daewon" w:date="2020-11-02T23:00:00Z">
        <w:r>
          <w:t>[18]</w:t>
        </w:r>
        <w:r>
          <w:tab/>
          <w:t>R1-2007982 "On NR operations in 52.6 to 71 GHz" Ericsson.</w:t>
        </w:r>
      </w:ins>
    </w:p>
    <w:p w14:paraId="1CDC4660" w14:textId="1D4673D1" w:rsidR="00F5594D" w:rsidRDefault="00F5594D" w:rsidP="00F5594D">
      <w:pPr>
        <w:pStyle w:val="EX"/>
        <w:rPr>
          <w:ins w:id="487" w:author="Lee, Daewon" w:date="2020-11-02T23:00:00Z"/>
        </w:rPr>
      </w:pPr>
      <w:ins w:id="488" w:author="Lee, Daewon" w:date="2020-11-02T23:00:00Z">
        <w:r>
          <w:t>[19]</w:t>
        </w:r>
        <w:r>
          <w:tab/>
          <w:t>R1-</w:t>
        </w:r>
      </w:ins>
      <w:ins w:id="489" w:author="Lee, Daewon" w:date="2020-11-10T11:08:00Z">
        <w:r w:rsidR="00690DE0">
          <w:t>2009653</w:t>
        </w:r>
      </w:ins>
      <w:r>
        <w:t xml:space="preserve"> </w:t>
      </w:r>
      <w:ins w:id="4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491" w:author="Lee, Daewon" w:date="2020-11-02T23:00:00Z"/>
        </w:rPr>
      </w:pPr>
      <w:ins w:id="4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493" w:author="Lee, Daewon" w:date="2020-11-02T23:00:00Z"/>
        </w:rPr>
      </w:pPr>
      <w:ins w:id="494" w:author="Lee, Daewon" w:date="2020-11-02T23:00:00Z">
        <w:r>
          <w:t>[21]</w:t>
        </w:r>
        <w:r>
          <w:tab/>
          <w:t>R1-2008082 "Study on the numerology to support 52.6 GHz to 71GHz" NEC.</w:t>
        </w:r>
      </w:ins>
    </w:p>
    <w:p w14:paraId="657EAF52" w14:textId="77777777" w:rsidR="00F5594D" w:rsidRDefault="00F5594D" w:rsidP="00F5594D">
      <w:pPr>
        <w:pStyle w:val="EX"/>
        <w:rPr>
          <w:ins w:id="495" w:author="Lee, Daewon" w:date="2020-11-02T23:00:00Z"/>
        </w:rPr>
      </w:pPr>
      <w:ins w:id="496" w:author="Lee, Daewon" w:date="2020-11-02T23:00:00Z">
        <w:r>
          <w:t>[22]</w:t>
        </w:r>
        <w:r>
          <w:tab/>
          <w:t>R1-2008872 "Design aspects for extending NR to up to 71 GHz" Samsung.</w:t>
        </w:r>
      </w:ins>
    </w:p>
    <w:p w14:paraId="4818DBCB" w14:textId="77777777" w:rsidR="00F5594D" w:rsidRDefault="00F5594D" w:rsidP="00F5594D">
      <w:pPr>
        <w:pStyle w:val="EX"/>
        <w:rPr>
          <w:ins w:id="497" w:author="Lee, Daewon" w:date="2020-11-02T23:00:00Z"/>
        </w:rPr>
      </w:pPr>
      <w:ins w:id="498" w:author="Lee, Daewon" w:date="2020-11-02T23:00:00Z">
        <w:r>
          <w:t>[23]</w:t>
        </w:r>
        <w:r>
          <w:tab/>
          <w:t>R1-2008250 "Discusson on required changes to NR using DL/UL NR waveform" OPPO.</w:t>
        </w:r>
      </w:ins>
    </w:p>
    <w:p w14:paraId="7CB4D003" w14:textId="77777777" w:rsidR="00F5594D" w:rsidRDefault="00F5594D" w:rsidP="00F5594D">
      <w:pPr>
        <w:pStyle w:val="EX"/>
        <w:rPr>
          <w:ins w:id="499" w:author="Lee, Daewon" w:date="2020-11-02T23:00:00Z"/>
        </w:rPr>
      </w:pPr>
      <w:ins w:id="5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501" w:author="Lee, Daewon" w:date="2020-11-02T23:00:00Z"/>
        </w:rPr>
      </w:pPr>
      <w:ins w:id="502" w:author="Lee, Daewon" w:date="2020-11-02T23:00:00Z">
        <w:r>
          <w:t>[25]</w:t>
        </w:r>
        <w:r>
          <w:tab/>
          <w:t>R1-2008457 "A Discussion on Physical Layer Design for NR above 52.6GHz" Apple.</w:t>
        </w:r>
      </w:ins>
    </w:p>
    <w:p w14:paraId="03E4F965" w14:textId="77777777" w:rsidR="00F5594D" w:rsidRDefault="00F5594D" w:rsidP="00F5594D">
      <w:pPr>
        <w:pStyle w:val="EX"/>
        <w:rPr>
          <w:ins w:id="503" w:author="Lee, Daewon" w:date="2020-11-02T23:00:00Z"/>
        </w:rPr>
      </w:pPr>
      <w:ins w:id="5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505" w:author="Lee, Daewon" w:date="2020-11-02T23:00:00Z"/>
        </w:rPr>
      </w:pPr>
      <w:ins w:id="5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507" w:author="Lee, Daewon" w:date="2020-11-02T23:00:00Z"/>
        </w:rPr>
      </w:pPr>
      <w:ins w:id="508" w:author="Lee, Daewon" w:date="2020-11-02T23:00:00Z">
        <w:r>
          <w:t>[28]</w:t>
        </w:r>
        <w:r>
          <w:tab/>
          <w:t>R1-2008516 "On NR operation between 52.6 GHz and 71 GHz" Convida Wireless.</w:t>
        </w:r>
      </w:ins>
    </w:p>
    <w:p w14:paraId="73C54AC8" w14:textId="77777777" w:rsidR="00F5594D" w:rsidRDefault="00F5594D" w:rsidP="00F5594D">
      <w:pPr>
        <w:pStyle w:val="EX"/>
        <w:rPr>
          <w:ins w:id="509" w:author="Lee, Daewon" w:date="2020-11-02T23:00:00Z"/>
        </w:rPr>
      </w:pPr>
      <w:ins w:id="5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511" w:author="Lee, Daewon" w:date="2020-11-02T23:00:00Z"/>
        </w:rPr>
      </w:pPr>
      <w:ins w:id="512" w:author="Lee, Daewon" w:date="2020-11-02T23:00:00Z">
        <w:r>
          <w:lastRenderedPageBreak/>
          <w:t>[30]</w:t>
        </w:r>
        <w:r>
          <w:tab/>
          <w:t>R1-2008615 "NR using existing DL-UL NR waveform to support operation between 52p6 GHz and 71 GHz" Qualcomm Incorporated.</w:t>
        </w:r>
      </w:ins>
    </w:p>
    <w:p w14:paraId="1C7F4E8D" w14:textId="77777777" w:rsidR="00F5594D" w:rsidRDefault="00F5594D" w:rsidP="00F5594D">
      <w:pPr>
        <w:pStyle w:val="EX"/>
        <w:rPr>
          <w:ins w:id="513" w:author="Lee, Daewon" w:date="2020-11-02T23:00:00Z"/>
        </w:rPr>
      </w:pPr>
      <w:ins w:id="5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515" w:author="Lee, Daewon" w:date="2020-11-02T23:00:00Z"/>
        </w:rPr>
      </w:pPr>
      <w:ins w:id="5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517" w:author="Lee, Daewon" w:date="2020-11-02T23:00:00Z"/>
        </w:rPr>
      </w:pPr>
      <w:ins w:id="518" w:author="Lee, Daewon" w:date="2020-11-02T23:00:00Z">
        <w:r>
          <w:t>[33]</w:t>
        </w:r>
        <w:r>
          <w:tab/>
          <w:t>R1-2007550 "On channel access modes in 60GHz" FUTUREWEI.</w:t>
        </w:r>
      </w:ins>
    </w:p>
    <w:p w14:paraId="47DF6687" w14:textId="77777777" w:rsidR="00F5594D" w:rsidRDefault="00F5594D" w:rsidP="00F5594D">
      <w:pPr>
        <w:pStyle w:val="EX"/>
        <w:rPr>
          <w:ins w:id="519" w:author="Lee, Daewon" w:date="2020-11-02T23:00:00Z"/>
        </w:rPr>
      </w:pPr>
      <w:ins w:id="5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521" w:author="Lee, Daewon" w:date="2020-11-02T23:00:00Z"/>
        </w:rPr>
      </w:pPr>
      <w:ins w:id="522" w:author="Lee, Daewon" w:date="2020-11-02T23:00:00Z">
        <w:r>
          <w:t>[35]</w:t>
        </w:r>
        <w:r>
          <w:tab/>
          <w:t>R1-200</w:t>
        </w:r>
      </w:ins>
      <w:ins w:id="523" w:author="Lee, Daewon" w:date="2020-11-09T00:36:00Z">
        <w:r w:rsidR="00BC7B3E">
          <w:t>8976</w:t>
        </w:r>
      </w:ins>
      <w:ins w:id="524" w:author="Lee, Daewon" w:date="2020-11-02T23:00:00Z">
        <w:r>
          <w:t xml:space="preserve"> "Channel access mechanism for 60 GHz unlicensed operation" Huawei, HiSilicon.</w:t>
        </w:r>
      </w:ins>
    </w:p>
    <w:p w14:paraId="55BAAB74" w14:textId="77777777" w:rsidR="00F5594D" w:rsidRDefault="00F5594D" w:rsidP="00F5594D">
      <w:pPr>
        <w:pStyle w:val="EX"/>
        <w:rPr>
          <w:ins w:id="525" w:author="Lee, Daewon" w:date="2020-11-02T23:00:00Z"/>
        </w:rPr>
      </w:pPr>
      <w:ins w:id="5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527" w:author="Lee, Daewon" w:date="2020-11-02T23:00:00Z"/>
        </w:rPr>
      </w:pPr>
      <w:ins w:id="528" w:author="Lee, Daewon" w:date="2020-11-02T23:00:00Z">
        <w:r>
          <w:t>[37]</w:t>
        </w:r>
        <w:r>
          <w:tab/>
          <w:t>R1-2007653 "Discussion on channel access mechanism" vivo.</w:t>
        </w:r>
      </w:ins>
    </w:p>
    <w:p w14:paraId="28F56761" w14:textId="77777777" w:rsidR="00F5594D" w:rsidRDefault="00F5594D" w:rsidP="00F5594D">
      <w:pPr>
        <w:pStyle w:val="EX"/>
        <w:rPr>
          <w:ins w:id="529" w:author="Lee, Daewon" w:date="2020-11-02T23:00:00Z"/>
        </w:rPr>
      </w:pPr>
      <w:ins w:id="530" w:author="Lee, Daewon" w:date="2020-11-02T23:00:00Z">
        <w:r>
          <w:t>[38]</w:t>
        </w:r>
        <w:r>
          <w:tab/>
          <w:t>R1-2007791 "On Channel access mechanisms" InterDigital, Inc.</w:t>
        </w:r>
      </w:ins>
    </w:p>
    <w:p w14:paraId="698BC77B" w14:textId="77777777" w:rsidR="00F5594D" w:rsidRDefault="00F5594D" w:rsidP="00F5594D">
      <w:pPr>
        <w:pStyle w:val="EX"/>
        <w:rPr>
          <w:ins w:id="531" w:author="Lee, Daewon" w:date="2020-11-02T23:00:00Z"/>
        </w:rPr>
      </w:pPr>
      <w:ins w:id="5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533" w:author="Lee, Daewon" w:date="2020-11-02T23:00:00Z"/>
        </w:rPr>
      </w:pPr>
      <w:ins w:id="534" w:author="Lee, Daewon" w:date="2020-11-02T23:00:00Z">
        <w:r>
          <w:t>[40]</w:t>
        </w:r>
        <w:r>
          <w:tab/>
          <w:t>R1-2007884 "Channel access mechanism" TCL Communication Ltd.</w:t>
        </w:r>
      </w:ins>
    </w:p>
    <w:p w14:paraId="2875B833" w14:textId="77777777" w:rsidR="00F5594D" w:rsidRDefault="00F5594D" w:rsidP="00F5594D">
      <w:pPr>
        <w:pStyle w:val="EX"/>
        <w:rPr>
          <w:ins w:id="535" w:author="Lee, Daewon" w:date="2020-11-02T23:00:00Z"/>
        </w:rPr>
      </w:pPr>
      <w:ins w:id="536" w:author="Lee, Daewon" w:date="2020-11-02T23:00:00Z">
        <w:r>
          <w:t>[41]</w:t>
        </w:r>
        <w:r>
          <w:tab/>
          <w:t>R1-2007918 "Channel access mechanisms for NR from 52.6-71GHz" AT&amp;T.</w:t>
        </w:r>
      </w:ins>
    </w:p>
    <w:p w14:paraId="47285026" w14:textId="492020AE" w:rsidR="00F5594D" w:rsidRDefault="00F5594D" w:rsidP="00F5594D">
      <w:pPr>
        <w:pStyle w:val="EX"/>
        <w:rPr>
          <w:ins w:id="537" w:author="Lee, Daewon" w:date="2020-11-02T23:00:00Z"/>
        </w:rPr>
      </w:pPr>
      <w:ins w:id="538" w:author="Lee, Daewon" w:date="2020-11-02T23:00:00Z">
        <w:r>
          <w:t>[42]</w:t>
        </w:r>
        <w:r>
          <w:tab/>
          <w:t>R1-</w:t>
        </w:r>
      </w:ins>
      <w:ins w:id="539" w:author="Lee, Daewon" w:date="2020-11-10T11:08:00Z">
        <w:r w:rsidR="00690DE0">
          <w:t>2009312</w:t>
        </w:r>
      </w:ins>
      <w:ins w:id="5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541" w:author="Lee, Daewon" w:date="2020-11-02T23:00:00Z"/>
        </w:rPr>
      </w:pPr>
      <w:ins w:id="542" w:author="Lee, Daewon" w:date="2020-11-02T23:00:00Z">
        <w:r>
          <w:t>[43]</w:t>
        </w:r>
        <w:r>
          <w:tab/>
          <w:t>R1-200</w:t>
        </w:r>
      </w:ins>
      <w:ins w:id="543" w:author="Lee, Daewon" w:date="2020-11-09T00:21:00Z">
        <w:r w:rsidR="00A04B33">
          <w:t>9380</w:t>
        </w:r>
      </w:ins>
      <w:ins w:id="544" w:author="Lee, Daewon" w:date="2020-11-02T23:00:00Z">
        <w:r>
          <w:t xml:space="preserve"> "Channel Access Procedure for NR in 52.6 - 71 GHz" Intel Corporation.</w:t>
        </w:r>
      </w:ins>
    </w:p>
    <w:p w14:paraId="01916DC2" w14:textId="77777777" w:rsidR="00F5594D" w:rsidRDefault="00F5594D" w:rsidP="00F5594D">
      <w:pPr>
        <w:pStyle w:val="EX"/>
        <w:rPr>
          <w:ins w:id="545" w:author="Lee, Daewon" w:date="2020-11-02T23:00:00Z"/>
        </w:rPr>
      </w:pPr>
      <w:ins w:id="546" w:author="Lee, Daewon" w:date="2020-11-02T23:00:00Z">
        <w:r>
          <w:t>[44]</w:t>
        </w:r>
        <w:r>
          <w:tab/>
          <w:t>R1-2007966 "On the channel access mechanism for above 52.6GHz" ZTE, Sanechips.</w:t>
        </w:r>
      </w:ins>
    </w:p>
    <w:p w14:paraId="432C5AC2" w14:textId="77777777" w:rsidR="00F5594D" w:rsidRDefault="00F5594D" w:rsidP="00F5594D">
      <w:pPr>
        <w:pStyle w:val="EX"/>
        <w:rPr>
          <w:ins w:id="547" w:author="Lee, Daewon" w:date="2020-11-02T23:00:00Z"/>
        </w:rPr>
      </w:pPr>
      <w:ins w:id="548" w:author="Lee, Daewon" w:date="2020-11-02T23:00:00Z">
        <w:r>
          <w:t>[45]</w:t>
        </w:r>
        <w:r>
          <w:tab/>
          <w:t>R1-2007983 "Channel Access Mechanism" Ericsson.</w:t>
        </w:r>
      </w:ins>
    </w:p>
    <w:p w14:paraId="17A28F8F" w14:textId="77777777" w:rsidR="00F5594D" w:rsidRDefault="00F5594D" w:rsidP="00F5594D">
      <w:pPr>
        <w:pStyle w:val="EX"/>
        <w:rPr>
          <w:ins w:id="549" w:author="Lee, Daewon" w:date="2020-11-02T23:00:00Z"/>
        </w:rPr>
      </w:pPr>
      <w:ins w:id="5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551" w:author="Lee, Daewon" w:date="2020-11-02T23:00:00Z"/>
        </w:rPr>
      </w:pPr>
      <w:ins w:id="5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553" w:author="Lee, Daewon" w:date="2020-11-02T23:00:00Z"/>
        </w:rPr>
      </w:pPr>
      <w:ins w:id="554" w:author="Lee, Daewon" w:date="2020-11-02T23:00:00Z">
        <w:r>
          <w:t>[48]</w:t>
        </w:r>
        <w:r>
          <w:tab/>
          <w:t>R1-2008157 "Channel access mechanism for 60 GHz unlicensed spectrum" Samsung.</w:t>
        </w:r>
      </w:ins>
    </w:p>
    <w:p w14:paraId="7F282C81" w14:textId="77777777" w:rsidR="00F5594D" w:rsidRDefault="00F5594D" w:rsidP="00F5594D">
      <w:pPr>
        <w:pStyle w:val="EX"/>
        <w:rPr>
          <w:ins w:id="555" w:author="Lee, Daewon" w:date="2020-11-02T23:00:00Z"/>
        </w:rPr>
      </w:pPr>
      <w:ins w:id="556" w:author="Lee, Daewon" w:date="2020-11-02T23:00:00Z">
        <w:r>
          <w:t>[49]</w:t>
        </w:r>
        <w:r>
          <w:tab/>
          <w:t>R1-2008251 "Discussion on channel access" OPPO.</w:t>
        </w:r>
      </w:ins>
    </w:p>
    <w:p w14:paraId="43405928" w14:textId="77777777" w:rsidR="00F5594D" w:rsidRDefault="00F5594D" w:rsidP="00F5594D">
      <w:pPr>
        <w:pStyle w:val="EX"/>
        <w:rPr>
          <w:ins w:id="557" w:author="Lee, Daewon" w:date="2020-11-02T23:00:00Z"/>
        </w:rPr>
      </w:pPr>
      <w:ins w:id="558" w:author="Lee, Daewon" w:date="2020-11-02T23:00:00Z">
        <w:r>
          <w:t>[50]</w:t>
        </w:r>
        <w:r>
          <w:tab/>
          <w:t>R1-2008354 "Channel access mechanism for 60 GHz unlicensed spectrum" Sony.</w:t>
        </w:r>
      </w:ins>
    </w:p>
    <w:p w14:paraId="16A93CF5" w14:textId="77777777" w:rsidR="00F5594D" w:rsidRDefault="00F5594D" w:rsidP="00F5594D">
      <w:pPr>
        <w:pStyle w:val="EX"/>
        <w:rPr>
          <w:ins w:id="559" w:author="Lee, Daewon" w:date="2020-11-02T23:00:00Z"/>
        </w:rPr>
      </w:pPr>
      <w:ins w:id="5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561" w:author="Lee, Daewon" w:date="2020-11-02T23:00:00Z"/>
        </w:rPr>
      </w:pPr>
      <w:ins w:id="5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563" w:author="Lee, Daewon" w:date="2020-11-02T23:00:00Z"/>
        </w:rPr>
      </w:pPr>
      <w:ins w:id="5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565" w:author="Lee, Daewon" w:date="2020-11-02T23:00:00Z"/>
        </w:rPr>
      </w:pPr>
      <w:ins w:id="5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567" w:author="Lee, Daewon" w:date="2020-11-02T23:00:00Z"/>
        </w:rPr>
      </w:pPr>
      <w:ins w:id="568" w:author="Lee, Daewon" w:date="2020-11-02T23:00:00Z">
        <w:r>
          <w:t>[55]</w:t>
        </w:r>
        <w:r>
          <w:tab/>
          <w:t>R1-2008563 "Discussion on channel access mechanism" ITRI.</w:t>
        </w:r>
      </w:ins>
    </w:p>
    <w:p w14:paraId="4C3B8062" w14:textId="2DC824E7" w:rsidR="00F5594D" w:rsidRDefault="00F5594D" w:rsidP="00F5594D">
      <w:pPr>
        <w:pStyle w:val="EX"/>
        <w:rPr>
          <w:ins w:id="569" w:author="Lee, Daewon" w:date="2020-11-02T23:00:00Z"/>
        </w:rPr>
      </w:pPr>
      <w:ins w:id="570" w:author="Lee, Daewon" w:date="2020-11-02T23:00:00Z">
        <w:r>
          <w:lastRenderedPageBreak/>
          <w:t>[56]</w:t>
        </w:r>
        <w:r>
          <w:tab/>
          <w:t>R1-200</w:t>
        </w:r>
      </w:ins>
      <w:ins w:id="571" w:author="Lee, Daewon" w:date="2020-11-09T00:36:00Z">
        <w:r w:rsidR="00BC7B3E">
          <w:t>9362</w:t>
        </w:r>
      </w:ins>
      <w:ins w:id="572" w:author="Lee, Daewon" w:date="2020-11-02T23:00:00Z">
        <w:r>
          <w:t xml:space="preserve"> "Channel access mechanism for NR in 52p6 to 71GHz band" Qualcomm Incorporated.</w:t>
        </w:r>
      </w:ins>
    </w:p>
    <w:p w14:paraId="21B916DB" w14:textId="77777777" w:rsidR="00F5594D" w:rsidRDefault="00F5594D" w:rsidP="00F5594D">
      <w:pPr>
        <w:pStyle w:val="EX"/>
        <w:rPr>
          <w:ins w:id="573" w:author="Lee, Daewon" w:date="2020-11-02T23:00:00Z"/>
        </w:rPr>
      </w:pPr>
      <w:ins w:id="5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575" w:author="Lee, Daewon" w:date="2020-11-02T23:00:00Z"/>
        </w:rPr>
      </w:pPr>
      <w:ins w:id="5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577" w:author="Lee, Daewon" w:date="2020-11-02T23:00:00Z"/>
        </w:rPr>
      </w:pPr>
      <w:ins w:id="5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579" w:author="Lee, Daewon" w:date="2020-11-02T23:00:00Z"/>
        </w:rPr>
      </w:pPr>
      <w:ins w:id="5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581" w:author="Lee, Daewon" w:date="2020-11-02T23:00:00Z"/>
        </w:rPr>
      </w:pPr>
      <w:ins w:id="582" w:author="Lee, Daewon" w:date="2020-11-02T23:00:00Z">
        <w:r>
          <w:t>[61]</w:t>
        </w:r>
        <w:r>
          <w:tab/>
          <w:t>R1-2007792 "Evaluation results for above 52.6 GHz" InterDigital, Inc.</w:t>
        </w:r>
      </w:ins>
    </w:p>
    <w:p w14:paraId="33E77706" w14:textId="77777777" w:rsidR="00F5594D" w:rsidRDefault="00F5594D" w:rsidP="00F5594D">
      <w:pPr>
        <w:pStyle w:val="EX"/>
        <w:rPr>
          <w:ins w:id="583" w:author="Lee, Daewon" w:date="2020-11-02T23:00:00Z"/>
        </w:rPr>
      </w:pPr>
      <w:ins w:id="5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585" w:author="Lee, Daewon" w:date="2020-11-02T23:00:00Z"/>
        </w:rPr>
      </w:pPr>
      <w:ins w:id="5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587" w:author="Lee, Daewon" w:date="2020-11-02T23:00:00Z"/>
        </w:rPr>
      </w:pPr>
      <w:ins w:id="588" w:author="Lee, Daewon" w:date="2020-11-02T23:00:00Z">
        <w:r>
          <w:t>[64]</w:t>
        </w:r>
        <w:r>
          <w:tab/>
          <w:t>R1-</w:t>
        </w:r>
      </w:ins>
      <w:ins w:id="589" w:author="Lee, Daewon" w:date="2020-11-10T11:08:00Z">
        <w:r w:rsidR="00690DE0">
          <w:t xml:space="preserve">2009450 </w:t>
        </w:r>
      </w:ins>
      <w:ins w:id="590" w:author="Lee, Daewon" w:date="2020-11-02T23:00:00Z">
        <w:r>
          <w:t>"Simulation results for NR above 52.6GHz" ZTE, Sanechips.</w:t>
        </w:r>
      </w:ins>
    </w:p>
    <w:p w14:paraId="4A375AB5" w14:textId="77777777" w:rsidR="00F5594D" w:rsidRDefault="00F5594D" w:rsidP="00F5594D">
      <w:pPr>
        <w:pStyle w:val="EX"/>
        <w:rPr>
          <w:ins w:id="591" w:author="Lee, Daewon" w:date="2020-11-02T23:00:00Z"/>
        </w:rPr>
      </w:pPr>
      <w:ins w:id="592" w:author="Lee, Daewon" w:date="2020-11-02T23:00:00Z">
        <w:r>
          <w:t>[65]</w:t>
        </w:r>
        <w:r>
          <w:tab/>
          <w:t>R1-2007984 "Evaluation results for NR in 52.6 - 71 GHz" Ericsson.</w:t>
        </w:r>
      </w:ins>
    </w:p>
    <w:p w14:paraId="489FB0B0" w14:textId="77777777" w:rsidR="00F5594D" w:rsidRDefault="00F5594D" w:rsidP="00F5594D">
      <w:pPr>
        <w:pStyle w:val="EX"/>
        <w:rPr>
          <w:ins w:id="593" w:author="Lee, Daewon" w:date="2020-11-02T23:00:00Z"/>
        </w:rPr>
      </w:pPr>
      <w:ins w:id="5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595" w:author="Lee, Daewon" w:date="2020-11-02T23:00:00Z"/>
        </w:rPr>
      </w:pPr>
      <w:ins w:id="596" w:author="Lee, Daewon" w:date="2020-11-02T23:00:00Z">
        <w:r>
          <w:t>[67]</w:t>
        </w:r>
        <w:r>
          <w:tab/>
          <w:t>R1-2008873 "Evaluation results for extending NR to up to 71 GHz" Samsung.</w:t>
        </w:r>
      </w:ins>
    </w:p>
    <w:p w14:paraId="05FD9FC9" w14:textId="1F0E46BB" w:rsidR="00F5594D" w:rsidRDefault="00F5594D" w:rsidP="00F5594D">
      <w:pPr>
        <w:pStyle w:val="EX"/>
        <w:rPr>
          <w:ins w:id="597" w:author="Lee, Daewon" w:date="2020-11-02T23:00:00Z"/>
        </w:rPr>
      </w:pPr>
      <w:ins w:id="598" w:author="Lee, Daewon" w:date="2020-11-02T23:00:00Z">
        <w:r>
          <w:t>[68]</w:t>
        </w:r>
        <w:r>
          <w:tab/>
          <w:t>R1-200</w:t>
        </w:r>
      </w:ins>
      <w:ins w:id="599" w:author="Lee, Daewon" w:date="2020-11-09T00:37:00Z">
        <w:r w:rsidR="00BC7B3E">
          <w:t>9615</w:t>
        </w:r>
      </w:ins>
      <w:ins w:id="600" w:author="Lee, Daewon" w:date="2020-11-02T23:00:00Z">
        <w:r>
          <w:t xml:space="preserve"> "Discussion on other aspects" OPPO.</w:t>
        </w:r>
      </w:ins>
    </w:p>
    <w:p w14:paraId="6DE7A35B" w14:textId="77777777" w:rsidR="00F5594D" w:rsidRDefault="00F5594D" w:rsidP="00F5594D">
      <w:pPr>
        <w:pStyle w:val="EX"/>
        <w:rPr>
          <w:ins w:id="601" w:author="Lee, Daewon" w:date="2020-11-02T23:00:00Z"/>
        </w:rPr>
      </w:pPr>
      <w:ins w:id="6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603" w:author="Lee, Daewon" w:date="2020-11-02T23:00:00Z"/>
        </w:rPr>
      </w:pPr>
      <w:ins w:id="604" w:author="Lee, Daewon" w:date="2020-11-02T23:00:00Z">
        <w:r>
          <w:t>[70]</w:t>
        </w:r>
        <w:r>
          <w:tab/>
          <w:t>R1-</w:t>
        </w:r>
      </w:ins>
      <w:ins w:id="605" w:author="Lee, Daewon" w:date="2020-11-10T11:08:00Z">
        <w:r w:rsidR="00690DE0">
          <w:t>2008549</w:t>
        </w:r>
      </w:ins>
      <w:ins w:id="606" w:author="Lee, Daewon" w:date="2020-11-02T23:00:00Z">
        <w:r>
          <w:t xml:space="preserve"> "Potential Enhancements for NR on 52.6 to 71 GHz" NTT DOCOMO, INC.</w:t>
        </w:r>
      </w:ins>
    </w:p>
    <w:p w14:paraId="4FAB3670" w14:textId="7B0FD887" w:rsidR="00F5594D" w:rsidRDefault="00F5594D" w:rsidP="00F5594D">
      <w:pPr>
        <w:pStyle w:val="EX"/>
        <w:rPr>
          <w:ins w:id="607" w:author="Lee, Daewon" w:date="2020-11-02T23:00:00Z"/>
        </w:rPr>
      </w:pPr>
      <w:ins w:id="608" w:author="Lee, Daewon" w:date="2020-11-02T23:00:00Z">
        <w:r>
          <w:t>[71]</w:t>
        </w:r>
        <w:r>
          <w:tab/>
          <w:t>R1-</w:t>
        </w:r>
      </w:ins>
      <w:ins w:id="609" w:author="Lee, Daewon" w:date="2020-11-10T11:09:00Z">
        <w:r w:rsidR="00690DE0">
          <w:t>2009157</w:t>
        </w:r>
      </w:ins>
      <w:ins w:id="6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611" w:author="Lee, Daewon" w:date="2020-11-02T23:00:00Z">
        <w:r>
          <w:t>[72]</w:t>
        </w:r>
        <w:r>
          <w:tab/>
          <w:t>R1-200</w:t>
        </w:r>
      </w:ins>
      <w:ins w:id="612" w:author="Lee, Daewon" w:date="2020-11-09T00:37:00Z">
        <w:r w:rsidR="00740428">
          <w:t>9610</w:t>
        </w:r>
      </w:ins>
      <w:ins w:id="6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614" w:name="definitions"/>
      <w:bookmarkStart w:id="615" w:name="_Toc56024688"/>
      <w:bookmarkStart w:id="616" w:name="_Toc56025936"/>
      <w:bookmarkEnd w:id="614"/>
      <w:r w:rsidRPr="004D3578">
        <w:t>3</w:t>
      </w:r>
      <w:r w:rsidRPr="004D3578">
        <w:tab/>
        <w:t>Definitions</w:t>
      </w:r>
      <w:r w:rsidR="00602AEA">
        <w:t xml:space="preserve"> of terms, symbols and abbreviations</w:t>
      </w:r>
      <w:bookmarkEnd w:id="615"/>
      <w:bookmarkEnd w:id="616"/>
    </w:p>
    <w:p w14:paraId="7E27275B" w14:textId="77777777" w:rsidR="00080512" w:rsidRPr="004D3578" w:rsidRDefault="00080512">
      <w:pPr>
        <w:pStyle w:val="Heading2"/>
      </w:pPr>
      <w:bookmarkStart w:id="617" w:name="_Toc56024689"/>
      <w:bookmarkStart w:id="618" w:name="_Toc56025937"/>
      <w:r w:rsidRPr="004D3578">
        <w:t>3.1</w:t>
      </w:r>
      <w:r w:rsidRPr="004D3578">
        <w:tab/>
      </w:r>
      <w:r w:rsidR="002B6339">
        <w:t>Terms</w:t>
      </w:r>
      <w:bookmarkEnd w:id="617"/>
      <w:bookmarkEnd w:id="61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619" w:author="Lee, Daewon" w:date="2020-10-27T06:24:00Z">
        <w:r w:rsidR="00AC17B9">
          <w:t>3</w:t>
        </w:r>
      </w:ins>
      <w:del w:id="62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621" w:author="Lee, Daewon" w:date="2020-10-27T06:24:00Z">
        <w:r w:rsidR="00AC17B9">
          <w:t>3</w:t>
        </w:r>
      </w:ins>
      <w:del w:id="62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623" w:name="_Toc56024690"/>
      <w:bookmarkStart w:id="624" w:name="_Toc56025938"/>
      <w:r w:rsidRPr="004D3578">
        <w:t>3.2</w:t>
      </w:r>
      <w:r w:rsidRPr="004D3578">
        <w:tab/>
        <w:t>Symbols</w:t>
      </w:r>
      <w:bookmarkEnd w:id="623"/>
      <w:bookmarkEnd w:id="624"/>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625" w:name="_Toc56024691"/>
      <w:bookmarkStart w:id="626" w:name="_Toc56025939"/>
      <w:r w:rsidRPr="004D3578">
        <w:lastRenderedPageBreak/>
        <w:t>3.3</w:t>
      </w:r>
      <w:r w:rsidRPr="004D3578">
        <w:tab/>
        <w:t>Abbreviations</w:t>
      </w:r>
      <w:bookmarkEnd w:id="625"/>
      <w:bookmarkEnd w:id="626"/>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627" w:author="Lee, Daewon" w:date="2020-10-27T06:24:00Z">
        <w:r w:rsidR="00AC17B9">
          <w:t>3</w:t>
        </w:r>
      </w:ins>
      <w:del w:id="628"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629" w:author="Lee, Daewon" w:date="2020-10-27T06:24:00Z">
        <w:r w:rsidR="00AC17B9">
          <w:t>3</w:t>
        </w:r>
      </w:ins>
      <w:del w:id="630" w:author="Lee, Daewon" w:date="2020-10-27T06:24:00Z">
        <w:r w:rsidR="004D3578" w:rsidRPr="004D3578" w:rsidDel="00AC17B9">
          <w:delText>1</w:delText>
        </w:r>
      </w:del>
      <w:r w:rsidRPr="004D3578">
        <w:t>].</w:t>
      </w:r>
    </w:p>
    <w:p w14:paraId="47D248AA" w14:textId="2EAC35D0" w:rsidR="00EE629F" w:rsidRDefault="00EE629F" w:rsidP="00EE629F">
      <w:pPr>
        <w:pStyle w:val="EW"/>
        <w:rPr>
          <w:ins w:id="631" w:author="Lee, Daewon" w:date="2020-11-11T01:05:00Z"/>
        </w:rPr>
      </w:pPr>
      <w:r>
        <w:t>BS</w:t>
      </w:r>
      <w:r>
        <w:tab/>
        <w:t>Base Station</w:t>
      </w:r>
    </w:p>
    <w:p w14:paraId="1F994548" w14:textId="79E0DC2B" w:rsidR="007C5427" w:rsidRDefault="007C5427" w:rsidP="00EE629F">
      <w:pPr>
        <w:pStyle w:val="EW"/>
        <w:rPr>
          <w:ins w:id="632" w:author="Lee, Daewon" w:date="2020-11-10T01:42:00Z"/>
        </w:rPr>
      </w:pPr>
      <w:ins w:id="633" w:author="Lee, Daewon" w:date="2020-11-11T01:05:00Z">
        <w:r>
          <w:t>BW</w:t>
        </w:r>
        <w:r>
          <w:tab/>
          <w:t>Bandwidth</w:t>
        </w:r>
      </w:ins>
    </w:p>
    <w:p w14:paraId="618A5D85" w14:textId="4D6AB861" w:rsidR="007F5415" w:rsidRDefault="007F5415" w:rsidP="00EE629F">
      <w:pPr>
        <w:pStyle w:val="EW"/>
        <w:rPr>
          <w:ins w:id="634" w:author="Lee, Daewon" w:date="2020-11-11T01:04:00Z"/>
        </w:rPr>
      </w:pPr>
      <w:ins w:id="635" w:author="Lee, Daewon" w:date="2020-11-10T01:42:00Z">
        <w:r>
          <w:t>BWP</w:t>
        </w:r>
        <w:r>
          <w:tab/>
          <w:t>Bandwidth Part</w:t>
        </w:r>
      </w:ins>
    </w:p>
    <w:p w14:paraId="123038E8" w14:textId="6A52C069" w:rsidR="00400AFD" w:rsidRDefault="00400AFD" w:rsidP="00EE629F">
      <w:pPr>
        <w:pStyle w:val="EW"/>
        <w:rPr>
          <w:ins w:id="636" w:author="Lee, Daewon" w:date="2020-11-09T20:26:00Z"/>
        </w:rPr>
      </w:pPr>
      <w:ins w:id="637" w:author="Lee, Daewon" w:date="2020-11-11T01:04:00Z">
        <w:r>
          <w:t>ECP</w:t>
        </w:r>
        <w:r>
          <w:tab/>
          <w:t>Extended Cyclic Prefix</w:t>
        </w:r>
      </w:ins>
    </w:p>
    <w:p w14:paraId="3D218006" w14:textId="6863AB86" w:rsidR="00300489" w:rsidRDefault="00300489" w:rsidP="00EE629F">
      <w:pPr>
        <w:pStyle w:val="EW"/>
        <w:rPr>
          <w:ins w:id="638" w:author="Lee, Daewon" w:date="2020-11-09T20:26:00Z"/>
        </w:rPr>
      </w:pPr>
      <w:ins w:id="639" w:author="Lee, Daewon" w:date="2020-11-09T20:26:00Z">
        <w:r>
          <w:t>ED</w:t>
        </w:r>
        <w:r>
          <w:tab/>
          <w:t xml:space="preserve">Energy </w:t>
        </w:r>
      </w:ins>
      <w:ins w:id="640" w:author="Lee, Daewon" w:date="2020-11-09T20:27:00Z">
        <w:r w:rsidR="00067CCD">
          <w:t>D</w:t>
        </w:r>
      </w:ins>
      <w:ins w:id="641" w:author="Lee, Daewon" w:date="2020-11-09T20:26:00Z">
        <w:r>
          <w:t>etect</w:t>
        </w:r>
      </w:ins>
      <w:ins w:id="642" w:author="Lee, Daewon" w:date="2020-11-12T14:54:00Z">
        <w:r w:rsidR="003560CE">
          <w:t>ion</w:t>
        </w:r>
      </w:ins>
    </w:p>
    <w:p w14:paraId="14B1B32D" w14:textId="0F7556F5" w:rsidR="00300489" w:rsidRDefault="00300489" w:rsidP="00EE629F">
      <w:pPr>
        <w:pStyle w:val="EW"/>
      </w:pPr>
      <w:ins w:id="643" w:author="Lee, Daewon" w:date="2020-11-09T20:26:00Z">
        <w:r>
          <w:t>EDT</w:t>
        </w:r>
        <w:r>
          <w:tab/>
          <w:t xml:space="preserve">Energy </w:t>
        </w:r>
      </w:ins>
      <w:ins w:id="644" w:author="Lee, Daewon" w:date="2020-11-09T20:27:00Z">
        <w:r w:rsidR="00067CCD">
          <w:t>D</w:t>
        </w:r>
      </w:ins>
      <w:ins w:id="645" w:author="Lee, Daewon" w:date="2020-11-09T20:26:00Z">
        <w:r>
          <w:t>etect</w:t>
        </w:r>
      </w:ins>
      <w:ins w:id="646" w:author="Lee, Daewon" w:date="2020-11-12T14:54:00Z">
        <w:r w:rsidR="003560CE">
          <w:t>ion</w:t>
        </w:r>
      </w:ins>
      <w:ins w:id="647" w:author="Lee, Daewon" w:date="2020-11-09T20:26:00Z">
        <w:r>
          <w:t xml:space="preserve"> </w:t>
        </w:r>
      </w:ins>
      <w:ins w:id="648" w:author="Lee, Daewon" w:date="2020-11-09T20:27:00Z">
        <w:r w:rsidR="00067CCD">
          <w:t>T</w:t>
        </w:r>
      </w:ins>
      <w:ins w:id="649"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03AC741C" w:rsidR="00EE629F" w:rsidRDefault="00EE629F" w:rsidP="00EE629F">
      <w:pPr>
        <w:pStyle w:val="EW"/>
        <w:rPr>
          <w:ins w:id="650" w:author="Lee, Daewon" w:date="2020-11-11T01:04:00Z"/>
        </w:rPr>
      </w:pPr>
      <w:r>
        <w:t>MCOT</w:t>
      </w:r>
      <w:r>
        <w:tab/>
        <w:t>Maximum Channel Occupancy Time</w:t>
      </w:r>
    </w:p>
    <w:p w14:paraId="09EF023C" w14:textId="2E788E23" w:rsidR="00400AFD" w:rsidRDefault="00400AFD" w:rsidP="00EE629F">
      <w:pPr>
        <w:pStyle w:val="EW"/>
      </w:pPr>
      <w:ins w:id="651" w:author="Lee, Daewon" w:date="2020-11-11T01:04:00Z">
        <w:r>
          <w:t>NCP</w:t>
        </w:r>
        <w:r>
          <w:tab/>
          <w:t>Normal Cyclic</w:t>
        </w:r>
      </w:ins>
      <w:ins w:id="652" w:author="Lee, Daewon" w:date="2020-11-11T01:05:00Z">
        <w:r>
          <w:t xml:space="preserve"> Prefix</w:t>
        </w:r>
      </w:ins>
    </w:p>
    <w:p w14:paraId="6A007AB4" w14:textId="77777777" w:rsidR="00EE629F" w:rsidRDefault="00EE629F" w:rsidP="00EE629F">
      <w:pPr>
        <w:pStyle w:val="EW"/>
      </w:pPr>
      <w:r>
        <w:t>NR</w:t>
      </w:r>
      <w:r>
        <w:tab/>
        <w:t>New Radio</w:t>
      </w:r>
    </w:p>
    <w:p w14:paraId="2F704B98" w14:textId="59EB83C2" w:rsidR="00EE629F" w:rsidRDefault="00EE629F" w:rsidP="00EE629F">
      <w:pPr>
        <w:pStyle w:val="EW"/>
      </w:pPr>
      <w:r>
        <w:t>OCB</w:t>
      </w:r>
      <w:r>
        <w:tab/>
        <w:t xml:space="preserve">Occupied </w:t>
      </w:r>
      <w:ins w:id="653" w:author="Lee, Daewon" w:date="2020-11-12T15:38:00Z">
        <w:r w:rsidR="00B31714">
          <w:t xml:space="preserve">Channel </w:t>
        </w:r>
      </w:ins>
      <w:r>
        <w:t>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654" w:author="Lee, Daewon" w:date="2020-11-09T07:57:00Z"/>
        </w:rPr>
      </w:pPr>
      <w:r>
        <w:t>PTP</w:t>
      </w:r>
      <w:r>
        <w:tab/>
        <w:t>Point to point</w:t>
      </w:r>
    </w:p>
    <w:p w14:paraId="1037C6DF" w14:textId="4E180668" w:rsidR="00A5627D" w:rsidRDefault="00A5627D" w:rsidP="00EE629F">
      <w:pPr>
        <w:pStyle w:val="EW"/>
      </w:pPr>
      <w:ins w:id="655" w:author="Lee, Daewon" w:date="2020-11-09T07:57:00Z">
        <w:r>
          <w:t>SCS</w:t>
        </w:r>
        <w:r>
          <w:tab/>
        </w:r>
      </w:ins>
      <w:ins w:id="656" w:author="Lee, Daewon" w:date="2020-11-09T07:58:00Z">
        <w:r w:rsidR="00C06A58">
          <w:t>S</w:t>
        </w:r>
      </w:ins>
      <w:ins w:id="657" w:author="Lee, Daewon" w:date="2020-11-09T07:57:00Z">
        <w:r>
          <w:t xml:space="preserve">ubcarrier </w:t>
        </w:r>
      </w:ins>
      <w:ins w:id="658" w:author="Lee, Daewon" w:date="2020-11-09T20:27:00Z">
        <w:r w:rsidR="00067CCD">
          <w:t>S</w:t>
        </w:r>
      </w:ins>
      <w:ins w:id="659" w:author="Lee, Daewon" w:date="2020-11-09T07:57:00Z">
        <w:r>
          <w:t>pacing</w:t>
        </w:r>
      </w:ins>
    </w:p>
    <w:p w14:paraId="2E4168E9" w14:textId="77777777" w:rsidR="00EE629F" w:rsidRDefault="00EE629F" w:rsidP="00EE629F">
      <w:pPr>
        <w:pStyle w:val="EW"/>
      </w:pPr>
      <w:r>
        <w:t>SI</w:t>
      </w:r>
      <w:r>
        <w:tab/>
        <w:t>Study Item</w:t>
      </w:r>
    </w:p>
    <w:p w14:paraId="1E62896A" w14:textId="2B7C6DEF" w:rsidR="00EE629F" w:rsidRDefault="00EE629F" w:rsidP="00EE629F">
      <w:pPr>
        <w:pStyle w:val="EW"/>
        <w:rPr>
          <w:ins w:id="660" w:author="Lee, Daewon" w:date="2020-11-11T01:05:00Z"/>
        </w:rPr>
      </w:pPr>
      <w:r>
        <w:t>SID</w:t>
      </w:r>
      <w:r>
        <w:tab/>
        <w:t>Study Item Description</w:t>
      </w:r>
    </w:p>
    <w:p w14:paraId="5F9228B0" w14:textId="346E7714" w:rsidR="00A0049A" w:rsidRDefault="00A0049A" w:rsidP="00EE629F">
      <w:pPr>
        <w:pStyle w:val="EW"/>
      </w:pPr>
      <w:ins w:id="661" w:author="Lee, Daewon" w:date="2020-11-11T01:06:00Z">
        <w:r>
          <w:t>TB</w:t>
        </w:r>
        <w:r>
          <w:tab/>
          <w:t>Transport Block</w:t>
        </w:r>
      </w:ins>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662" w:name="clause4"/>
      <w:bookmarkStart w:id="663" w:name="_Toc56024692"/>
      <w:bookmarkStart w:id="664" w:name="_Toc56025940"/>
      <w:bookmarkEnd w:id="662"/>
      <w:r w:rsidRPr="004D3578">
        <w:t>4</w:t>
      </w:r>
      <w:r w:rsidRPr="004D3578">
        <w:tab/>
      </w:r>
      <w:r w:rsidR="00F5368B">
        <w:t xml:space="preserve">Study of </w:t>
      </w:r>
      <w:r w:rsidR="00997529">
        <w:t>r</w:t>
      </w:r>
      <w:r w:rsidR="00F5368B">
        <w:t xml:space="preserve">equired </w:t>
      </w:r>
      <w:r w:rsidR="00997529">
        <w:t>c</w:t>
      </w:r>
      <w:r w:rsidR="00196D05">
        <w:t>hanges to NR</w:t>
      </w:r>
      <w:bookmarkEnd w:id="663"/>
      <w:bookmarkEnd w:id="664"/>
    </w:p>
    <w:p w14:paraId="15B5D959" w14:textId="355FDD99" w:rsidR="00080512" w:rsidRPr="004D3578" w:rsidRDefault="00080512">
      <w:pPr>
        <w:pStyle w:val="Heading2"/>
      </w:pPr>
      <w:bookmarkStart w:id="665" w:name="_Toc56024693"/>
      <w:bookmarkStart w:id="666" w:name="_Toc56025941"/>
      <w:commentRangeStart w:id="667"/>
      <w:r w:rsidRPr="004D3578">
        <w:t>4.1</w:t>
      </w:r>
      <w:r w:rsidRPr="004D3578">
        <w:tab/>
      </w:r>
      <w:r w:rsidR="00351F7D">
        <w:t xml:space="preserve">RAN1 </w:t>
      </w:r>
      <w:r w:rsidR="00F066DC">
        <w:t>A</w:t>
      </w:r>
      <w:r w:rsidR="00351F7D">
        <w:t>spects</w:t>
      </w:r>
      <w:bookmarkEnd w:id="665"/>
      <w:bookmarkEnd w:id="666"/>
      <w:commentRangeEnd w:id="667"/>
      <w:r w:rsidR="00E61234">
        <w:rPr>
          <w:rStyle w:val="CommentReference"/>
          <w:rFonts w:ascii="Times New Roman" w:hAnsi="Times New Roman"/>
          <w:lang w:val="en-US" w:eastAsia="zh-CN"/>
        </w:rPr>
        <w:commentReference w:id="667"/>
      </w:r>
    </w:p>
    <w:p w14:paraId="44A265C2" w14:textId="54275F59" w:rsidR="00E07A9C" w:rsidDel="00817367" w:rsidRDefault="00E07A9C" w:rsidP="00E07A9C">
      <w:pPr>
        <w:rPr>
          <w:del w:id="668" w:author="Lee, Daewon" w:date="2020-11-09T07:14:00Z"/>
          <w:i/>
          <w:iCs/>
          <w:color w:val="FF0000"/>
        </w:rPr>
      </w:pPr>
      <w:del w:id="669"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bookmarkStart w:id="670" w:name="_Toc56024694"/>
      <w:bookmarkStart w:id="671" w:name="_Toc56025942"/>
      <w:r>
        <w:t>4.1.1</w:t>
      </w:r>
      <w:r>
        <w:tab/>
        <w:t xml:space="preserve">General description of </w:t>
      </w:r>
      <w:r w:rsidR="000661EF">
        <w:t>study in RAN1</w:t>
      </w:r>
      <w:bookmarkEnd w:id="670"/>
      <w:bookmarkEnd w:id="671"/>
    </w:p>
    <w:p w14:paraId="22C4E9BC" w14:textId="1484EBD7" w:rsidR="000661EF" w:rsidRPr="00EF05B4" w:rsidDel="00817367" w:rsidRDefault="000661EF" w:rsidP="000661EF">
      <w:pPr>
        <w:rPr>
          <w:del w:id="672" w:author="Lee, Daewon" w:date="2020-11-09T07:14:00Z"/>
          <w:i/>
          <w:iCs/>
        </w:rPr>
      </w:pPr>
      <w:del w:id="673" w:author="Lee, Daewon" w:date="2020-11-09T07:14:00Z">
        <w:r w:rsidRPr="00EF05B4" w:rsidDel="00817367">
          <w:rPr>
            <w:i/>
            <w:iCs/>
          </w:rPr>
          <w:delText>Editor’s Note: Some descriptions on prioritized deployment scenarios (if such description is needed) could be specified here.</w:delText>
        </w:r>
      </w:del>
    </w:p>
    <w:p w14:paraId="3D47E562" w14:textId="20892540" w:rsidR="00122F7A" w:rsidRDefault="005F6AB5" w:rsidP="00E07A9C">
      <w:pPr>
        <w:rPr>
          <w:ins w:id="674" w:author="Lee, Daewon" w:date="2020-11-11T14:46:00Z"/>
          <w:lang w:val="en-US"/>
        </w:rPr>
      </w:pPr>
      <w:commentRangeStart w:id="675"/>
      <w:ins w:id="676" w:author="Lee, Daewon" w:date="2020-11-02T23:01:00Z">
        <w:r w:rsidRPr="00EF05B4">
          <w:rPr>
            <w:lang w:val="en-US"/>
          </w:rPr>
          <w:t>For</w:t>
        </w:r>
      </w:ins>
      <w:commentRangeEnd w:id="675"/>
      <w:ins w:id="677" w:author="Lee, Daewon" w:date="2020-11-09T07:24:00Z">
        <w:r w:rsidR="0093617C" w:rsidRPr="00EF05B4">
          <w:rPr>
            <w:rStyle w:val="CommentReference"/>
            <w:lang w:val="en-US" w:eastAsia="zh-CN"/>
          </w:rPr>
          <w:commentReference w:id="675"/>
        </w:r>
      </w:ins>
      <w:ins w:id="678" w:author="Lee, Daewon" w:date="2020-11-02T23:01:00Z">
        <w:r w:rsidRPr="00EF05B4">
          <w:rPr>
            <w:lang w:val="en-US"/>
          </w:rPr>
          <w:t xml:space="preserve"> supporting NR operation in both licensed and unlicensed band</w:t>
        </w:r>
      </w:ins>
      <w:ins w:id="679" w:author="Lee, Daewon" w:date="2020-11-11T18:22:00Z">
        <w:r w:rsidR="00F96F07">
          <w:rPr>
            <w:lang w:val="en-US"/>
          </w:rPr>
          <w:t>s</w:t>
        </w:r>
      </w:ins>
      <w:ins w:id="680" w:author="Lee, Daewon" w:date="2020-11-02T23:01:00Z">
        <w:r w:rsidRPr="00EF05B4">
          <w:rPr>
            <w:lang w:val="en-US"/>
          </w:rPr>
          <w:t xml:space="preserve"> in the frequency range from 52.6 GHz to 71 GHz, FR2 numerologies and additional numerologies beyond that </w:t>
        </w:r>
      </w:ins>
      <w:ins w:id="681" w:author="Lee, Daewon" w:date="2020-11-11T18:22:00Z">
        <w:r w:rsidR="00F96F07">
          <w:rPr>
            <w:lang w:val="en-US"/>
          </w:rPr>
          <w:t xml:space="preserve">are </w:t>
        </w:r>
      </w:ins>
      <w:ins w:id="682" w:author="Lee, Daewon" w:date="2020-11-02T23:01:00Z">
        <w:r w:rsidRPr="00EF05B4">
          <w:rPr>
            <w:lang w:val="en-US"/>
          </w:rPr>
          <w:t xml:space="preserve">supported currently in NR are studied. </w:t>
        </w:r>
      </w:ins>
      <w:ins w:id="683" w:author="Lee, Daewon" w:date="2020-11-11T18:22:00Z">
        <w:r w:rsidR="00F96F07">
          <w:rPr>
            <w:lang w:val="en-US"/>
          </w:rPr>
          <w:t>The e</w:t>
        </w:r>
      </w:ins>
      <w:ins w:id="684" w:author="Lee, Daewon" w:date="2020-11-02T23:01:00Z">
        <w:r w:rsidRPr="00EF05B4">
          <w:rPr>
            <w:lang w:val="en-US"/>
          </w:rPr>
          <w:t>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4 (larger than 240 kHz) is needed and </w:t>
        </w:r>
      </w:ins>
      <w:ins w:id="685" w:author="Lee, Daewon" w:date="2020-11-11T18:22:00Z">
        <w:r w:rsidR="00F96F07">
          <w:rPr>
            <w:lang w:val="en-US"/>
          </w:rPr>
          <w:t xml:space="preserve">the </w:t>
        </w:r>
      </w:ins>
      <w:ins w:id="686" w:author="Lee, Daewon" w:date="2020-11-02T23:01:00Z">
        <w:r w:rsidRPr="00EF05B4">
          <w:rPr>
            <w:lang w:val="en-US"/>
          </w:rPr>
          <w:t>corresponding impacts, if any, on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 xml:space="preserve">3 (larger than 120 kHz) is needed and </w:t>
        </w:r>
      </w:ins>
      <w:ins w:id="687" w:author="Lee, Daewon" w:date="2020-11-11T18:23:00Z">
        <w:r w:rsidR="001A1C74">
          <w:rPr>
            <w:lang w:val="en-US"/>
          </w:rPr>
          <w:t xml:space="preserve">the </w:t>
        </w:r>
      </w:ins>
      <w:ins w:id="688" w:author="Lee, Daewon" w:date="2020-11-02T23:01:00Z">
        <w:r w:rsidRPr="00EF05B4">
          <w:rPr>
            <w:lang w:val="en-US"/>
          </w:rPr>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689" w:author="Lee, Daewon" w:date="2020-11-11T14:29:00Z">
        <w:r w:rsidR="00533923">
          <w:rPr>
            <w:lang w:val="en-US"/>
          </w:rPr>
          <w:t>s</w:t>
        </w:r>
      </w:ins>
      <w:ins w:id="690" w:author="Lee, Daewon" w:date="2020-11-02T23:01:00Z">
        <w:r w:rsidRPr="00EF05B4">
          <w:rPr>
            <w:lang w:val="en-US"/>
          </w:rPr>
          <w:t xml:space="preserve"> due to phase noise, delay spread, TAE, analog beam switching delay, and impact to coverage, spectral efficiency</w:t>
        </w:r>
      </w:ins>
      <w:ins w:id="691" w:author="Lee, Daewon" w:date="2020-11-11T18:23:00Z">
        <w:r w:rsidR="001A1C74">
          <w:rPr>
            <w:lang w:val="en-US"/>
          </w:rPr>
          <w:t>,</w:t>
        </w:r>
      </w:ins>
      <w:ins w:id="692" w:author="Lee, Daewon" w:date="2020-11-02T23:01:00Z">
        <w:r w:rsidRPr="00EF05B4">
          <w:rPr>
            <w:lang w:val="en-US"/>
          </w:rPr>
          <w:t xml:space="preserve"> peak data rates, and relative delay in intra-cell/inter-cell multi-TRP operations.</w:t>
        </w:r>
      </w:ins>
    </w:p>
    <w:p w14:paraId="5DE68F6F" w14:textId="08995908" w:rsidR="00342E3C" w:rsidRDefault="00342E3C" w:rsidP="00342E3C">
      <w:pPr>
        <w:rPr>
          <w:ins w:id="693" w:author="Lee, Daewon" w:date="2020-11-11T14:46:00Z"/>
        </w:rPr>
      </w:pPr>
      <w:commentRangeStart w:id="694"/>
      <w:ins w:id="695" w:author="Lee, Daewon" w:date="2020-11-11T14:46:00Z">
        <w:r>
          <w:lastRenderedPageBreak/>
          <w:t xml:space="preserve">The following aspects </w:t>
        </w:r>
      </w:ins>
      <w:commentRangeEnd w:id="694"/>
      <w:ins w:id="696" w:author="Lee, Daewon" w:date="2020-11-11T14:47:00Z">
        <w:r w:rsidR="00AD029B">
          <w:rPr>
            <w:rStyle w:val="CommentReference"/>
            <w:lang w:val="en-US" w:eastAsia="zh-CN"/>
          </w:rPr>
          <w:commentReference w:id="694"/>
        </w:r>
      </w:ins>
      <w:ins w:id="697" w:author="Lee, Daewon" w:date="2020-11-11T14:46:00Z">
        <w:r>
          <w:t>(but not limited to), including the justification for the features and their potential benefits, if applicable, were investigated by companies:</w:t>
        </w:r>
      </w:ins>
    </w:p>
    <w:p w14:paraId="71198497" w14:textId="7D118C7D" w:rsidR="00342E3C" w:rsidRDefault="00342E3C" w:rsidP="00342E3C">
      <w:pPr>
        <w:pStyle w:val="B1"/>
        <w:rPr>
          <w:ins w:id="698" w:author="Lee, Daewon" w:date="2020-11-12T15:36:00Z"/>
        </w:rPr>
      </w:pPr>
      <w:ins w:id="699" w:author="Lee, Daewon" w:date="2020-11-11T14:47:00Z">
        <w:r>
          <w:t>-</w:t>
        </w:r>
      </w:ins>
      <w:ins w:id="700" w:author="Lee, Daewon" w:date="2020-11-11T14:46:00Z">
        <w:r>
          <w:tab/>
          <w:t>system overhead impact from TDD switching time for larger subcarrier spacing,</w:t>
        </w:r>
      </w:ins>
    </w:p>
    <w:p w14:paraId="2547A241" w14:textId="2F4D4BB6" w:rsidR="00B9009F" w:rsidRDefault="00B9009F" w:rsidP="00342E3C">
      <w:pPr>
        <w:pStyle w:val="B1"/>
        <w:rPr>
          <w:ins w:id="701" w:author="Lee, Daewon" w:date="2020-11-11T14:46:00Z"/>
        </w:rPr>
      </w:pPr>
      <w:ins w:id="702" w:author="Lee, Daewon" w:date="2020-11-12T15:36:00Z">
        <w:r>
          <w:t>-</w:t>
        </w:r>
        <w:r w:rsidRPr="00B9009F">
          <w:tab/>
          <w:t>any potential modifications to HARQ processes including number of processes, if supported</w:t>
        </w:r>
        <w:r>
          <w:t>,</w:t>
        </w:r>
      </w:ins>
    </w:p>
    <w:p w14:paraId="03C57165" w14:textId="11CBD947" w:rsidR="00342E3C" w:rsidRDefault="00342E3C" w:rsidP="00342E3C">
      <w:pPr>
        <w:pStyle w:val="B1"/>
        <w:rPr>
          <w:ins w:id="703" w:author="Lee, Daewon" w:date="2020-11-11T14:46:00Z"/>
        </w:rPr>
      </w:pPr>
      <w:ins w:id="704" w:author="Lee, Daewon" w:date="2020-11-11T14:47:00Z">
        <w:r>
          <w:t>-</w:t>
        </w:r>
      </w:ins>
      <w:ins w:id="705" w:author="Lee, Daewon" w:date="2020-11-11T14:46:00Z">
        <w:r>
          <w:tab/>
          <w:t>NR channelization/sub-channelization and any potential impact from RAN1 perspective,</w:t>
        </w:r>
      </w:ins>
    </w:p>
    <w:p w14:paraId="489BE005" w14:textId="487647F9" w:rsidR="00342E3C" w:rsidRDefault="00342E3C" w:rsidP="00342E3C">
      <w:pPr>
        <w:pStyle w:val="B1"/>
        <w:rPr>
          <w:ins w:id="706" w:author="Lee, Daewon" w:date="2020-11-11T14:46:00Z"/>
        </w:rPr>
      </w:pPr>
      <w:ins w:id="707" w:author="Lee, Daewon" w:date="2020-11-11T14:47:00Z">
        <w:r>
          <w:t>-</w:t>
        </w:r>
      </w:ins>
      <w:ins w:id="708" w:author="Lee, Daewon" w:date="2020-11-11T14:46:00Z">
        <w:r>
          <w:tab/>
          <w:t>additional RF impairments that impact evaluations,</w:t>
        </w:r>
      </w:ins>
    </w:p>
    <w:p w14:paraId="1EEDFFBA" w14:textId="14211D79" w:rsidR="00342E3C" w:rsidRDefault="00342E3C" w:rsidP="00342E3C">
      <w:pPr>
        <w:pStyle w:val="B1"/>
        <w:rPr>
          <w:ins w:id="709" w:author="Lee, Daewon" w:date="2020-11-12T15:33:00Z"/>
        </w:rPr>
      </w:pPr>
      <w:ins w:id="710" w:author="Lee, Daewon" w:date="2020-11-11T14:47:00Z">
        <w:r>
          <w:t>-</w:t>
        </w:r>
      </w:ins>
      <w:ins w:id="711" w:author="Lee, Daewon" w:date="2020-11-11T14:46:00Z">
        <w:r>
          <w:tab/>
          <w:t>impact on BWP switching procedure due to new higher SCS, if supported,</w:t>
        </w:r>
      </w:ins>
    </w:p>
    <w:p w14:paraId="557455BD" w14:textId="69BDFDB7" w:rsidR="00160C22" w:rsidRDefault="00160C22" w:rsidP="00342E3C">
      <w:pPr>
        <w:pStyle w:val="B1"/>
        <w:rPr>
          <w:ins w:id="712" w:author="Lee, Daewon" w:date="2020-11-11T14:46:00Z"/>
        </w:rPr>
      </w:pPr>
      <w:ins w:id="713" w:author="Lee, Daewon" w:date="2020-11-12T15:33:00Z">
        <w:r>
          <w:t>-</w:t>
        </w:r>
        <w:r w:rsidRPr="00160C22">
          <w:tab/>
          <w:t>support of rank 2 transmission for DFT-s-OFDM in the uplink</w:t>
        </w:r>
        <w:r>
          <w:t>.</w:t>
        </w:r>
      </w:ins>
    </w:p>
    <w:p w14:paraId="074D403F" w14:textId="46588744" w:rsidR="00342E3C" w:rsidRDefault="00342E3C" w:rsidP="00342E3C">
      <w:pPr>
        <w:pStyle w:val="B1"/>
        <w:rPr>
          <w:ins w:id="714" w:author="Lee, Daewon" w:date="2020-11-11T14:47:00Z"/>
        </w:rPr>
      </w:pPr>
      <w:ins w:id="715" w:author="Lee, Daewon" w:date="2020-11-11T14:47:00Z">
        <w:r>
          <w:t>-</w:t>
        </w:r>
      </w:ins>
      <w:ins w:id="716" w:author="Lee, Daewon" w:date="2020-11-11T14:46:00Z">
        <w:r>
          <w:tab/>
          <w:t>other aspects and impact due to introduction of higher SCS.</w:t>
        </w:r>
      </w:ins>
    </w:p>
    <w:p w14:paraId="2C1EB42B" w14:textId="77777777" w:rsidR="00342E3C" w:rsidRPr="00342E3C" w:rsidRDefault="00342E3C" w:rsidP="00342E3C">
      <w:pPr>
        <w:rPr>
          <w:lang w:val="en-US"/>
        </w:rPr>
      </w:pPr>
    </w:p>
    <w:p w14:paraId="7C5FDB95" w14:textId="535D4031" w:rsidR="00080512" w:rsidRPr="004D3578" w:rsidRDefault="0087736F" w:rsidP="0087736F">
      <w:pPr>
        <w:pStyle w:val="Heading3"/>
      </w:pPr>
      <w:bookmarkStart w:id="717" w:name="_Toc56024695"/>
      <w:bookmarkStart w:id="718" w:name="_Toc56025943"/>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717"/>
      <w:bookmarkEnd w:id="718"/>
    </w:p>
    <w:p w14:paraId="39011BE9" w14:textId="6F623E4E" w:rsidR="009F304C" w:rsidDel="00D80250" w:rsidRDefault="009F304C" w:rsidP="009F304C">
      <w:pPr>
        <w:rPr>
          <w:del w:id="719" w:author="Lee, Daewon" w:date="2020-11-10T01:41:00Z"/>
          <w:i/>
          <w:iCs/>
          <w:color w:val="FF0000"/>
        </w:rPr>
      </w:pPr>
      <w:del w:id="720"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26FD2C46" w14:textId="1D48B11B" w:rsidR="00D80250" w:rsidRPr="00D80250" w:rsidRDefault="00710878" w:rsidP="00400AFD">
      <w:pPr>
        <w:pStyle w:val="Heading4"/>
        <w:ind w:left="1170" w:hanging="1170"/>
        <w:rPr>
          <w:ins w:id="721" w:author="Lee, Daewon" w:date="2020-11-11T00:43:00Z"/>
        </w:rPr>
      </w:pPr>
      <w:bookmarkStart w:id="722" w:name="_Toc56024696"/>
      <w:bookmarkStart w:id="723" w:name="_Toc56025944"/>
      <w:ins w:id="724" w:author="Lee, Daewon" w:date="2020-11-11T00:46:00Z">
        <w:r>
          <w:t>4.1.2.1</w:t>
        </w:r>
        <w:r>
          <w:tab/>
        </w:r>
      </w:ins>
      <w:ins w:id="725" w:author="Lee, Daewon" w:date="2020-11-11T00:43:00Z">
        <w:r w:rsidR="002E56C4">
          <w:t>Subcarrier spacing and CP length</w:t>
        </w:r>
        <w:bookmarkEnd w:id="722"/>
        <w:bookmarkEnd w:id="723"/>
      </w:ins>
    </w:p>
    <w:p w14:paraId="3E5D66A2" w14:textId="5BE34EAB" w:rsidR="007F5415" w:rsidRDefault="007F5415" w:rsidP="007F5415">
      <w:pPr>
        <w:rPr>
          <w:ins w:id="726" w:author="Lee, Daewon" w:date="2020-11-10T01:41:00Z"/>
        </w:rPr>
      </w:pPr>
      <w:commentRangeStart w:id="727"/>
      <w:ins w:id="728" w:author="Lee, Daewon" w:date="2020-11-10T01:41:00Z">
        <w:r>
          <w:t xml:space="preserve">It was </w:t>
        </w:r>
      </w:ins>
      <w:commentRangeEnd w:id="727"/>
      <w:ins w:id="729" w:author="Lee, Daewon" w:date="2020-11-10T01:42:00Z">
        <w:r w:rsidR="0000291E">
          <w:rPr>
            <w:rStyle w:val="CommentReference"/>
            <w:lang w:val="en-US" w:eastAsia="zh-CN"/>
          </w:rPr>
          <w:commentReference w:id="727"/>
        </w:r>
      </w:ins>
      <w:ins w:id="730" w:author="Lee, Daewon" w:date="2020-11-10T01:41:00Z">
        <w:r>
          <w:t>observed that amount of specification effort increases with the number of new numerologies enabled and supported for 52.6 GHz to 71 GHz frequency.</w:t>
        </w:r>
      </w:ins>
    </w:p>
    <w:p w14:paraId="20371C8F" w14:textId="12528ECD" w:rsidR="007F5415" w:rsidRDefault="007F5415" w:rsidP="007F5415">
      <w:pPr>
        <w:rPr>
          <w:ins w:id="731" w:author="Lee, Daewon" w:date="2020-11-10T01:41:00Z"/>
        </w:rPr>
      </w:pPr>
      <w:ins w:id="732" w:author="Lee, Daewon" w:date="2020-11-10T01:41:00Z">
        <w:r>
          <w:t xml:space="preserve">In order to minimize specification effort while maximizing supported use cases and deployment scenarios applicable for 52.6 GHz to 71 GHz frequency, </w:t>
        </w:r>
      </w:ins>
      <w:ins w:id="733" w:author="Lee, Daewon" w:date="2020-11-11T23:00:00Z">
        <w:r w:rsidR="002877E9">
          <w:t>i</w:t>
        </w:r>
      </w:ins>
      <w:ins w:id="734" w:author="Lee, Daewon" w:date="2020-11-10T01:41:00Z">
        <w:r>
          <w:t>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71197DDF" w:rsidR="007F5415" w:rsidRDefault="007F5415" w:rsidP="007F5415">
      <w:pPr>
        <w:rPr>
          <w:ins w:id="735" w:author="Lee, Daewon" w:date="2020-11-10T01:41:00Z"/>
        </w:rPr>
      </w:pPr>
      <w:ins w:id="736"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ins w:id="737" w:author="Lee, Daewon" w:date="2020-11-11T22:59:00Z">
        <w:r w:rsidR="002877E9">
          <w:t xml:space="preserve"> </w:t>
        </w:r>
        <w:commentRangeStart w:id="738"/>
        <w:r w:rsidR="002877E9">
          <w:t xml:space="preserve">It is </w:t>
        </w:r>
      </w:ins>
      <w:ins w:id="739" w:author="Lee, Daewon" w:date="2020-11-11T23:00:00Z">
        <w:r w:rsidR="002877E9">
          <w:t xml:space="preserve">also </w:t>
        </w:r>
      </w:ins>
      <w:ins w:id="740" w:author="Lee, Daewon" w:date="2020-11-11T22:59:00Z">
        <w:r w:rsidR="002877E9">
          <w:t>recommended that for subcarrier spacing 240 kHz or below, normal CP length is utilized for candidate subcarrier spacings.</w:t>
        </w:r>
        <w:commentRangeEnd w:id="738"/>
        <w:r w:rsidR="002877E9">
          <w:rPr>
            <w:rStyle w:val="CommentReference"/>
            <w:lang w:val="en-US" w:eastAsia="zh-CN"/>
          </w:rPr>
          <w:commentReference w:id="738"/>
        </w:r>
      </w:ins>
    </w:p>
    <w:p w14:paraId="3D7A9C10" w14:textId="65B9289A" w:rsidR="007F5415" w:rsidRDefault="007F5415" w:rsidP="007F5415">
      <w:pPr>
        <w:rPr>
          <w:ins w:id="741" w:author="Lee, Daewon" w:date="2020-11-10T01:41:00Z"/>
        </w:rPr>
      </w:pPr>
      <w:ins w:id="742"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743" w:author="Lee, Daewon" w:date="2020-11-10T01:41:00Z"/>
        </w:rPr>
      </w:pPr>
      <w:ins w:id="744"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745" w:author="Lee, Daewon" w:date="2020-11-10T01:42:00Z"/>
        </w:rPr>
      </w:pPr>
      <w:commentRangeStart w:id="746"/>
      <w:ins w:id="747" w:author="Lee, Daewon" w:date="2020-11-10T01:42:00Z">
        <w:r>
          <w:t xml:space="preserve">Overall implementation </w:t>
        </w:r>
      </w:ins>
      <w:commentRangeEnd w:id="746"/>
      <w:ins w:id="748" w:author="Lee, Daewon" w:date="2020-11-10T01:43:00Z">
        <w:r w:rsidR="00C7609B">
          <w:rPr>
            <w:rStyle w:val="CommentReference"/>
            <w:lang w:val="en-US" w:eastAsia="zh-CN"/>
          </w:rPr>
          <w:commentReference w:id="746"/>
        </w:r>
      </w:ins>
      <w:ins w:id="749"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750" w:author="Lee, Daewon" w:date="2020-11-10T01:42:00Z"/>
        </w:rPr>
      </w:pPr>
      <w:ins w:id="751" w:author="Lee, Daewon" w:date="2020-11-10T01:43:00Z">
        <w:r>
          <w:t>-</w:t>
        </w:r>
        <w:r>
          <w:tab/>
        </w:r>
      </w:ins>
      <w:ins w:id="752" w:author="Lee, Daewon" w:date="2020-11-10T01:42:00Z">
        <w:r>
          <w:t>processing complexity for equalization including inter-carrier interference mitigation (if required to support higher modulation orders) and compensation, and</w:t>
        </w:r>
      </w:ins>
      <w:ins w:id="753" w:author="Lee, Daewon" w:date="2020-11-10T01:43:00Z">
        <w:r>
          <w:t xml:space="preserve"> </w:t>
        </w:r>
      </w:ins>
      <w:ins w:id="754" w:author="Lee, Daewon" w:date="2020-11-10T01:42:00Z">
        <w:r>
          <w:t>FFT complexity per unit time for a given bandwidth,</w:t>
        </w:r>
      </w:ins>
    </w:p>
    <w:p w14:paraId="313B2065" w14:textId="418DAE23" w:rsidR="000B00FE" w:rsidRDefault="000B00FE" w:rsidP="00C7609B">
      <w:pPr>
        <w:pStyle w:val="B1"/>
        <w:rPr>
          <w:ins w:id="755" w:author="Lee, Daewon" w:date="2020-11-10T01:42:00Z"/>
        </w:rPr>
      </w:pPr>
      <w:ins w:id="756" w:author="Lee, Daewon" w:date="2020-11-10T01:43:00Z">
        <w:r>
          <w:t>-</w:t>
        </w:r>
        <w:r>
          <w:tab/>
        </w:r>
      </w:ins>
      <w:ins w:id="757" w:author="Lee, Daewon" w:date="2020-11-10T01:42:00Z">
        <w:r>
          <w:t>complexity associated with supporting multiple component carriers to reach a specific throughput</w:t>
        </w:r>
      </w:ins>
      <w:ins w:id="758" w:author="Lee, Daewon" w:date="2020-11-10T01:43:00Z">
        <w:r w:rsidR="007811B0">
          <w:t>,</w:t>
        </w:r>
      </w:ins>
    </w:p>
    <w:p w14:paraId="445684DA" w14:textId="2293F2B2" w:rsidR="000B00FE" w:rsidRDefault="000B00FE" w:rsidP="00C7609B">
      <w:pPr>
        <w:pStyle w:val="B1"/>
        <w:rPr>
          <w:ins w:id="759" w:author="Lee, Daewon" w:date="2020-11-10T01:42:00Z"/>
        </w:rPr>
      </w:pPr>
      <w:ins w:id="760" w:author="Lee, Daewon" w:date="2020-11-10T01:43:00Z">
        <w:r>
          <w:t>-</w:t>
        </w:r>
        <w:r>
          <w:tab/>
        </w:r>
      </w:ins>
      <w:ins w:id="761" w:author="Lee, Daewon" w:date="2020-11-10T01:42:00Z">
        <w:r>
          <w:t xml:space="preserve">complexity associated with supporting given reduced (in </w:t>
        </w:r>
      </w:ins>
      <w:ins w:id="762" w:author="Lee, Daewon" w:date="2020-11-10T01:43:00Z">
        <w:r>
          <w:t>absolute</w:t>
        </w:r>
      </w:ins>
      <w:ins w:id="763" w:author="Lee, Daewon" w:date="2020-11-10T01:42:00Z">
        <w:r>
          <w:t xml:space="preserve"> time) requirements on UE processing times (e.g. N1, N2, N3, Z1, Z2, Z3, etc) and UE PDCCH processing budget as a function of subcarrier spacing, if scheduling and monitoring unit is maintained to be one slot</w:t>
        </w:r>
      </w:ins>
      <w:ins w:id="764" w:author="Lee, Daewon" w:date="2020-11-10T01:43:00Z">
        <w:r w:rsidR="007811B0">
          <w:t>,</w:t>
        </w:r>
      </w:ins>
    </w:p>
    <w:p w14:paraId="463387F2" w14:textId="27AA68B8" w:rsidR="000B00FE" w:rsidRDefault="000B00FE" w:rsidP="00C7609B">
      <w:pPr>
        <w:pStyle w:val="B1"/>
        <w:rPr>
          <w:ins w:id="765" w:author="Lee, Daewon" w:date="2020-11-10T01:42:00Z"/>
        </w:rPr>
      </w:pPr>
      <w:ins w:id="766" w:author="Lee, Daewon" w:date="2020-11-10T01:43:00Z">
        <w:r>
          <w:lastRenderedPageBreak/>
          <w:t>-</w:t>
        </w:r>
        <w:r>
          <w:tab/>
        </w:r>
      </w:ins>
      <w:ins w:id="767" w:author="Lee, Daewon" w:date="2020-11-10T01:42:00Z">
        <w:r>
          <w:t xml:space="preserve">supported features indicated by UE capability </w:t>
        </w:r>
      </w:ins>
      <w:ins w:id="768" w:author="Lee, Daewon" w:date="2020-11-10T01:43:00Z">
        <w:r>
          <w:t>signalling</w:t>
        </w:r>
      </w:ins>
      <w:ins w:id="769" w:author="Lee, Daewon" w:date="2020-11-10T01:42:00Z">
        <w:r>
          <w:t xml:space="preserve"> or implemented by the gNB</w:t>
        </w:r>
      </w:ins>
      <w:ins w:id="770" w:author="Lee, Daewon" w:date="2020-11-10T01:43:00Z">
        <w:r w:rsidR="007811B0">
          <w:t>,</w:t>
        </w:r>
      </w:ins>
    </w:p>
    <w:p w14:paraId="41F32635" w14:textId="3563137F" w:rsidR="000B00FE" w:rsidRDefault="000B00FE" w:rsidP="00C7609B">
      <w:pPr>
        <w:pStyle w:val="B1"/>
        <w:rPr>
          <w:ins w:id="771" w:author="Lee, Daewon" w:date="2020-11-10T01:42:00Z"/>
        </w:rPr>
      </w:pPr>
      <w:ins w:id="772" w:author="Lee, Daewon" w:date="2020-11-10T01:43:00Z">
        <w:r>
          <w:t>-</w:t>
        </w:r>
        <w:r>
          <w:tab/>
        </w:r>
      </w:ins>
      <w:ins w:id="773" w:author="Lee, Daewon" w:date="2020-11-10T01:42:00Z">
        <w:r>
          <w:t>complexity associated with supporting required timing error tolerance which may need to consider</w:t>
        </w:r>
      </w:ins>
      <w:ins w:id="774" w:author="Lee, Daewon" w:date="2020-11-10T01:43:00Z">
        <w:r>
          <w:t xml:space="preserve"> </w:t>
        </w:r>
      </w:ins>
      <w:ins w:id="775"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776" w:author="Lee, Daewon" w:date="2020-11-10T01:43:00Z">
        <w:r w:rsidR="007811B0">
          <w:t>,</w:t>
        </w:r>
      </w:ins>
    </w:p>
    <w:p w14:paraId="0D67A593" w14:textId="73E56573" w:rsidR="000B00FE" w:rsidRDefault="000B00FE" w:rsidP="00C7609B">
      <w:pPr>
        <w:pStyle w:val="B1"/>
        <w:rPr>
          <w:ins w:id="777" w:author="Lee, Daewon" w:date="2020-11-10T01:42:00Z"/>
        </w:rPr>
      </w:pPr>
      <w:ins w:id="778" w:author="Lee, Daewon" w:date="2020-11-10T01:43:00Z">
        <w:r>
          <w:t>-</w:t>
        </w:r>
        <w:r>
          <w:tab/>
        </w:r>
      </w:ins>
      <w:ins w:id="779" w:author="Lee, Daewon" w:date="2020-11-10T01:42:00Z">
        <w:r>
          <w:t>complexity associated with supporting higher sampling rates and with channel bandwidth larger than 2 GHz</w:t>
        </w:r>
      </w:ins>
      <w:ins w:id="780" w:author="Lee, Daewon" w:date="2020-11-10T01:43:00Z">
        <w:r w:rsidR="007811B0">
          <w:t>.</w:t>
        </w:r>
      </w:ins>
    </w:p>
    <w:p w14:paraId="3FA60E52" w14:textId="33C867D0" w:rsidR="0091749F" w:rsidRDefault="0091749F" w:rsidP="0091749F">
      <w:pPr>
        <w:rPr>
          <w:ins w:id="781" w:author="Lee, Daewon" w:date="2020-11-10T01:44:00Z"/>
        </w:rPr>
      </w:pPr>
      <w:commentRangeStart w:id="782"/>
      <w:ins w:id="783" w:author="Lee, Daewon" w:date="2020-11-10T01:44:00Z">
        <w:r>
          <w:t xml:space="preserve">It is observed </w:t>
        </w:r>
        <w:commentRangeEnd w:id="782"/>
        <w:r>
          <w:rPr>
            <w:rStyle w:val="CommentReference"/>
            <w:lang w:val="en-US" w:eastAsia="zh-CN"/>
          </w:rPr>
          <w:commentReference w:id="782"/>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Default="0091749F" w:rsidP="0091749F">
      <w:pPr>
        <w:rPr>
          <w:ins w:id="784" w:author="Lee, Daewon" w:date="2020-11-11T00:22:00Z"/>
        </w:rPr>
      </w:pPr>
      <w:ins w:id="785"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64AE7737" w14:textId="77777777" w:rsidR="00325D40" w:rsidRDefault="00325D40" w:rsidP="00105FD8">
      <w:pPr>
        <w:rPr>
          <w:ins w:id="786" w:author="Lee, Daewon" w:date="2020-11-11T00:46:00Z"/>
        </w:rPr>
      </w:pPr>
    </w:p>
    <w:p w14:paraId="6EFA3BA5" w14:textId="3E330BE8" w:rsidR="00710878" w:rsidRPr="00D80250" w:rsidRDefault="00710878" w:rsidP="00710878">
      <w:pPr>
        <w:pStyle w:val="Heading4"/>
        <w:ind w:left="1170" w:hanging="1170"/>
        <w:rPr>
          <w:ins w:id="787" w:author="Lee, Daewon" w:date="2020-11-11T00:46:00Z"/>
        </w:rPr>
      </w:pPr>
      <w:bookmarkStart w:id="788" w:name="_Toc56024697"/>
      <w:bookmarkStart w:id="789" w:name="_Toc56025945"/>
      <w:ins w:id="790" w:author="Lee, Daewon" w:date="2020-11-11T00:46:00Z">
        <w:r>
          <w:t>4.1.2.</w:t>
        </w:r>
      </w:ins>
      <w:ins w:id="791" w:author="Lee, Daewon" w:date="2020-11-11T00:47:00Z">
        <w:r w:rsidR="005A3C4D">
          <w:t>2</w:t>
        </w:r>
      </w:ins>
      <w:ins w:id="792" w:author="Lee, Daewon" w:date="2020-11-11T00:46:00Z">
        <w:r>
          <w:tab/>
        </w:r>
      </w:ins>
      <w:ins w:id="793" w:author="Lee, Daewon" w:date="2020-11-11T00:47:00Z">
        <w:r>
          <w:t>Bandwidth and Channelization</w:t>
        </w:r>
      </w:ins>
      <w:bookmarkEnd w:id="788"/>
      <w:bookmarkEnd w:id="789"/>
    </w:p>
    <w:p w14:paraId="6F15C44E" w14:textId="77777777" w:rsidR="002941E7" w:rsidRDefault="002941E7" w:rsidP="002941E7">
      <w:pPr>
        <w:rPr>
          <w:ins w:id="794" w:author="Lee, Daewon" w:date="2020-11-12T19:54:00Z"/>
        </w:rPr>
      </w:pPr>
      <w:commentRangeStart w:id="795"/>
      <w:ins w:id="796" w:author="Lee, Daewon" w:date="2020-11-12T19:54:00Z">
        <w:r>
          <w:t xml:space="preserve">In order to </w:t>
        </w:r>
      </w:ins>
      <w:commentRangeEnd w:id="795"/>
      <w:ins w:id="797" w:author="Lee, Daewon" w:date="2020-11-12T19:55:00Z">
        <w:r>
          <w:rPr>
            <w:rStyle w:val="CommentReference"/>
            <w:lang w:val="en-US" w:eastAsia="zh-CN"/>
          </w:rPr>
          <w:commentReference w:id="795"/>
        </w:r>
      </w:ins>
      <w:ins w:id="798" w:author="Lee, Daewon" w:date="2020-11-12T19:54:00Z">
        <w:r>
          <w:t xml:space="preserve">bound implementation complexity, it is recommended to limit the maximum FFT size required to operate system in 52.6 GHz to 71 GHz frequency to 4096 and to limit the maximum number of RBs per carrier to 275 RBs. </w:t>
        </w:r>
        <w:commentRangeStart w:id="799"/>
        <w:r>
          <w:t>The candidate supported maximum carrier bandwidth(s) for a cell should be between 400 MHz and 2160 MHz.</w:t>
        </w:r>
        <w:commentRangeEnd w:id="799"/>
        <w:r>
          <w:rPr>
            <w:rStyle w:val="CommentReference"/>
            <w:lang w:val="en-US" w:eastAsia="zh-CN"/>
          </w:rPr>
          <w:commentReference w:id="799"/>
        </w:r>
      </w:ins>
    </w:p>
    <w:p w14:paraId="28657D82" w14:textId="77777777" w:rsidR="00D7334F" w:rsidRDefault="00D7334F" w:rsidP="00D7334F">
      <w:pPr>
        <w:rPr>
          <w:ins w:id="800" w:author="Lee, Daewon" w:date="2020-11-11T00:40:00Z"/>
        </w:rPr>
      </w:pPr>
      <w:commentRangeStart w:id="801"/>
      <w:ins w:id="802" w:author="Lee, Daewon" w:date="2020-11-11T00:40:00Z">
        <w:r>
          <w:t xml:space="preserve">Some companies </w:t>
        </w:r>
        <w:commentRangeEnd w:id="801"/>
        <w:r>
          <w:rPr>
            <w:rStyle w:val="CommentReference"/>
            <w:lang w:val="en-US" w:eastAsia="zh-CN"/>
          </w:rPr>
          <w:commentReference w:id="801"/>
        </w:r>
        <w:r>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Default="00D7334F" w:rsidP="00D7334F">
      <w:pPr>
        <w:rPr>
          <w:ins w:id="803" w:author="Lee, Daewon" w:date="2020-11-11T00:40:00Z"/>
        </w:rPr>
      </w:pPr>
      <w:ins w:id="804" w:author="Lee, Daewon" w:date="2020-11-11T00:40:00Z">
        <w:r>
          <w:t>One company has evaluated misaligned NR wideband channels with 1.6 GHz and 2 GHz without LBT and have not identified coexistence issues between NR and NR.</w:t>
        </w:r>
      </w:ins>
    </w:p>
    <w:p w14:paraId="28B25761" w14:textId="2364C24F" w:rsidR="00D7334F" w:rsidRDefault="00D7334F" w:rsidP="00D7334F">
      <w:pPr>
        <w:rPr>
          <w:ins w:id="805" w:author="Lee, Daewon" w:date="2020-11-11T00:40:00Z"/>
        </w:rPr>
      </w:pPr>
      <w:ins w:id="806" w:author="Lee, Daewon" w:date="2020-11-11T00:40:00Z">
        <w:r>
          <w:t>Some companies proposed that 2 GHz channel bandwidth should be supported and</w:t>
        </w:r>
      </w:ins>
      <w:ins w:id="807" w:author="Lee, Daewon" w:date="2020-11-11T00:41:00Z">
        <w:r w:rsidR="00262EAD">
          <w:t xml:space="preserve"> </w:t>
        </w:r>
      </w:ins>
      <w:ins w:id="808" w:author="Lee, Daewon" w:date="2020-11-11T00:40:00Z">
        <w:r>
          <w:t xml:space="preserve">have the raster points for 2 GHz channel bandwidth to be aligned with IEEE 802.11ad and 802.11ay channelization. </w:t>
        </w:r>
      </w:ins>
    </w:p>
    <w:p w14:paraId="5CCEDFBB" w14:textId="77777777" w:rsidR="00D7334F" w:rsidRDefault="00D7334F" w:rsidP="00D7334F">
      <w:pPr>
        <w:rPr>
          <w:ins w:id="809" w:author="Lee, Daewon" w:date="2020-11-11T00:40:00Z"/>
        </w:rPr>
      </w:pPr>
      <w:ins w:id="810" w:author="Lee, Daewon" w:date="2020-11-11T00:40:00Z">
        <w:r>
          <w:t>Some companies proposed that 1.6 GHz should be the maximum channel bandwidth and channels do not necessarily need to be aligned with IEEE 802.11ad and 802.11ay channelizations.</w:t>
        </w:r>
      </w:ins>
    </w:p>
    <w:p w14:paraId="0769EB51" w14:textId="1325B1C6" w:rsidR="00D7334F" w:rsidRDefault="00D7334F" w:rsidP="00D7334F">
      <w:pPr>
        <w:rPr>
          <w:ins w:id="811" w:author="Lee, Daewon" w:date="2020-11-11T00:40:00Z"/>
        </w:rPr>
      </w:pPr>
      <w:ins w:id="812" w:author="Lee, Daewon" w:date="2020-11-11T00:40:00Z">
        <w:r>
          <w:t xml:space="preserve">Some companies observed that support of channel bandwidth such as 200 or 400 MHz may enable efficient usage of available spectrum by 3GPP technology. Some companies observed that only supporting channelization that are </w:t>
        </w:r>
      </w:ins>
      <w:ins w:id="813" w:author="Lee, Daewon" w:date="2020-11-11T00:41:00Z">
        <w:r w:rsidR="00262EAD">
          <w:t>aligned</w:t>
        </w:r>
      </w:ins>
      <w:ins w:id="814" w:author="Lee, Daewon" w:date="2020-11-11T00:40:00Z">
        <w:r>
          <w:t xml:space="preserve"> with IEEE 802.11ad and 802.11ay channelization result in smaller number of supported channels for some regions of the world.</w:t>
        </w:r>
      </w:ins>
    </w:p>
    <w:p w14:paraId="057548DD" w14:textId="0509028B" w:rsidR="00D7334F" w:rsidRDefault="00D7334F" w:rsidP="00D7334F">
      <w:pPr>
        <w:rPr>
          <w:ins w:id="815" w:author="Lee, Daewon" w:date="2020-11-11T00:40:00Z"/>
        </w:rPr>
      </w:pPr>
      <w:ins w:id="816" w:author="Lee, Daewon" w:date="2020-11-11T00:40:00Z">
        <w:r>
          <w:t>Some companies have observed that channelization based on granularity of minimum supported channel BW would be benefi</w:t>
        </w:r>
      </w:ins>
      <w:ins w:id="817" w:author="Lee, Daewon" w:date="2020-11-11T00:41:00Z">
        <w:r w:rsidR="00F360A8">
          <w:t>c</w:t>
        </w:r>
      </w:ins>
      <w:ins w:id="818" w:author="Lee, Daewon" w:date="2020-11-11T00:40:00Z">
        <w:r>
          <w:t>ial and could provide efficient usage of available spect</w:t>
        </w:r>
      </w:ins>
      <w:ins w:id="819" w:author="Lee, Daewon" w:date="2020-11-11T00:41:00Z">
        <w:r w:rsidR="00262EAD">
          <w:t>r</w:t>
        </w:r>
      </w:ins>
      <w:ins w:id="820" w:author="Lee, Daewon" w:date="2020-11-11T00:40:00Z">
        <w:r>
          <w:t xml:space="preserve">um. Other companies have </w:t>
        </w:r>
      </w:ins>
      <w:ins w:id="821" w:author="Lee, Daewon" w:date="2020-11-11T00:41:00Z">
        <w:r w:rsidR="00262EAD">
          <w:t>observed</w:t>
        </w:r>
      </w:ins>
      <w:ins w:id="822" w:author="Lee, Daewon" w:date="2020-11-11T00:40:00Z">
        <w:r>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Default="00D7334F" w:rsidP="00D7334F">
      <w:pPr>
        <w:rPr>
          <w:ins w:id="823" w:author="Lee, Daewon" w:date="2020-11-11T00:40:00Z"/>
        </w:rPr>
      </w:pPr>
      <w:ins w:id="824" w:author="Lee, Daewon" w:date="2020-11-11T00:40:00Z">
        <w:r>
          <w:t>Some companies proposed to support more than one channel bandwidths for a given SCS.</w:t>
        </w:r>
      </w:ins>
    </w:p>
    <w:p w14:paraId="356CEB4C" w14:textId="48C5C442" w:rsidR="00D7334F" w:rsidRPr="007F5415" w:rsidRDefault="00D7334F" w:rsidP="00105FD8"/>
    <w:p w14:paraId="7341CEF8" w14:textId="2DEE4BEA" w:rsidR="0026442D" w:rsidRPr="004D3578" w:rsidRDefault="0026442D" w:rsidP="0026442D">
      <w:pPr>
        <w:pStyle w:val="Heading3"/>
      </w:pPr>
      <w:bookmarkStart w:id="825" w:name="_Toc56024698"/>
      <w:bookmarkStart w:id="826" w:name="_Toc56025946"/>
      <w:r>
        <w:t>4.1.</w:t>
      </w:r>
      <w:r w:rsidR="000661EF">
        <w:t>3</w:t>
      </w:r>
      <w:r>
        <w:tab/>
        <w:t xml:space="preserve">Investigation of </w:t>
      </w:r>
      <w:r w:rsidR="00997529">
        <w:t>physical layer impact from c</w:t>
      </w:r>
      <w:r>
        <w:t>andidate numerology and bandwidth</w:t>
      </w:r>
      <w:r w:rsidR="00997529">
        <w:t>s</w:t>
      </w:r>
      <w:bookmarkEnd w:id="825"/>
      <w:bookmarkEnd w:id="826"/>
    </w:p>
    <w:p w14:paraId="3DFDB6EB" w14:textId="0A20F25F" w:rsidR="007747E7" w:rsidRPr="00F548CD" w:rsidDel="007F5415" w:rsidRDefault="007747E7" w:rsidP="007747E7">
      <w:pPr>
        <w:rPr>
          <w:del w:id="827" w:author="Lee, Daewon" w:date="2020-11-10T01:41:00Z"/>
          <w:i/>
          <w:iCs/>
          <w:color w:val="FF0000"/>
        </w:rPr>
      </w:pPr>
      <w:del w:id="828"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01D21DEB" w14:textId="445C45C7" w:rsidR="00481A2E" w:rsidRPr="00D80250" w:rsidRDefault="00481A2E" w:rsidP="00481A2E">
      <w:pPr>
        <w:pStyle w:val="Heading4"/>
        <w:ind w:left="1170" w:hanging="1170"/>
        <w:rPr>
          <w:ins w:id="829" w:author="Lee, Daewon" w:date="2020-11-11T00:48:00Z"/>
        </w:rPr>
      </w:pPr>
      <w:bookmarkStart w:id="830" w:name="_Toc56024699"/>
      <w:bookmarkStart w:id="831" w:name="_Toc56025947"/>
      <w:ins w:id="832" w:author="Lee, Daewon" w:date="2020-11-11T00:48:00Z">
        <w:r>
          <w:lastRenderedPageBreak/>
          <w:t>4.1.3.1</w:t>
        </w:r>
        <w:r>
          <w:tab/>
          <w:t>General physical layer impacts</w:t>
        </w:r>
        <w:bookmarkEnd w:id="830"/>
        <w:bookmarkEnd w:id="831"/>
      </w:ins>
    </w:p>
    <w:p w14:paraId="364AEC0F" w14:textId="1EFC5467" w:rsidR="00920636" w:rsidRPr="007F5415" w:rsidDel="00C356D4" w:rsidRDefault="00920636" w:rsidP="007F5415">
      <w:pPr>
        <w:rPr>
          <w:del w:id="833" w:author="Lee, Daewon" w:date="2020-11-10T11:16:00Z"/>
        </w:rPr>
      </w:pPr>
    </w:p>
    <w:p w14:paraId="677D74DB" w14:textId="7C1B7FB9" w:rsidR="0026442D" w:rsidRDefault="007E58F6" w:rsidP="007F5415">
      <w:pPr>
        <w:rPr>
          <w:ins w:id="834" w:author="Lee, Daewon" w:date="2020-11-11T00:29:00Z"/>
          <w:lang w:val="sv-SE"/>
        </w:rPr>
      </w:pPr>
      <w:commentRangeStart w:id="835"/>
      <w:ins w:id="836" w:author="Lee, Daewon" w:date="2020-11-10T01:46:00Z">
        <w:r w:rsidRPr="007E58F6">
          <w:rPr>
            <w:lang w:val="sv-SE"/>
          </w:rPr>
          <w:t xml:space="preserve">It is recommended </w:t>
        </w:r>
        <w:commentRangeEnd w:id="835"/>
        <w:r>
          <w:rPr>
            <w:rStyle w:val="CommentReference"/>
            <w:lang w:val="en-US" w:eastAsia="zh-CN"/>
          </w:rPr>
          <w:commentReference w:id="835"/>
        </w:r>
        <w:r w:rsidRPr="007E58F6">
          <w:rPr>
            <w:lang w:val="sv-SE"/>
          </w:rPr>
          <w:t>to strive for maximum commonality for the system design for licensed and unlicensed operation for NR from 52.6GHz to 71GHz, and maximize re-use of the existing NR design.</w:t>
        </w:r>
      </w:ins>
    </w:p>
    <w:p w14:paraId="02836D99" w14:textId="0D28ABEB" w:rsidR="00272F5F" w:rsidRPr="00272F5F" w:rsidRDefault="00272F5F" w:rsidP="00272F5F">
      <w:pPr>
        <w:rPr>
          <w:ins w:id="837" w:author="Lee, Daewon" w:date="2020-11-11T00:26:00Z"/>
          <w:lang w:val="sv-SE"/>
        </w:rPr>
      </w:pPr>
      <w:commentRangeStart w:id="838"/>
      <w:ins w:id="839" w:author="Lee, Daewon" w:date="2020-11-11T00:26:00Z">
        <w:r w:rsidRPr="00272F5F">
          <w:rPr>
            <w:lang w:val="sv-SE"/>
          </w:rPr>
          <w:t xml:space="preserve">Some companies </w:t>
        </w:r>
      </w:ins>
      <w:commentRangeEnd w:id="838"/>
      <w:ins w:id="840" w:author="Lee, Daewon" w:date="2020-11-11T00:29:00Z">
        <w:r w:rsidR="00B77043">
          <w:rPr>
            <w:rStyle w:val="CommentReference"/>
            <w:lang w:val="en-US" w:eastAsia="zh-CN"/>
          </w:rPr>
          <w:commentReference w:id="838"/>
        </w:r>
      </w:ins>
      <w:ins w:id="841" w:author="Lee, Daewon" w:date="2020-11-11T00:26:00Z">
        <w:r w:rsidRPr="00272F5F">
          <w:rPr>
            <w:lang w:val="sv-SE"/>
          </w:rPr>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272F5F" w:rsidRDefault="00272F5F" w:rsidP="00272F5F">
      <w:pPr>
        <w:rPr>
          <w:ins w:id="842" w:author="Lee, Daewon" w:date="2020-11-11T00:26:00Z"/>
          <w:lang w:val="sv-SE"/>
        </w:rPr>
      </w:pPr>
      <w:ins w:id="843" w:author="Lee, Daewon" w:date="2020-11-11T00:26:00Z">
        <w:r w:rsidRPr="00272F5F">
          <w:rPr>
            <w:lang w:val="sv-SE"/>
          </w:rPr>
          <w:t>The following, which is not an exhaustive list, are some potential physical layer impact</w:t>
        </w:r>
      </w:ins>
      <w:ins w:id="844" w:author="Lee, Daewon" w:date="2020-11-12T15:09:00Z">
        <w:r w:rsidR="0097735B">
          <w:rPr>
            <w:lang w:val="sv-SE"/>
          </w:rPr>
          <w:t>s</w:t>
        </w:r>
      </w:ins>
      <w:ins w:id="845" w:author="Lee, Daewon" w:date="2020-11-11T00:26:00Z">
        <w:r w:rsidRPr="00272F5F">
          <w:rPr>
            <w:lang w:val="sv-SE"/>
          </w:rPr>
          <w:t xml:space="preserve"> that are common to all numerologies:</w:t>
        </w:r>
      </w:ins>
    </w:p>
    <w:p w14:paraId="15ACB653" w14:textId="1AF523E5" w:rsidR="00272F5F" w:rsidRPr="00272F5F" w:rsidRDefault="00272F5F" w:rsidP="00272F5F">
      <w:pPr>
        <w:pStyle w:val="B1"/>
        <w:rPr>
          <w:ins w:id="846" w:author="Lee, Daewon" w:date="2020-11-11T00:26:00Z"/>
        </w:rPr>
      </w:pPr>
      <w:ins w:id="847" w:author="Lee, Daewon" w:date="2020-11-11T00:27:00Z">
        <w:r>
          <w:t>-</w:t>
        </w:r>
        <w:r>
          <w:tab/>
        </w:r>
      </w:ins>
      <w:ins w:id="848" w:author="Lee, Daewon" w:date="2020-11-11T00:26:00Z">
        <w:r w:rsidRPr="00272F5F">
          <w:t>supporting unlicensed operation</w:t>
        </w:r>
      </w:ins>
    </w:p>
    <w:p w14:paraId="1DDB3FD3" w14:textId="258FB7BC" w:rsidR="00272F5F" w:rsidRPr="00272F5F" w:rsidRDefault="00272F5F" w:rsidP="00272F5F">
      <w:pPr>
        <w:pStyle w:val="B1"/>
        <w:rPr>
          <w:ins w:id="849" w:author="Lee, Daewon" w:date="2020-11-11T00:26:00Z"/>
        </w:rPr>
      </w:pPr>
      <w:ins w:id="850" w:author="Lee, Daewon" w:date="2020-11-11T00:27:00Z">
        <w:r>
          <w:t>-</w:t>
        </w:r>
      </w:ins>
      <w:ins w:id="851" w:author="Lee, Daewon" w:date="2020-11-11T00:26:00Z">
        <w:r w:rsidRPr="00272F5F">
          <w:tab/>
          <w:t>if mixed numerology is supported, supporting mixed numerology operation.</w:t>
        </w:r>
      </w:ins>
    </w:p>
    <w:p w14:paraId="7F2C3649" w14:textId="7645C044" w:rsidR="00272F5F" w:rsidRPr="00272F5F" w:rsidRDefault="00272F5F" w:rsidP="00272F5F">
      <w:pPr>
        <w:pStyle w:val="B1"/>
        <w:rPr>
          <w:ins w:id="852" w:author="Lee, Daewon" w:date="2020-11-11T00:26:00Z"/>
        </w:rPr>
      </w:pPr>
      <w:ins w:id="853" w:author="Lee, Daewon" w:date="2020-11-11T00:27:00Z">
        <w:r>
          <w:t>-</w:t>
        </w:r>
      </w:ins>
      <w:ins w:id="854" w:author="Lee, Daewon" w:date="2020-11-11T00:26:00Z">
        <w:r w:rsidRPr="00272F5F">
          <w:tab/>
          <w:t>SSB and CORESET#0 offsets needed for supported channelization</w:t>
        </w:r>
      </w:ins>
    </w:p>
    <w:p w14:paraId="5E2B92A7" w14:textId="2DB22587" w:rsidR="00272F5F" w:rsidRPr="00272F5F" w:rsidRDefault="00272F5F" w:rsidP="00272F5F">
      <w:pPr>
        <w:rPr>
          <w:ins w:id="855" w:author="Lee, Daewon" w:date="2020-11-11T00:26:00Z"/>
          <w:lang w:val="sv-SE"/>
        </w:rPr>
      </w:pPr>
      <w:ins w:id="856" w:author="Lee, Daewon" w:date="2020-11-11T00:26:00Z">
        <w:r w:rsidRPr="00272F5F">
          <w:rPr>
            <w:lang w:val="sv-SE"/>
          </w:rPr>
          <w:t>The following, which is not an exhaustive list, are some potential physical layer impact areas for each numerology:</w:t>
        </w:r>
      </w:ins>
    </w:p>
    <w:p w14:paraId="48A60A20" w14:textId="7996292E" w:rsidR="00272F5F" w:rsidRPr="00272F5F" w:rsidRDefault="00272F5F" w:rsidP="00272F5F">
      <w:pPr>
        <w:pStyle w:val="B1"/>
        <w:rPr>
          <w:ins w:id="857" w:author="Lee, Daewon" w:date="2020-11-11T00:26:00Z"/>
        </w:rPr>
      </w:pPr>
      <w:ins w:id="858" w:author="Lee, Daewon" w:date="2020-11-11T00:28:00Z">
        <w:r>
          <w:t>-</w:t>
        </w:r>
      </w:ins>
      <w:ins w:id="859" w:author="Lee, Daewon" w:date="2020-11-11T00:26:00Z">
        <w:r w:rsidRPr="00272F5F">
          <w:tab/>
        </w:r>
      </w:ins>
      <w:ins w:id="860" w:author="Lee, Daewon" w:date="2020-11-11T00:30:00Z">
        <w:r w:rsidR="00364F1B">
          <w:t xml:space="preserve">For </w:t>
        </w:r>
      </w:ins>
      <w:ins w:id="861" w:author="Lee, Daewon" w:date="2020-11-11T00:26:00Z">
        <w:r w:rsidRPr="00272F5F">
          <w:t>120 kHz</w:t>
        </w:r>
      </w:ins>
      <w:ins w:id="862" w:author="Lee, Daewon" w:date="2020-11-11T00:30:00Z">
        <w:r w:rsidR="00364F1B">
          <w:t xml:space="preserve"> </w:t>
        </w:r>
        <w:r w:rsidR="00364F1B" w:rsidRPr="00364F1B">
          <w:t>subcarrier spacing</w:t>
        </w:r>
      </w:ins>
      <w:ins w:id="863" w:author="Lee, Daewon" w:date="2020-11-11T00:26:00Z">
        <w:r w:rsidRPr="00272F5F">
          <w:t>:</w:t>
        </w:r>
      </w:ins>
    </w:p>
    <w:p w14:paraId="24DF5853" w14:textId="2EC1B3B8" w:rsidR="00272F5F" w:rsidRPr="00272F5F" w:rsidRDefault="00272F5F" w:rsidP="00272F5F">
      <w:pPr>
        <w:pStyle w:val="B2"/>
        <w:rPr>
          <w:ins w:id="864" w:author="Lee, Daewon" w:date="2020-11-11T00:26:00Z"/>
        </w:rPr>
      </w:pPr>
      <w:ins w:id="865" w:author="Lee, Daewon" w:date="2020-11-11T00:28:00Z">
        <w:r>
          <w:t>-</w:t>
        </w:r>
      </w:ins>
      <w:ins w:id="866" w:author="Lee, Daewon" w:date="2020-11-11T00:26:00Z">
        <w:r w:rsidRPr="00272F5F">
          <w:tab/>
          <w:t>Potential consideration of PTRS enhancement for CP-OFDM and DFT-s-OFDM, if needed</w:t>
        </w:r>
      </w:ins>
      <w:ins w:id="867" w:author="Lee, Daewon" w:date="2020-11-11T00:30:00Z">
        <w:r w:rsidR="00364F1B">
          <w:t>.</w:t>
        </w:r>
      </w:ins>
    </w:p>
    <w:p w14:paraId="274C34CE" w14:textId="3263B6E9" w:rsidR="00272F5F" w:rsidRPr="00272F5F" w:rsidRDefault="00272F5F" w:rsidP="00272F5F">
      <w:pPr>
        <w:pStyle w:val="B1"/>
        <w:rPr>
          <w:ins w:id="868" w:author="Lee, Daewon" w:date="2020-11-11T00:26:00Z"/>
        </w:rPr>
      </w:pPr>
      <w:ins w:id="869" w:author="Lee, Daewon" w:date="2020-11-11T00:28:00Z">
        <w:r>
          <w:t>-</w:t>
        </w:r>
      </w:ins>
      <w:ins w:id="870" w:author="Lee, Daewon" w:date="2020-11-11T00:26:00Z">
        <w:r w:rsidRPr="00272F5F">
          <w:tab/>
        </w:r>
      </w:ins>
      <w:ins w:id="871" w:author="Lee, Daewon" w:date="2020-11-11T00:30:00Z">
        <w:r w:rsidR="00364F1B">
          <w:t xml:space="preserve">For </w:t>
        </w:r>
      </w:ins>
      <w:ins w:id="872" w:author="Lee, Daewon" w:date="2020-11-11T00:26:00Z">
        <w:r w:rsidRPr="00272F5F">
          <w:t>240 kHz</w:t>
        </w:r>
      </w:ins>
      <w:ins w:id="873" w:author="Lee, Daewon" w:date="2020-11-11T00:30:00Z">
        <w:r w:rsidR="00364F1B">
          <w:t xml:space="preserve"> </w:t>
        </w:r>
        <w:r w:rsidR="00364F1B" w:rsidRPr="00364F1B">
          <w:t>subcarrier spacing</w:t>
        </w:r>
      </w:ins>
      <w:ins w:id="874" w:author="Lee, Daewon" w:date="2020-11-11T00:26:00Z">
        <w:r w:rsidRPr="00272F5F">
          <w:t>:</w:t>
        </w:r>
      </w:ins>
    </w:p>
    <w:p w14:paraId="319295B5" w14:textId="6B3B8E56" w:rsidR="00272F5F" w:rsidRPr="00272F5F" w:rsidRDefault="00272F5F" w:rsidP="00272F5F">
      <w:pPr>
        <w:pStyle w:val="B2"/>
        <w:rPr>
          <w:ins w:id="875" w:author="Lee, Daewon" w:date="2020-11-11T00:26:00Z"/>
        </w:rPr>
      </w:pPr>
      <w:ins w:id="876" w:author="Lee, Daewon" w:date="2020-11-11T00:28:00Z">
        <w:r>
          <w:t>-</w:t>
        </w:r>
        <w:r w:rsidRPr="00272F5F">
          <w:tab/>
        </w:r>
      </w:ins>
      <w:ins w:id="877" w:author="Lee, Daewon" w:date="2020-11-11T00:26:00Z">
        <w:r w:rsidRPr="00272F5F">
          <w:t>Potential consideration of PTRS enhancement for CP-OFDM and DFT-s-OFDM, if needed</w:t>
        </w:r>
      </w:ins>
      <w:ins w:id="878" w:author="Lee, Daewon" w:date="2020-11-11T00:30:00Z">
        <w:r w:rsidR="00364F1B">
          <w:t>,</w:t>
        </w:r>
      </w:ins>
    </w:p>
    <w:p w14:paraId="5F86168C" w14:textId="1D795751" w:rsidR="00272F5F" w:rsidRPr="00272F5F" w:rsidRDefault="00272F5F" w:rsidP="00272F5F">
      <w:pPr>
        <w:pStyle w:val="B2"/>
        <w:rPr>
          <w:ins w:id="879" w:author="Lee, Daewon" w:date="2020-11-11T00:26:00Z"/>
        </w:rPr>
      </w:pPr>
      <w:ins w:id="880" w:author="Lee, Daewon" w:date="2020-11-11T00:28:00Z">
        <w:r>
          <w:t>-</w:t>
        </w:r>
        <w:r w:rsidRPr="00272F5F">
          <w:tab/>
        </w:r>
      </w:ins>
      <w:ins w:id="881" w:author="Lee, Daewon" w:date="2020-11-11T00:26:00Z">
        <w:r w:rsidRPr="00272F5F">
          <w:t>If common SSB/CORESET</w:t>
        </w:r>
      </w:ins>
      <w:ins w:id="882" w:author="Lee, Daewon" w:date="2020-11-12T15:38:00Z">
        <w:r w:rsidR="00B71728">
          <w:t>#</w:t>
        </w:r>
      </w:ins>
      <w:ins w:id="883" w:author="Lee, Daewon" w:date="2020-11-11T00:26:00Z">
        <w:r w:rsidRPr="00272F5F">
          <w:t>0 numerology (240/240) is supported, SSB patterns, and CORESET#0 configuration</w:t>
        </w:r>
      </w:ins>
      <w:ins w:id="884" w:author="Lee, Daewon" w:date="2020-11-11T00:30:00Z">
        <w:r w:rsidR="00364F1B">
          <w:t>,</w:t>
        </w:r>
      </w:ins>
    </w:p>
    <w:p w14:paraId="361BD1E0" w14:textId="546E54B8" w:rsidR="00272F5F" w:rsidRPr="00272F5F" w:rsidRDefault="00272F5F" w:rsidP="00272F5F">
      <w:pPr>
        <w:pStyle w:val="B2"/>
        <w:rPr>
          <w:ins w:id="885" w:author="Lee, Daewon" w:date="2020-11-11T00:26:00Z"/>
        </w:rPr>
      </w:pPr>
      <w:ins w:id="886" w:author="Lee, Daewon" w:date="2020-11-11T00:28:00Z">
        <w:r>
          <w:t>-</w:t>
        </w:r>
        <w:r w:rsidRPr="00272F5F">
          <w:tab/>
        </w:r>
      </w:ins>
      <w:ins w:id="887" w:author="Lee, Daewon" w:date="2020-11-11T00:26:00Z">
        <w:r w:rsidRPr="00272F5F">
          <w:t>RO configuration</w:t>
        </w:r>
      </w:ins>
      <w:ins w:id="888" w:author="Lee, Daewon" w:date="2020-11-11T00:30:00Z">
        <w:r w:rsidR="00364F1B">
          <w:t>,</w:t>
        </w:r>
      </w:ins>
    </w:p>
    <w:p w14:paraId="644F501F" w14:textId="27B4EC57" w:rsidR="00272F5F" w:rsidRPr="00272F5F" w:rsidRDefault="00272F5F" w:rsidP="00272F5F">
      <w:pPr>
        <w:pStyle w:val="B2"/>
        <w:rPr>
          <w:ins w:id="889" w:author="Lee, Daewon" w:date="2020-11-11T00:26:00Z"/>
        </w:rPr>
      </w:pPr>
      <w:ins w:id="890" w:author="Lee, Daewon" w:date="2020-11-11T00:28:00Z">
        <w:r>
          <w:t>-</w:t>
        </w:r>
        <w:r w:rsidRPr="00272F5F">
          <w:tab/>
        </w:r>
      </w:ins>
      <w:ins w:id="891" w:author="Lee, Daewon" w:date="2020-11-11T00:26:00Z">
        <w:r w:rsidRPr="00272F5F">
          <w:t>Timelines for scheduling, processing and HARQ</w:t>
        </w:r>
      </w:ins>
      <w:ins w:id="892" w:author="Lee, Daewon" w:date="2020-11-11T00:30:00Z">
        <w:r w:rsidR="00364F1B">
          <w:t>,</w:t>
        </w:r>
      </w:ins>
    </w:p>
    <w:p w14:paraId="51C1959E" w14:textId="62DB82BF" w:rsidR="00272F5F" w:rsidRPr="00272F5F" w:rsidRDefault="00272F5F" w:rsidP="00272F5F">
      <w:pPr>
        <w:pStyle w:val="B2"/>
        <w:rPr>
          <w:ins w:id="893" w:author="Lee, Daewon" w:date="2020-11-11T00:26:00Z"/>
        </w:rPr>
      </w:pPr>
      <w:ins w:id="894" w:author="Lee, Daewon" w:date="2020-11-11T00:28:00Z">
        <w:r>
          <w:t>-</w:t>
        </w:r>
        <w:r w:rsidRPr="00272F5F">
          <w:tab/>
        </w:r>
      </w:ins>
      <w:ins w:id="895" w:author="Lee, Daewon" w:date="2020-11-11T00:26:00Z">
        <w:r w:rsidRPr="00272F5F">
          <w:t>Potential enhancement to DM-RS, if needed</w:t>
        </w:r>
      </w:ins>
      <w:ins w:id="896" w:author="Lee, Daewon" w:date="2020-11-11T00:30:00Z">
        <w:r w:rsidR="00364F1B">
          <w:t>,</w:t>
        </w:r>
      </w:ins>
    </w:p>
    <w:p w14:paraId="0A95BEDF" w14:textId="1A33BB9F" w:rsidR="00272F5F" w:rsidRPr="00272F5F" w:rsidRDefault="00272F5F" w:rsidP="00272F5F">
      <w:pPr>
        <w:pStyle w:val="B2"/>
        <w:rPr>
          <w:ins w:id="897" w:author="Lee, Daewon" w:date="2020-11-11T00:26:00Z"/>
        </w:rPr>
      </w:pPr>
      <w:ins w:id="898" w:author="Lee, Daewon" w:date="2020-11-11T00:28:00Z">
        <w:r>
          <w:t>-</w:t>
        </w:r>
        <w:r w:rsidRPr="00272F5F">
          <w:tab/>
        </w:r>
      </w:ins>
      <w:ins w:id="899" w:author="Lee, Daewon" w:date="2020-11-11T00:26:00Z">
        <w:r w:rsidRPr="00272F5F">
          <w:t>PDCCH monitoring</w:t>
        </w:r>
      </w:ins>
      <w:ins w:id="900" w:author="Lee, Daewon" w:date="2020-11-11T00:30:00Z">
        <w:r w:rsidR="00364F1B">
          <w:t>.</w:t>
        </w:r>
      </w:ins>
    </w:p>
    <w:p w14:paraId="2DC816C7" w14:textId="4476BC0A" w:rsidR="00272F5F" w:rsidRPr="00272F5F" w:rsidRDefault="00272F5F" w:rsidP="00272F5F">
      <w:pPr>
        <w:pStyle w:val="B1"/>
        <w:rPr>
          <w:ins w:id="901" w:author="Lee, Daewon" w:date="2020-11-11T00:26:00Z"/>
        </w:rPr>
      </w:pPr>
      <w:ins w:id="902" w:author="Lee, Daewon" w:date="2020-11-11T00:28:00Z">
        <w:r>
          <w:t>-</w:t>
        </w:r>
        <w:r w:rsidRPr="00272F5F">
          <w:tab/>
        </w:r>
      </w:ins>
      <w:ins w:id="903" w:author="Lee, Daewon" w:date="2020-11-11T00:30:00Z">
        <w:r w:rsidR="00364F1B">
          <w:t xml:space="preserve">For </w:t>
        </w:r>
      </w:ins>
      <w:ins w:id="904" w:author="Lee, Daewon" w:date="2020-11-11T00:26:00Z">
        <w:r w:rsidRPr="00272F5F">
          <w:t>480 kHz</w:t>
        </w:r>
      </w:ins>
      <w:ins w:id="905" w:author="Lee, Daewon" w:date="2020-11-11T00:30:00Z">
        <w:r w:rsidR="00364F1B">
          <w:t xml:space="preserve"> </w:t>
        </w:r>
        <w:r w:rsidR="00364F1B" w:rsidRPr="00364F1B">
          <w:t>subcarrier spacing</w:t>
        </w:r>
      </w:ins>
      <w:ins w:id="906" w:author="Lee, Daewon" w:date="2020-11-11T00:26:00Z">
        <w:r w:rsidRPr="00272F5F">
          <w:t>:</w:t>
        </w:r>
      </w:ins>
    </w:p>
    <w:p w14:paraId="701E98BF" w14:textId="65728393" w:rsidR="00272F5F" w:rsidRPr="00272F5F" w:rsidRDefault="00272F5F" w:rsidP="00272F5F">
      <w:pPr>
        <w:pStyle w:val="B2"/>
        <w:rPr>
          <w:ins w:id="907" w:author="Lee, Daewon" w:date="2020-11-11T00:26:00Z"/>
        </w:rPr>
      </w:pPr>
      <w:ins w:id="908" w:author="Lee, Daewon" w:date="2020-11-11T00:29:00Z">
        <w:r>
          <w:t>-</w:t>
        </w:r>
        <w:r w:rsidRPr="00272F5F">
          <w:tab/>
        </w:r>
      </w:ins>
      <w:ins w:id="909" w:author="Lee, Daewon" w:date="2020-11-11T00:26:00Z">
        <w:r w:rsidRPr="00272F5F">
          <w:t>If 480 kHz SSB is supported, SSB patterns, and CORESET#0 configuration</w:t>
        </w:r>
      </w:ins>
      <w:ins w:id="910" w:author="Lee, Daewon" w:date="2020-11-11T00:30:00Z">
        <w:r w:rsidR="00364F1B">
          <w:t>,</w:t>
        </w:r>
      </w:ins>
    </w:p>
    <w:p w14:paraId="60D6CA06" w14:textId="752E9B74" w:rsidR="00272F5F" w:rsidRPr="00272F5F" w:rsidRDefault="00272F5F" w:rsidP="00272F5F">
      <w:pPr>
        <w:pStyle w:val="B2"/>
        <w:rPr>
          <w:ins w:id="911" w:author="Lee, Daewon" w:date="2020-11-11T00:26:00Z"/>
        </w:rPr>
      </w:pPr>
      <w:ins w:id="912" w:author="Lee, Daewon" w:date="2020-11-11T00:29:00Z">
        <w:r>
          <w:t>-</w:t>
        </w:r>
        <w:r w:rsidRPr="00272F5F">
          <w:tab/>
        </w:r>
      </w:ins>
      <w:ins w:id="913" w:author="Lee, Daewon" w:date="2020-11-11T00:26:00Z">
        <w:r w:rsidRPr="00272F5F">
          <w:t>Timelines for scheduling, processing and HARQ</w:t>
        </w:r>
      </w:ins>
      <w:ins w:id="914" w:author="Lee, Daewon" w:date="2020-11-11T00:30:00Z">
        <w:r w:rsidR="00364F1B">
          <w:t>,</w:t>
        </w:r>
      </w:ins>
    </w:p>
    <w:p w14:paraId="2B114516" w14:textId="5D91A481" w:rsidR="00272F5F" w:rsidRPr="00272F5F" w:rsidRDefault="00272F5F" w:rsidP="00272F5F">
      <w:pPr>
        <w:pStyle w:val="B2"/>
        <w:rPr>
          <w:ins w:id="915" w:author="Lee, Daewon" w:date="2020-11-11T00:26:00Z"/>
        </w:rPr>
      </w:pPr>
      <w:ins w:id="916" w:author="Lee, Daewon" w:date="2020-11-11T00:29:00Z">
        <w:r>
          <w:t>-</w:t>
        </w:r>
        <w:r w:rsidRPr="00272F5F">
          <w:tab/>
        </w:r>
      </w:ins>
      <w:ins w:id="917" w:author="Lee, Daewon" w:date="2020-11-11T00:26:00Z">
        <w:r w:rsidRPr="00272F5F">
          <w:t>RO configuration</w:t>
        </w:r>
      </w:ins>
      <w:ins w:id="918" w:author="Lee, Daewon" w:date="2020-11-11T00:30:00Z">
        <w:r w:rsidR="00364F1B">
          <w:t>,</w:t>
        </w:r>
      </w:ins>
    </w:p>
    <w:p w14:paraId="50942EF7" w14:textId="51624E05" w:rsidR="00272F5F" w:rsidRPr="00272F5F" w:rsidRDefault="00272F5F" w:rsidP="00272F5F">
      <w:pPr>
        <w:pStyle w:val="B2"/>
        <w:rPr>
          <w:ins w:id="919" w:author="Lee, Daewon" w:date="2020-11-11T00:26:00Z"/>
        </w:rPr>
      </w:pPr>
      <w:ins w:id="920" w:author="Lee, Daewon" w:date="2020-11-11T00:29:00Z">
        <w:r>
          <w:t>-</w:t>
        </w:r>
        <w:r w:rsidRPr="00272F5F">
          <w:tab/>
        </w:r>
      </w:ins>
      <w:ins w:id="921" w:author="Lee, Daewon" w:date="2020-11-11T00:26:00Z">
        <w:r w:rsidRPr="00272F5F">
          <w:t>Potential enhancement to DM-RS, if needed</w:t>
        </w:r>
      </w:ins>
      <w:ins w:id="922" w:author="Lee, Daewon" w:date="2020-11-11T00:30:00Z">
        <w:r w:rsidR="00364F1B">
          <w:t>,</w:t>
        </w:r>
      </w:ins>
    </w:p>
    <w:p w14:paraId="5FDA88A1" w14:textId="200D9F8C" w:rsidR="00272F5F" w:rsidRPr="00272F5F" w:rsidRDefault="00272F5F" w:rsidP="00272F5F">
      <w:pPr>
        <w:pStyle w:val="B2"/>
        <w:rPr>
          <w:ins w:id="923" w:author="Lee, Daewon" w:date="2020-11-11T00:26:00Z"/>
        </w:rPr>
      </w:pPr>
      <w:ins w:id="924" w:author="Lee, Daewon" w:date="2020-11-11T00:29:00Z">
        <w:r>
          <w:t>-</w:t>
        </w:r>
        <w:r w:rsidRPr="00272F5F">
          <w:tab/>
        </w:r>
      </w:ins>
      <w:ins w:id="925" w:author="Lee, Daewon" w:date="2020-11-11T00:26:00Z">
        <w:r w:rsidRPr="00272F5F">
          <w:t>PDCCH monitoring</w:t>
        </w:r>
      </w:ins>
      <w:ins w:id="926" w:author="Lee, Daewon" w:date="2020-11-11T00:30:00Z">
        <w:r w:rsidR="00364F1B">
          <w:t>,</w:t>
        </w:r>
      </w:ins>
    </w:p>
    <w:p w14:paraId="5DB86C97" w14:textId="7897AF16" w:rsidR="00272F5F" w:rsidRPr="00272F5F" w:rsidRDefault="00272F5F" w:rsidP="00272F5F">
      <w:pPr>
        <w:pStyle w:val="B2"/>
        <w:rPr>
          <w:ins w:id="927" w:author="Lee, Daewon" w:date="2020-11-11T00:26:00Z"/>
        </w:rPr>
      </w:pPr>
      <w:ins w:id="928" w:author="Lee, Daewon" w:date="2020-11-11T00:29:00Z">
        <w:r>
          <w:t>-</w:t>
        </w:r>
        <w:r w:rsidRPr="00272F5F">
          <w:tab/>
        </w:r>
      </w:ins>
      <w:ins w:id="929" w:author="Lee, Daewon" w:date="2020-11-11T00:26:00Z">
        <w:r w:rsidRPr="00272F5F">
          <w:t xml:space="preserve">Potential consideration of PTRS enhancement for CP-OFDM and DFT-s-OFDM, if </w:t>
        </w:r>
      </w:ins>
      <w:ins w:id="930" w:author="Lee, Daewon" w:date="2020-11-11T00:30:00Z">
        <w:r w:rsidR="00364F1B">
          <w:t>needed.</w:t>
        </w:r>
      </w:ins>
    </w:p>
    <w:p w14:paraId="072AD079" w14:textId="55F5EE3A" w:rsidR="00272F5F" w:rsidRPr="00272F5F" w:rsidRDefault="00272F5F" w:rsidP="00272F5F">
      <w:pPr>
        <w:pStyle w:val="B1"/>
        <w:rPr>
          <w:ins w:id="931" w:author="Lee, Daewon" w:date="2020-11-11T00:26:00Z"/>
        </w:rPr>
      </w:pPr>
      <w:ins w:id="932" w:author="Lee, Daewon" w:date="2020-11-11T00:29:00Z">
        <w:r>
          <w:t>-</w:t>
        </w:r>
        <w:r w:rsidRPr="00272F5F">
          <w:tab/>
        </w:r>
      </w:ins>
      <w:ins w:id="933" w:author="Lee, Daewon" w:date="2020-11-11T00:30:00Z">
        <w:r w:rsidR="00364F1B">
          <w:t xml:space="preserve">For </w:t>
        </w:r>
      </w:ins>
      <w:ins w:id="934" w:author="Lee, Daewon" w:date="2020-11-11T00:26:00Z">
        <w:r w:rsidRPr="00272F5F">
          <w:t>960 kHz</w:t>
        </w:r>
      </w:ins>
      <w:ins w:id="935" w:author="Lee, Daewon" w:date="2020-11-11T00:30:00Z">
        <w:r w:rsidR="00364F1B">
          <w:t xml:space="preserve"> </w:t>
        </w:r>
        <w:r w:rsidR="00364F1B" w:rsidRPr="00364F1B">
          <w:t>subcarrier spacing</w:t>
        </w:r>
      </w:ins>
      <w:ins w:id="936" w:author="Lee, Daewon" w:date="2020-11-11T00:26:00Z">
        <w:r w:rsidRPr="00272F5F">
          <w:t>:</w:t>
        </w:r>
      </w:ins>
    </w:p>
    <w:p w14:paraId="108C6FDA" w14:textId="1409DB94" w:rsidR="00272F5F" w:rsidRPr="00272F5F" w:rsidRDefault="00272F5F" w:rsidP="00272F5F">
      <w:pPr>
        <w:pStyle w:val="B2"/>
        <w:rPr>
          <w:ins w:id="937" w:author="Lee, Daewon" w:date="2020-11-11T00:26:00Z"/>
        </w:rPr>
      </w:pPr>
      <w:ins w:id="938" w:author="Lee, Daewon" w:date="2020-11-11T00:29:00Z">
        <w:r>
          <w:t>-</w:t>
        </w:r>
        <w:r w:rsidRPr="00272F5F">
          <w:tab/>
        </w:r>
      </w:ins>
      <w:ins w:id="939" w:author="Lee, Daewon" w:date="2020-11-11T00:26:00Z">
        <w:r w:rsidRPr="00272F5F">
          <w:t>Potential consideration of ECP, if needed, depending on deployment scenarios</w:t>
        </w:r>
      </w:ins>
      <w:ins w:id="940" w:author="Lee, Daewon" w:date="2020-11-11T00:30:00Z">
        <w:r w:rsidR="00364F1B">
          <w:t>,</w:t>
        </w:r>
      </w:ins>
    </w:p>
    <w:p w14:paraId="76ABB304" w14:textId="593969A5" w:rsidR="00272F5F" w:rsidRPr="00272F5F" w:rsidRDefault="00272F5F" w:rsidP="00272F5F">
      <w:pPr>
        <w:pStyle w:val="B2"/>
        <w:rPr>
          <w:ins w:id="941" w:author="Lee, Daewon" w:date="2020-11-11T00:26:00Z"/>
        </w:rPr>
      </w:pPr>
      <w:ins w:id="942" w:author="Lee, Daewon" w:date="2020-11-11T00:29:00Z">
        <w:r>
          <w:t>-</w:t>
        </w:r>
        <w:r w:rsidRPr="00272F5F">
          <w:tab/>
        </w:r>
      </w:ins>
      <w:ins w:id="943" w:author="Lee, Daewon" w:date="2020-11-11T00:26:00Z">
        <w:r w:rsidRPr="00272F5F">
          <w:t>If 960 kHz SSB is supported, SSB patterns, and CORESET#0 configuration</w:t>
        </w:r>
      </w:ins>
      <w:ins w:id="944" w:author="Lee, Daewon" w:date="2020-11-11T00:31:00Z">
        <w:r w:rsidR="00364F1B">
          <w:t>,</w:t>
        </w:r>
      </w:ins>
    </w:p>
    <w:p w14:paraId="33FFA2D4" w14:textId="0A96D794" w:rsidR="00272F5F" w:rsidRPr="00272F5F" w:rsidRDefault="00272F5F" w:rsidP="00272F5F">
      <w:pPr>
        <w:pStyle w:val="B2"/>
        <w:rPr>
          <w:ins w:id="945" w:author="Lee, Daewon" w:date="2020-11-11T00:26:00Z"/>
        </w:rPr>
      </w:pPr>
      <w:ins w:id="946" w:author="Lee, Daewon" w:date="2020-11-11T00:29:00Z">
        <w:r>
          <w:t>-</w:t>
        </w:r>
        <w:r w:rsidRPr="00272F5F">
          <w:tab/>
        </w:r>
      </w:ins>
      <w:ins w:id="947" w:author="Lee, Daewon" w:date="2020-11-11T00:26:00Z">
        <w:r w:rsidRPr="00272F5F">
          <w:t>Timelines for scheduling, processing and HARQ</w:t>
        </w:r>
      </w:ins>
      <w:ins w:id="948" w:author="Lee, Daewon" w:date="2020-11-11T00:31:00Z">
        <w:r w:rsidR="00364F1B">
          <w:t>,</w:t>
        </w:r>
      </w:ins>
    </w:p>
    <w:p w14:paraId="71167AF3" w14:textId="57D90D2D" w:rsidR="00272F5F" w:rsidRPr="00272F5F" w:rsidRDefault="00272F5F" w:rsidP="00272F5F">
      <w:pPr>
        <w:pStyle w:val="B2"/>
        <w:rPr>
          <w:ins w:id="949" w:author="Lee, Daewon" w:date="2020-11-11T00:26:00Z"/>
        </w:rPr>
      </w:pPr>
      <w:ins w:id="950" w:author="Lee, Daewon" w:date="2020-11-11T00:29:00Z">
        <w:r>
          <w:t>-</w:t>
        </w:r>
        <w:r w:rsidRPr="00272F5F">
          <w:tab/>
        </w:r>
      </w:ins>
      <w:ins w:id="951" w:author="Lee, Daewon" w:date="2020-11-11T00:26:00Z">
        <w:r w:rsidRPr="00272F5F">
          <w:t>RO configuration</w:t>
        </w:r>
      </w:ins>
      <w:ins w:id="952" w:author="Lee, Daewon" w:date="2020-11-11T00:31:00Z">
        <w:r w:rsidR="00364F1B">
          <w:t>,</w:t>
        </w:r>
      </w:ins>
    </w:p>
    <w:p w14:paraId="0677B79D" w14:textId="3CDB4AF8" w:rsidR="00272F5F" w:rsidRPr="00272F5F" w:rsidRDefault="00272F5F" w:rsidP="00272F5F">
      <w:pPr>
        <w:pStyle w:val="B2"/>
        <w:rPr>
          <w:ins w:id="953" w:author="Lee, Daewon" w:date="2020-11-11T00:26:00Z"/>
        </w:rPr>
      </w:pPr>
      <w:ins w:id="954" w:author="Lee, Daewon" w:date="2020-11-11T00:29:00Z">
        <w:r>
          <w:t>-</w:t>
        </w:r>
        <w:r w:rsidRPr="00272F5F">
          <w:tab/>
        </w:r>
      </w:ins>
      <w:ins w:id="955" w:author="Lee, Daewon" w:date="2020-11-11T00:26:00Z">
        <w:r w:rsidRPr="00272F5F">
          <w:t>Potential enhancement to DM-RS, if needed</w:t>
        </w:r>
      </w:ins>
      <w:ins w:id="956" w:author="Lee, Daewon" w:date="2020-11-11T00:31:00Z">
        <w:r w:rsidR="00364F1B">
          <w:t>,</w:t>
        </w:r>
      </w:ins>
    </w:p>
    <w:p w14:paraId="39CBB4EA" w14:textId="43D7DAD8" w:rsidR="00272F5F" w:rsidRPr="00272F5F" w:rsidRDefault="00272F5F" w:rsidP="00272F5F">
      <w:pPr>
        <w:pStyle w:val="B2"/>
        <w:rPr>
          <w:ins w:id="957" w:author="Lee, Daewon" w:date="2020-11-11T00:26:00Z"/>
        </w:rPr>
      </w:pPr>
      <w:ins w:id="958" w:author="Lee, Daewon" w:date="2020-11-11T00:29:00Z">
        <w:r>
          <w:lastRenderedPageBreak/>
          <w:t>-</w:t>
        </w:r>
        <w:r w:rsidRPr="00272F5F">
          <w:tab/>
        </w:r>
      </w:ins>
      <w:ins w:id="959" w:author="Lee, Daewon" w:date="2020-11-11T00:26:00Z">
        <w:r w:rsidRPr="00272F5F">
          <w:t>PDCCH monitoring</w:t>
        </w:r>
      </w:ins>
      <w:ins w:id="960" w:author="Lee, Daewon" w:date="2020-11-11T00:31:00Z">
        <w:r w:rsidR="00364F1B">
          <w:t>,</w:t>
        </w:r>
      </w:ins>
    </w:p>
    <w:p w14:paraId="1C24A66C" w14:textId="071D5388" w:rsidR="007E58F6" w:rsidRPr="00272F5F" w:rsidRDefault="00272F5F" w:rsidP="00272F5F">
      <w:pPr>
        <w:pStyle w:val="B2"/>
        <w:rPr>
          <w:ins w:id="961" w:author="Lee, Daewon" w:date="2020-11-10T01:46:00Z"/>
        </w:rPr>
      </w:pPr>
      <w:ins w:id="962" w:author="Lee, Daewon" w:date="2020-11-11T00:29:00Z">
        <w:r>
          <w:t>-</w:t>
        </w:r>
        <w:r w:rsidRPr="00272F5F">
          <w:tab/>
        </w:r>
      </w:ins>
      <w:ins w:id="963" w:author="Lee, Daewon" w:date="2020-11-11T00:26:00Z">
        <w:r w:rsidRPr="00272F5F">
          <w:tab/>
          <w:t>Potential updates to smallest time unit, Tc, used in specifications depending on supported maximum carrier BW</w:t>
        </w:r>
      </w:ins>
      <w:ins w:id="964" w:author="Lee, Daewon" w:date="2020-11-11T00:31:00Z">
        <w:r w:rsidR="00364F1B">
          <w:t>.</w:t>
        </w:r>
      </w:ins>
    </w:p>
    <w:p w14:paraId="632F5FCA" w14:textId="77777777" w:rsidR="00972B8E" w:rsidRDefault="00972B8E" w:rsidP="00972B8E">
      <w:pPr>
        <w:rPr>
          <w:ins w:id="965" w:author="Lee, Daewon" w:date="2020-11-12T15:25:00Z"/>
        </w:rPr>
      </w:pPr>
      <w:commentRangeStart w:id="966"/>
      <w:ins w:id="967" w:author="Lee, Daewon" w:date="2020-11-12T15:25:00Z">
        <w:r>
          <w:t xml:space="preserve">It was identified </w:t>
        </w:r>
        <w:commentRangeEnd w:id="966"/>
        <w:r>
          <w:rPr>
            <w:rStyle w:val="CommentReference"/>
            <w:lang w:val="en-US" w:eastAsia="zh-CN"/>
          </w:rPr>
          <w:commentReference w:id="966"/>
        </w:r>
        <w:r>
          <w:t>that for new subcarrier spacing, if agreed, will at least require investigation on the need for enhancements and standardization, of the following processing timelines:</w:t>
        </w:r>
      </w:ins>
    </w:p>
    <w:p w14:paraId="2B7AC06B" w14:textId="77777777" w:rsidR="00972B8E" w:rsidRDefault="00972B8E" w:rsidP="00972B8E">
      <w:pPr>
        <w:pStyle w:val="B1"/>
        <w:rPr>
          <w:ins w:id="968" w:author="Lee, Daewon" w:date="2020-11-12T15:25:00Z"/>
        </w:rPr>
      </w:pPr>
      <w:ins w:id="969" w:author="Lee, Daewon" w:date="2020-11-12T15:25:00Z">
        <w:r>
          <w:t>-</w:t>
        </w:r>
        <w:r>
          <w:tab/>
          <w:t>processing capability for PUSCH scheduled by RAR UL grant,</w:t>
        </w:r>
      </w:ins>
    </w:p>
    <w:p w14:paraId="1F34A243" w14:textId="77777777" w:rsidR="00972B8E" w:rsidRDefault="00972B8E" w:rsidP="00972B8E">
      <w:pPr>
        <w:pStyle w:val="B1"/>
        <w:rPr>
          <w:ins w:id="970" w:author="Lee, Daewon" w:date="2020-11-12T15:25:00Z"/>
        </w:rPr>
      </w:pPr>
      <w:ins w:id="971" w:author="Lee, Daewon" w:date="2020-11-12T15:25:00Z">
        <w:r>
          <w:t>-</w:t>
        </w:r>
        <w:r>
          <w:tab/>
          <w:t>dynamic SFI and SPS/CG cancellation timing,</w:t>
        </w:r>
      </w:ins>
    </w:p>
    <w:p w14:paraId="4141B291" w14:textId="77777777" w:rsidR="00972B8E" w:rsidRDefault="00972B8E" w:rsidP="00972B8E">
      <w:pPr>
        <w:pStyle w:val="B1"/>
        <w:rPr>
          <w:ins w:id="972" w:author="Lee, Daewon" w:date="2020-11-12T15:25:00Z"/>
        </w:rPr>
      </w:pPr>
      <w:ins w:id="973" w:author="Lee, Daewon" w:date="2020-11-12T15:25:00Z">
        <w:r>
          <w:t>-</w:t>
        </w:r>
        <w:r>
          <w:tab/>
          <w:t>timeline for HARQ-ACK information in response to a SPS PDSCH release/dormancy,</w:t>
        </w:r>
      </w:ins>
    </w:p>
    <w:p w14:paraId="106C306E" w14:textId="77777777" w:rsidR="00972B8E" w:rsidRDefault="00972B8E" w:rsidP="00972B8E">
      <w:pPr>
        <w:pStyle w:val="B1"/>
        <w:rPr>
          <w:ins w:id="974" w:author="Lee, Daewon" w:date="2020-11-12T15:25:00Z"/>
        </w:rPr>
      </w:pPr>
      <w:ins w:id="975" w:author="Lee, Daewon" w:date="2020-11-12T15:25:00Z">
        <w:r>
          <w:t>-</w:t>
        </w:r>
        <w:r>
          <w:tab/>
          <w:t>minimum time gap for wake-up and Scell dormancy indication (DCI format 2_6),</w:t>
        </w:r>
      </w:ins>
    </w:p>
    <w:p w14:paraId="218AB7F1" w14:textId="77777777" w:rsidR="00972B8E" w:rsidRDefault="00972B8E" w:rsidP="00972B8E">
      <w:pPr>
        <w:pStyle w:val="B1"/>
        <w:rPr>
          <w:ins w:id="976" w:author="Lee, Daewon" w:date="2020-11-12T15:25:00Z"/>
        </w:rPr>
      </w:pPr>
      <w:ins w:id="977" w:author="Lee, Daewon" w:date="2020-11-12T15:25:00Z">
        <w:r>
          <w:t>-</w:t>
        </w:r>
        <w:r>
          <w:tab/>
          <w:t>BWP switch delay,</w:t>
        </w:r>
      </w:ins>
    </w:p>
    <w:p w14:paraId="61BF5311" w14:textId="77777777" w:rsidR="00972B8E" w:rsidRDefault="00972B8E" w:rsidP="00972B8E">
      <w:pPr>
        <w:pStyle w:val="B1"/>
        <w:rPr>
          <w:ins w:id="978" w:author="Lee, Daewon" w:date="2020-11-12T15:25:00Z"/>
        </w:rPr>
      </w:pPr>
      <w:ins w:id="979" w:author="Lee, Daewon" w:date="2020-11-12T15:25:00Z">
        <w:r>
          <w:t>-</w:t>
        </w:r>
        <w:r>
          <w:tab/>
          <w:t>multi-beam operation timing (timeDurationForQCL, beamSwitchTiming, beam switch gap, beamReportTiming, etc.),</w:t>
        </w:r>
      </w:ins>
    </w:p>
    <w:p w14:paraId="03E2AE10" w14:textId="77777777" w:rsidR="00972B8E" w:rsidRDefault="00972B8E" w:rsidP="00972B8E">
      <w:pPr>
        <w:pStyle w:val="B1"/>
        <w:rPr>
          <w:ins w:id="980" w:author="Lee, Daewon" w:date="2020-11-12T15:25:00Z"/>
        </w:rPr>
      </w:pPr>
      <w:ins w:id="981" w:author="Lee, Daewon" w:date="2020-11-12T15:25:00Z">
        <w:r>
          <w:t>-</w:t>
        </w:r>
        <w:r>
          <w:tab/>
          <w:t>timeline for multiplexing multiple UCI types,</w:t>
        </w:r>
      </w:ins>
    </w:p>
    <w:p w14:paraId="2A3C4B18" w14:textId="77777777" w:rsidR="00972B8E" w:rsidRDefault="00972B8E" w:rsidP="00972B8E">
      <w:pPr>
        <w:pStyle w:val="B1"/>
        <w:rPr>
          <w:ins w:id="982" w:author="Lee, Daewon" w:date="2020-11-12T15:25:00Z"/>
        </w:rPr>
      </w:pPr>
      <w:ins w:id="983" w:author="Lee, Daewon" w:date="2020-11-12T15:25:00Z">
        <w:r>
          <w:t>-</w:t>
        </w:r>
        <w:r>
          <w:tab/>
          <w:t>minimum of P_switch for search space set group switching,</w:t>
        </w:r>
      </w:ins>
    </w:p>
    <w:p w14:paraId="6619A2CB" w14:textId="77777777" w:rsidR="00972B8E" w:rsidRDefault="00972B8E" w:rsidP="00972B8E">
      <w:pPr>
        <w:pStyle w:val="B1"/>
        <w:rPr>
          <w:ins w:id="984" w:author="Lee, Daewon" w:date="2020-11-12T15:25:00Z"/>
        </w:rPr>
      </w:pPr>
      <w:ins w:id="985" w:author="Lee, Daewon" w:date="2020-11-12T15:25:00Z">
        <w:r>
          <w:t>-</w:t>
        </w:r>
        <w:r>
          <w:tab/>
          <w:t>appropriate configuration(s) of k0 (PDSCH), k1 (HARQ), k2 (PUSCH),</w:t>
        </w:r>
      </w:ins>
    </w:p>
    <w:p w14:paraId="0087461A" w14:textId="77777777" w:rsidR="00972B8E" w:rsidRDefault="00972B8E" w:rsidP="00972B8E">
      <w:pPr>
        <w:pStyle w:val="B1"/>
        <w:rPr>
          <w:ins w:id="986" w:author="Lee, Daewon" w:date="2020-11-12T15:25:00Z"/>
        </w:rPr>
      </w:pPr>
      <w:ins w:id="987" w:author="Lee, Daewon" w:date="2020-11-12T15:25:00Z">
        <w:r>
          <w:t>-</w:t>
        </w:r>
        <w:r>
          <w:tab/>
          <w:t>PDSCH processing time (N1), PUSCH preparation time (N2), HARQ-ACK multiplexing timeline (N3),</w:t>
        </w:r>
      </w:ins>
    </w:p>
    <w:p w14:paraId="60990CB0" w14:textId="77777777" w:rsidR="00972B8E" w:rsidRDefault="00972B8E" w:rsidP="00972B8E">
      <w:pPr>
        <w:pStyle w:val="B1"/>
        <w:rPr>
          <w:ins w:id="988" w:author="Lee, Daewon" w:date="2020-11-12T15:25:00Z"/>
        </w:rPr>
      </w:pPr>
      <w:ins w:id="989" w:author="Lee, Daewon" w:date="2020-11-12T15:25:00Z">
        <w:r>
          <w:t>-</w:t>
        </w:r>
        <w:r>
          <w:tab/>
          <w:t>CSI processing time, Z1, Z2, and Z3, and CSI processing units,</w:t>
        </w:r>
      </w:ins>
    </w:p>
    <w:p w14:paraId="6A88B372" w14:textId="77777777" w:rsidR="00972B8E" w:rsidRDefault="00972B8E" w:rsidP="00972B8E">
      <w:pPr>
        <w:pStyle w:val="B1"/>
        <w:rPr>
          <w:ins w:id="990" w:author="Lee, Daewon" w:date="2020-11-12T15:25:00Z"/>
        </w:rPr>
      </w:pPr>
      <w:ins w:id="991" w:author="Lee, Daewon" w:date="2020-11-12T15:25:00Z">
        <w:r>
          <w:t>-</w:t>
        </w:r>
        <w:r>
          <w:tab/>
          <w:t>any potential enhancements to CPU occupation calculation,</w:t>
        </w:r>
      </w:ins>
    </w:p>
    <w:p w14:paraId="19591D38" w14:textId="77777777" w:rsidR="00972B8E" w:rsidRDefault="00972B8E" w:rsidP="00972B8E">
      <w:pPr>
        <w:pStyle w:val="B1"/>
        <w:rPr>
          <w:ins w:id="992" w:author="Lee, Daewon" w:date="2020-11-12T15:25:00Z"/>
        </w:rPr>
      </w:pPr>
      <w:ins w:id="993" w:author="Lee, Daewon" w:date="2020-11-12T15:25:00Z">
        <w:r>
          <w:t>-</w:t>
        </w:r>
        <w:r>
          <w:tab/>
          <w:t>related UE capability(ies) for processing timelines,</w:t>
        </w:r>
      </w:ins>
    </w:p>
    <w:p w14:paraId="0AC2AA0A" w14:textId="77777777" w:rsidR="00972B8E" w:rsidRDefault="00972B8E" w:rsidP="00972B8E">
      <w:pPr>
        <w:pStyle w:val="B1"/>
        <w:rPr>
          <w:ins w:id="994" w:author="Lee, Daewon" w:date="2020-11-12T15:25:00Z"/>
        </w:rPr>
      </w:pPr>
      <w:ins w:id="995" w:author="Lee, Daewon" w:date="2020-11-12T15:25:00Z">
        <w:r>
          <w:t>-</w:t>
        </w:r>
        <w:r>
          <w:tab/>
          <w:t>minimum guard period between two SRS resources of an SRS resource set for antenna switching.</w:t>
        </w:r>
      </w:ins>
    </w:p>
    <w:p w14:paraId="4DC1730D" w14:textId="13D4262B" w:rsidR="007E58F6" w:rsidDel="00481A2E" w:rsidRDefault="007E58F6" w:rsidP="007F5415">
      <w:pPr>
        <w:rPr>
          <w:del w:id="996" w:author="Lee, Daewon" w:date="2020-11-10T11:16:00Z"/>
        </w:rPr>
      </w:pPr>
    </w:p>
    <w:p w14:paraId="329A8C4F" w14:textId="432CD9EF" w:rsidR="00481A2E" w:rsidRPr="00D80250" w:rsidRDefault="00481A2E" w:rsidP="00481A2E">
      <w:pPr>
        <w:pStyle w:val="Heading4"/>
        <w:ind w:left="1170" w:hanging="1170"/>
        <w:rPr>
          <w:ins w:id="997" w:author="Lee, Daewon" w:date="2020-11-11T00:48:00Z"/>
        </w:rPr>
      </w:pPr>
      <w:bookmarkStart w:id="998" w:name="_Toc56024700"/>
      <w:bookmarkStart w:id="999" w:name="_Toc56025948"/>
      <w:ins w:id="1000" w:author="Lee, Daewon" w:date="2020-11-11T00:48:00Z">
        <w:r>
          <w:t>4.1.3.</w:t>
        </w:r>
      </w:ins>
      <w:ins w:id="1001" w:author="Lee, Daewon" w:date="2020-11-11T00:49:00Z">
        <w:r w:rsidR="003260D9">
          <w:t>2</w:t>
        </w:r>
      </w:ins>
      <w:ins w:id="1002" w:author="Lee, Daewon" w:date="2020-11-11T00:48:00Z">
        <w:r>
          <w:tab/>
        </w:r>
      </w:ins>
      <w:ins w:id="1003" w:author="Lee, Daewon" w:date="2020-11-11T00:49:00Z">
        <w:r w:rsidR="00096F56">
          <w:t>Physical layer impacts to s</w:t>
        </w:r>
      </w:ins>
      <w:ins w:id="1004" w:author="Lee, Daewon" w:date="2020-11-11T00:48:00Z">
        <w:r>
          <w:t>ynch</w:t>
        </w:r>
      </w:ins>
      <w:ins w:id="1005" w:author="Lee, Daewon" w:date="2020-11-11T00:49:00Z">
        <w:r>
          <w:t>ronization signal block</w:t>
        </w:r>
        <w:r w:rsidR="00096F56">
          <w:t xml:space="preserve"> and initial access</w:t>
        </w:r>
      </w:ins>
      <w:bookmarkEnd w:id="998"/>
      <w:bookmarkEnd w:id="999"/>
    </w:p>
    <w:p w14:paraId="5F1AD730" w14:textId="77777777" w:rsidR="008A6B9E" w:rsidRPr="00325D40" w:rsidRDefault="008A6B9E" w:rsidP="008A6B9E">
      <w:pPr>
        <w:rPr>
          <w:ins w:id="1006" w:author="Lee, Daewon" w:date="2020-11-12T15:18:00Z"/>
          <w:lang w:val="en-US"/>
        </w:rPr>
      </w:pPr>
      <w:commentRangeStart w:id="1007"/>
      <w:ins w:id="1008" w:author="Lee, Daewon" w:date="2020-11-12T15:18:00Z">
        <w:r w:rsidRPr="00325D40">
          <w:rPr>
            <w:lang w:val="en-US"/>
          </w:rPr>
          <w:t xml:space="preserve">For determination </w:t>
        </w:r>
        <w:commentRangeEnd w:id="1007"/>
        <w:r>
          <w:rPr>
            <w:rStyle w:val="CommentReference"/>
            <w:lang w:val="en-US" w:eastAsia="zh-CN"/>
          </w:rPr>
          <w:commentReference w:id="1007"/>
        </w:r>
        <w:r w:rsidRPr="00325D40">
          <w:rPr>
            <w:lang w:val="en-US"/>
          </w:rPr>
          <w:t xml:space="preserve">of supported SSB subcarrier spacing, </w:t>
        </w:r>
        <w:r>
          <w:rPr>
            <w:lang w:val="en-US"/>
          </w:rPr>
          <w:t xml:space="preserve">the </w:t>
        </w:r>
        <w:r w:rsidRPr="00325D40">
          <w:rPr>
            <w:lang w:val="en-US"/>
          </w:rPr>
          <w:t>following aspects are at least considered</w:t>
        </w:r>
        <w:r>
          <w:rPr>
            <w:lang w:val="en-US"/>
          </w:rPr>
          <w:t>:</w:t>
        </w:r>
      </w:ins>
    </w:p>
    <w:p w14:paraId="23BE338A" w14:textId="77777777" w:rsidR="008A6B9E" w:rsidRPr="00325D40" w:rsidRDefault="008A6B9E" w:rsidP="008A6B9E">
      <w:pPr>
        <w:pStyle w:val="B1"/>
        <w:rPr>
          <w:ins w:id="1009" w:author="Lee, Daewon" w:date="2020-11-12T15:18:00Z"/>
        </w:rPr>
      </w:pPr>
      <w:ins w:id="1010" w:author="Lee, Daewon" w:date="2020-11-12T15:18:00Z">
        <w:r>
          <w:t>-</w:t>
        </w:r>
        <w:r w:rsidRPr="00325D40">
          <w:tab/>
          <w:t>detection performance of SSB (including PSS, SSS, PBCH DMRS, and PBCH) and SSB coverage requirement,</w:t>
        </w:r>
      </w:ins>
    </w:p>
    <w:p w14:paraId="52CC0C93" w14:textId="77777777" w:rsidR="008A6B9E" w:rsidRPr="00325D40" w:rsidRDefault="008A6B9E" w:rsidP="008A6B9E">
      <w:pPr>
        <w:pStyle w:val="B1"/>
        <w:rPr>
          <w:ins w:id="1011" w:author="Lee, Daewon" w:date="2020-11-12T15:18:00Z"/>
        </w:rPr>
      </w:pPr>
      <w:ins w:id="1012" w:author="Lee, Daewon" w:date="2020-11-12T15:18:00Z">
        <w:r>
          <w:t>-</w:t>
        </w:r>
        <w:r w:rsidRPr="00325D40">
          <w:tab/>
          <w:t>impact on initial cell search complexity due to frequency errors (e.g. carrier frequency offset, Doppler shift, etc),</w:t>
        </w:r>
      </w:ins>
    </w:p>
    <w:p w14:paraId="790B3C44" w14:textId="77777777" w:rsidR="008A6B9E" w:rsidRPr="00325D40" w:rsidRDefault="008A6B9E" w:rsidP="008A6B9E">
      <w:pPr>
        <w:pStyle w:val="B1"/>
        <w:rPr>
          <w:ins w:id="1013" w:author="Lee, Daewon" w:date="2020-11-12T15:18:00Z"/>
        </w:rPr>
      </w:pPr>
      <w:ins w:id="1014" w:author="Lee, Daewon" w:date="2020-11-12T15:18:00Z">
        <w:r>
          <w:t>-</w:t>
        </w:r>
        <w:r w:rsidRPr="00325D40">
          <w:tab/>
        </w:r>
        <w:r>
          <w:t>t</w:t>
        </w:r>
        <w:r w:rsidRPr="00325D40">
          <w:t>iming detection accuracy and its relation to uplink transmission accuracy,</w:t>
        </w:r>
      </w:ins>
    </w:p>
    <w:p w14:paraId="3F13E6E0" w14:textId="77777777" w:rsidR="008A6B9E" w:rsidRPr="00325D40" w:rsidRDefault="008A6B9E" w:rsidP="008A6B9E">
      <w:pPr>
        <w:pStyle w:val="B1"/>
        <w:rPr>
          <w:ins w:id="1015" w:author="Lee, Daewon" w:date="2020-11-12T15:18:00Z"/>
        </w:rPr>
      </w:pPr>
      <w:ins w:id="1016" w:author="Lee, Daewon" w:date="2020-11-12T15:18:00Z">
        <w:r>
          <w:t>-</w:t>
        </w:r>
        <w:r w:rsidRPr="00325D40">
          <w:tab/>
          <w:t>signaling design for supporting different subcarrier spacing for SSB and CORESET#0 (if supported),</w:t>
        </w:r>
      </w:ins>
    </w:p>
    <w:p w14:paraId="798D080C" w14:textId="77777777" w:rsidR="008A6B9E" w:rsidRPr="00325D40" w:rsidRDefault="008A6B9E" w:rsidP="008A6B9E">
      <w:pPr>
        <w:pStyle w:val="B1"/>
        <w:rPr>
          <w:ins w:id="1017" w:author="Lee, Daewon" w:date="2020-11-12T15:18:00Z"/>
        </w:rPr>
      </w:pPr>
      <w:ins w:id="1018" w:author="Lee, Daewon" w:date="2020-11-12T15:18:00Z">
        <w:r>
          <w:t>-</w:t>
        </w:r>
        <w:r w:rsidRPr="00325D40">
          <w:tab/>
          <w:t>multi-TRP delay considerations,</w:t>
        </w:r>
      </w:ins>
    </w:p>
    <w:p w14:paraId="327AAB0C" w14:textId="77777777" w:rsidR="008A6B9E" w:rsidRPr="00325D40" w:rsidRDefault="008A6B9E" w:rsidP="008A6B9E">
      <w:pPr>
        <w:pStyle w:val="B1"/>
        <w:rPr>
          <w:ins w:id="1019" w:author="Lee, Daewon" w:date="2020-11-12T15:18:00Z"/>
        </w:rPr>
      </w:pPr>
      <w:ins w:id="1020" w:author="Lee, Daewon" w:date="2020-11-12T15:18:00Z">
        <w:r>
          <w:t>-</w:t>
        </w:r>
        <w:r w:rsidRPr="00325D40">
          <w:tab/>
          <w:t>consideration of SSB-based RRM/RLM and beam management if the SSB SCS is significantly different from that of the active BWP (e.g., switching gap, scheduling constraint, etc.).</w:t>
        </w:r>
      </w:ins>
    </w:p>
    <w:p w14:paraId="3442A271" w14:textId="4E9B1124" w:rsidR="008A620E" w:rsidRDefault="008A620E" w:rsidP="008A620E">
      <w:pPr>
        <w:rPr>
          <w:ins w:id="1021" w:author="Lee, Daewon" w:date="2020-11-11T00:52:00Z"/>
        </w:rPr>
      </w:pPr>
      <w:commentRangeStart w:id="1022"/>
      <w:ins w:id="1023" w:author="Lee, Daewon" w:date="2020-11-11T00:52:00Z">
        <w:r>
          <w:t xml:space="preserve">Some companies </w:t>
        </w:r>
      </w:ins>
      <w:commentRangeEnd w:id="1022"/>
      <w:ins w:id="1024" w:author="Lee, Daewon" w:date="2020-11-11T00:53:00Z">
        <w:r w:rsidR="007E4DB9">
          <w:rPr>
            <w:rStyle w:val="CommentReference"/>
            <w:lang w:val="en-US" w:eastAsia="zh-CN"/>
          </w:rPr>
          <w:commentReference w:id="1022"/>
        </w:r>
      </w:ins>
      <w:ins w:id="1025" w:author="Lee, Daewon" w:date="2020-11-11T00:52:00Z">
        <w:r>
          <w:t>noted SSB SCS selection should consider SCS of data/control channels and enablement of single subcarrier spacing operation.</w:t>
        </w:r>
      </w:ins>
    </w:p>
    <w:p w14:paraId="7B5E89EF" w14:textId="089F848E" w:rsidR="008A620E" w:rsidRDefault="008A620E" w:rsidP="008A620E">
      <w:pPr>
        <w:rPr>
          <w:ins w:id="1026" w:author="Lee, Daewon" w:date="2020-11-11T00:52:00Z"/>
        </w:rPr>
      </w:pPr>
      <w:ins w:id="1027" w:author="Lee, Daewon" w:date="2020-11-11T00:52:00Z">
        <w: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ins>
    </w:p>
    <w:p w14:paraId="74DEA190" w14:textId="094A6FA8" w:rsidR="008A620E" w:rsidRDefault="008A620E" w:rsidP="008A620E">
      <w:pPr>
        <w:rPr>
          <w:ins w:id="1028" w:author="Lee, Daewon" w:date="2020-11-11T00:52:00Z"/>
        </w:rPr>
      </w:pPr>
      <w:ins w:id="1029" w:author="Lee, Daewon" w:date="2020-11-11T00:52:00Z">
        <w:r>
          <w:t>It was identified to further investigate considerations of SSB patterns, if needed, considering:</w:t>
        </w:r>
      </w:ins>
    </w:p>
    <w:p w14:paraId="1BE90860" w14:textId="347281DA" w:rsidR="008A620E" w:rsidRDefault="008A620E" w:rsidP="00F94C85">
      <w:pPr>
        <w:pStyle w:val="B1"/>
        <w:rPr>
          <w:ins w:id="1030" w:author="Lee, Daewon" w:date="2020-11-11T00:52:00Z"/>
        </w:rPr>
      </w:pPr>
      <w:ins w:id="1031" w:author="Lee, Daewon" w:date="2020-11-11T00:52:00Z">
        <w:r>
          <w:lastRenderedPageBreak/>
          <w:t>-</w:t>
        </w:r>
        <w:r>
          <w:tab/>
          <w:t>unlicensed band operation if LBT is required for SSB, e.g. SSB cycling transmission within a DRS transmission window,</w:t>
        </w:r>
      </w:ins>
    </w:p>
    <w:p w14:paraId="55F3167A" w14:textId="2AD59C07" w:rsidR="008A620E" w:rsidRDefault="008A620E" w:rsidP="00F94C85">
      <w:pPr>
        <w:pStyle w:val="B1"/>
        <w:rPr>
          <w:ins w:id="1032" w:author="Lee, Daewon" w:date="2020-11-11T00:52:00Z"/>
        </w:rPr>
      </w:pPr>
      <w:ins w:id="1033" w:author="Lee, Daewon" w:date="2020-11-11T00:52:00Z">
        <w:r>
          <w:t>-</w:t>
        </w:r>
        <w:r>
          <w:tab/>
          <w:t>beam switching time between SSB,</w:t>
        </w:r>
      </w:ins>
    </w:p>
    <w:p w14:paraId="69B22AB9" w14:textId="27EC47F6" w:rsidR="008A620E" w:rsidRDefault="008A620E" w:rsidP="00F94C85">
      <w:pPr>
        <w:pStyle w:val="B1"/>
        <w:rPr>
          <w:ins w:id="1034" w:author="Lee, Daewon" w:date="2020-11-11T00:52:00Z"/>
        </w:rPr>
      </w:pPr>
      <w:ins w:id="1035" w:author="Lee, Daewon" w:date="2020-11-11T00:52:00Z">
        <w:r>
          <w:t>-</w:t>
        </w:r>
        <w:r>
          <w:tab/>
          <w:t>coverage of SSB,</w:t>
        </w:r>
      </w:ins>
    </w:p>
    <w:p w14:paraId="4CC8EEC0" w14:textId="2E9171F3" w:rsidR="00481A2E" w:rsidRDefault="008A620E" w:rsidP="00F94C85">
      <w:pPr>
        <w:pStyle w:val="B1"/>
        <w:rPr>
          <w:ins w:id="1036" w:author="Lee, Daewon" w:date="2020-11-11T00:52:00Z"/>
        </w:rPr>
      </w:pPr>
      <w:ins w:id="1037" w:author="Lee, Daewon" w:date="2020-11-11T00:52:00Z">
        <w:r>
          <w:t>-</w:t>
        </w:r>
        <w:r>
          <w:tab/>
          <w:t>multiplexing of SSB with CORESET and UL transmissions.</w:t>
        </w:r>
      </w:ins>
    </w:p>
    <w:p w14:paraId="63E9DAC9" w14:textId="77777777" w:rsidR="00233DA0" w:rsidRDefault="00233DA0" w:rsidP="00233DA0">
      <w:pPr>
        <w:rPr>
          <w:ins w:id="1038" w:author="Lee, Daewon" w:date="2020-11-11T00:54:00Z"/>
        </w:rPr>
      </w:pPr>
      <w:commentRangeStart w:id="1039"/>
      <w:ins w:id="1040" w:author="Lee, Daewon" w:date="2020-11-11T00:54:00Z">
        <w:r>
          <w:t xml:space="preserve">In order to benefit </w:t>
        </w:r>
        <w:commentRangeEnd w:id="1039"/>
        <w:r>
          <w:rPr>
            <w:rStyle w:val="CommentReference"/>
            <w:lang w:val="en-US" w:eastAsia="zh-CN"/>
          </w:rPr>
          <w:commentReference w:id="1039"/>
        </w:r>
        <w:r>
          <w:t>from higher transmit power, when maximum PSD regulatory requirements exist, RAN1 recommends support of longer PRACH sequence lengths, L=571 and L=1151, defined in Rel-16 NR specification, to be used for NR operating in 52.6 GHz to 71 GHz.</w:t>
        </w:r>
      </w:ins>
    </w:p>
    <w:p w14:paraId="75CA54F9" w14:textId="45BD5423" w:rsidR="00443920" w:rsidRPr="00215B60" w:rsidRDefault="00233DA0" w:rsidP="00443920">
      <w:pPr>
        <w:rPr>
          <w:ins w:id="1041" w:author="Lee, Daewon" w:date="2020-11-11T22:33:00Z"/>
          <w:rStyle w:val="Strong"/>
          <w:b w:val="0"/>
          <w:bCs w:val="0"/>
          <w:color w:val="000000"/>
          <w:lang w:val="en-US"/>
        </w:rPr>
      </w:pPr>
      <w:ins w:id="1042" w:author="Lee, Daewon" w:date="2020-11-11T00:54:00Z">
        <w:r>
          <w:t>It is recommended to not support interlace design for PRACH for NR operating in 52.6 GHz to 71 GHz.</w:t>
        </w:r>
      </w:ins>
      <w:ins w:id="1043" w:author="Lee, Daewon" w:date="2020-11-11T22:21:00Z">
        <w:r w:rsidR="00AD22F7">
          <w:t xml:space="preserve"> </w:t>
        </w:r>
      </w:ins>
      <w:ins w:id="1044" w:author="Lee, Daewon" w:date="2020-11-11T00:54:00Z">
        <w:r>
          <w:t>It is recommended to further investigate whether or not to support configurations that enable non-consecutive RACH occasions in time domain to aid LBT processes if LBT is required.</w:t>
        </w:r>
      </w:ins>
      <w:ins w:id="1045" w:author="Lee, Daewon" w:date="2020-11-11T22:33:00Z">
        <w:r w:rsidR="00443920">
          <w:t xml:space="preserve"> </w:t>
        </w:r>
        <w:commentRangeStart w:id="1046"/>
        <w:r w:rsidR="00443920">
          <w:rPr>
            <w:rStyle w:val="Strong"/>
            <w:b w:val="0"/>
            <w:bCs w:val="0"/>
            <w:color w:val="000000"/>
          </w:rPr>
          <w:t>Further studies on RACH occasion configurations with new SCS, if new SCS for PRACH is supported, is needed.</w:t>
        </w:r>
        <w:commentRangeEnd w:id="1046"/>
        <w:r w:rsidR="00443920">
          <w:rPr>
            <w:rStyle w:val="CommentReference"/>
            <w:lang w:val="en-US" w:eastAsia="zh-CN"/>
          </w:rPr>
          <w:commentReference w:id="1046"/>
        </w:r>
      </w:ins>
    </w:p>
    <w:p w14:paraId="1B475327" w14:textId="6E2AD9E7" w:rsidR="00233DA0" w:rsidRDefault="00233DA0" w:rsidP="00233DA0">
      <w:pPr>
        <w:rPr>
          <w:ins w:id="1047" w:author="Lee, Daewon" w:date="2020-11-11T00:54:00Z"/>
        </w:rPr>
      </w:pPr>
    </w:p>
    <w:p w14:paraId="35BC2839" w14:textId="3172CC9F" w:rsidR="00233DA0" w:rsidRDefault="00233DA0" w:rsidP="00233DA0">
      <w:pPr>
        <w:rPr>
          <w:ins w:id="1048" w:author="Lee, Daewon" w:date="2020-11-11T00:54:00Z"/>
        </w:rPr>
      </w:pPr>
      <w:ins w:id="1049" w:author="Lee, Daewon" w:date="2020-11-11T00:54:00Z">
        <w:r>
          <w:t>Some companies noted that PRACH SCS selection should consider SCS of data/control channels and enablement of single subcarrier spacing operation.</w:t>
        </w:r>
      </w:ins>
      <w:ins w:id="1050" w:author="Lee, Daewon" w:date="2020-11-11T22:21:00Z">
        <w:r w:rsidR="00AD22F7">
          <w:t xml:space="preserve"> </w:t>
        </w:r>
      </w:ins>
      <w:ins w:id="1051" w:author="Lee, Daewon" w:date="2020-11-11T00:54:00Z">
        <w:r>
          <w:t>Some companies noted that 120 kHz SCS for PRACH (even if data/control channel may have different SCS) may be sufficient to support NR operating in 52.6 GHz to 71 GHz from coverage perspective.</w:t>
        </w:r>
      </w:ins>
    </w:p>
    <w:p w14:paraId="1E7A178E" w14:textId="0CE397FF" w:rsidR="00233DA0" w:rsidRDefault="00233DA0" w:rsidP="00233DA0">
      <w:pPr>
        <w:rPr>
          <w:ins w:id="1052" w:author="Lee, Daewon" w:date="2020-11-11T00:54:00Z"/>
        </w:rPr>
      </w:pPr>
      <w:ins w:id="1053" w:author="Lee, Daewon" w:date="2020-11-11T00:54:00Z">
        <w:r>
          <w:t>It was identified that potential enhancements for PRACH should consider system coverage for PRACH with subcarrier spacing larger than 120 kHz, if supported.</w:t>
        </w:r>
      </w:ins>
    </w:p>
    <w:p w14:paraId="73C6AD98" w14:textId="091D6F63" w:rsidR="003260D9" w:rsidRPr="00D80250" w:rsidRDefault="003260D9" w:rsidP="003260D9">
      <w:pPr>
        <w:pStyle w:val="Heading4"/>
        <w:ind w:left="1170" w:hanging="1170"/>
        <w:rPr>
          <w:ins w:id="1054" w:author="Lee, Daewon" w:date="2020-11-11T00:49:00Z"/>
        </w:rPr>
      </w:pPr>
      <w:bookmarkStart w:id="1055" w:name="_Toc56024701"/>
      <w:bookmarkStart w:id="1056" w:name="_Toc56025949"/>
      <w:ins w:id="1057" w:author="Lee, Daewon" w:date="2020-11-11T00:49:00Z">
        <w:r>
          <w:t>4.1.3.3</w:t>
        </w:r>
        <w:r>
          <w:tab/>
          <w:t>Physical layer impacts to PDSCH and PUSCH</w:t>
        </w:r>
        <w:bookmarkEnd w:id="1055"/>
        <w:bookmarkEnd w:id="1056"/>
      </w:ins>
    </w:p>
    <w:p w14:paraId="3BA933D0" w14:textId="662A5CF4" w:rsidR="00E74D6B" w:rsidRDefault="00E74D6B" w:rsidP="00E74D6B">
      <w:pPr>
        <w:rPr>
          <w:ins w:id="1058" w:author="Lee, Daewon" w:date="2020-11-11T22:41:00Z"/>
        </w:rPr>
      </w:pPr>
      <w:commentRangeStart w:id="1059"/>
      <w:ins w:id="1060" w:author="Lee, Daewon" w:date="2020-11-11T00:57:00Z">
        <w:r>
          <w:t xml:space="preserve">Some companies </w:t>
        </w:r>
      </w:ins>
      <w:commentRangeEnd w:id="1059"/>
      <w:ins w:id="1061" w:author="Lee, Daewon" w:date="2020-11-11T00:59:00Z">
        <w:r w:rsidR="00140B92">
          <w:rPr>
            <w:rStyle w:val="CommentReference"/>
            <w:lang w:val="en-US" w:eastAsia="zh-CN"/>
          </w:rPr>
          <w:commentReference w:id="1059"/>
        </w:r>
      </w:ins>
      <w:ins w:id="1062" w:author="Lee, Daewon" w:date="2020-11-11T00:57:00Z">
        <w:r>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Default="00E74D6B" w:rsidP="00E74D6B">
      <w:pPr>
        <w:rPr>
          <w:ins w:id="1063" w:author="Lee, Daewon" w:date="2020-11-11T00:57:00Z"/>
        </w:rPr>
      </w:pPr>
      <w:ins w:id="1064" w:author="Lee, Daewon" w:date="2020-11-11T00:57:00Z">
        <w:r>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Default="00E74D6B" w:rsidP="00140B92">
      <w:pPr>
        <w:pStyle w:val="B1"/>
        <w:rPr>
          <w:ins w:id="1065" w:author="Lee, Daewon" w:date="2020-11-11T00:57:00Z"/>
        </w:rPr>
      </w:pPr>
      <w:ins w:id="1066" w:author="Lee, Daewon" w:date="2020-11-11T00:58:00Z">
        <w:r>
          <w:t>-</w:t>
        </w:r>
        <w:r>
          <w:tab/>
        </w:r>
      </w:ins>
      <w:ins w:id="1067" w:author="Lee, Daewon" w:date="2020-11-11T00:57:00Z">
        <w:r>
          <w:t>whether to support a single TB and/or multiple TBs scheduled over multiple slots</w:t>
        </w:r>
      </w:ins>
      <w:ins w:id="1068" w:author="Lee, Daewon" w:date="2020-11-11T00:58:00Z">
        <w:r>
          <w:t>,</w:t>
        </w:r>
      </w:ins>
    </w:p>
    <w:p w14:paraId="08B29C00" w14:textId="796879A8" w:rsidR="00E74D6B" w:rsidRDefault="00E74D6B" w:rsidP="00140B92">
      <w:pPr>
        <w:pStyle w:val="B1"/>
        <w:rPr>
          <w:ins w:id="1069" w:author="Lee, Daewon" w:date="2020-11-12T20:02:00Z"/>
        </w:rPr>
      </w:pPr>
      <w:ins w:id="1070" w:author="Lee, Daewon" w:date="2020-11-11T00:58:00Z">
        <w:r>
          <w:t>-</w:t>
        </w:r>
        <w:r>
          <w:tab/>
        </w:r>
      </w:ins>
      <w:ins w:id="1071" w:author="Lee, Daewon" w:date="2020-11-11T00:57:00Z">
        <w:r>
          <w:t>applicable DCI format(s) (including potential new formats, if needed) for multi-PDSCH and multi-PUSCH scheduling</w:t>
        </w:r>
      </w:ins>
      <w:ins w:id="1072" w:author="Lee, Daewon" w:date="2020-11-11T00:58:00Z">
        <w:r>
          <w:t>,</w:t>
        </w:r>
      </w:ins>
    </w:p>
    <w:p w14:paraId="38102A54" w14:textId="60B64CC1" w:rsidR="00BB4860" w:rsidRPr="00715285" w:rsidRDefault="00715285" w:rsidP="00140B92">
      <w:pPr>
        <w:pStyle w:val="B1"/>
        <w:rPr>
          <w:ins w:id="1073" w:author="Lee, Daewon" w:date="2020-11-11T00:57:00Z"/>
          <w:lang w:val="sv-SE"/>
          <w:rPrChange w:id="1074" w:author="Lee, Daewon" w:date="2020-11-12T20:04:00Z">
            <w:rPr>
              <w:ins w:id="1075" w:author="Lee, Daewon" w:date="2020-11-11T00:57:00Z"/>
            </w:rPr>
          </w:rPrChange>
        </w:rPr>
      </w:pPr>
      <w:commentRangeStart w:id="1076"/>
      <w:ins w:id="1077" w:author="Lee, Daewon" w:date="2020-11-12T20:04:00Z">
        <w:r>
          <w:rPr>
            <w:lang w:val="sv-SE"/>
          </w:rPr>
          <w:t>-</w:t>
        </w:r>
        <w:r>
          <w:rPr>
            <w:lang w:val="sv-SE"/>
          </w:rPr>
          <w:tab/>
        </w:r>
        <w:r w:rsidRPr="00715285">
          <w:rPr>
            <w:lang w:val="sv-SE"/>
          </w:rPr>
          <w:t>time domain scheduling enhancements, e.g. increasing the minimum time-domain scheduling unit to be larger than one symbol,</w:t>
        </w:r>
        <w:commentRangeEnd w:id="1076"/>
        <w:r>
          <w:rPr>
            <w:rStyle w:val="CommentReference"/>
            <w:lang w:val="en-US" w:eastAsia="zh-CN"/>
          </w:rPr>
          <w:commentReference w:id="1076"/>
        </w:r>
      </w:ins>
    </w:p>
    <w:p w14:paraId="4717574F" w14:textId="7322B43F" w:rsidR="00E74D6B" w:rsidRDefault="00E74D6B" w:rsidP="00140B92">
      <w:pPr>
        <w:pStyle w:val="B1"/>
        <w:rPr>
          <w:ins w:id="1078" w:author="Lee, Daewon" w:date="2020-11-11T00:57:00Z"/>
        </w:rPr>
      </w:pPr>
      <w:ins w:id="1079" w:author="Lee, Daewon" w:date="2020-11-11T00:58:00Z">
        <w:r>
          <w:t>-</w:t>
        </w:r>
        <w:r>
          <w:tab/>
          <w:t>e</w:t>
        </w:r>
      </w:ins>
      <w:ins w:id="1080" w:author="Lee, Daewon" w:date="2020-11-11T00:57:00Z">
        <w:r>
          <w:t>nhancement on multiple beam indication and association with multiple PDSCH/PUSCH scheduling</w:t>
        </w:r>
      </w:ins>
      <w:ins w:id="1081" w:author="Lee, Daewon" w:date="2020-11-11T00:58:00Z">
        <w:r>
          <w:t>,</w:t>
        </w:r>
      </w:ins>
    </w:p>
    <w:p w14:paraId="657D4B16" w14:textId="46DD53C1" w:rsidR="00E74D6B" w:rsidRDefault="00E74D6B" w:rsidP="00140B92">
      <w:pPr>
        <w:pStyle w:val="B1"/>
        <w:rPr>
          <w:ins w:id="1082" w:author="Lee, Daewon" w:date="2020-11-11T00:57:00Z"/>
        </w:rPr>
      </w:pPr>
      <w:ins w:id="1083" w:author="Lee, Daewon" w:date="2020-11-11T00:58:00Z">
        <w:r>
          <w:t>-</w:t>
        </w:r>
        <w:r>
          <w:tab/>
        </w:r>
      </w:ins>
      <w:ins w:id="1084" w:author="Lee, Daewon" w:date="2020-11-11T00:57:00Z">
        <w:r>
          <w:t>DM-RS enhancements such as DM-RS bundling, or changes to the time-domain pattern</w:t>
        </w:r>
      </w:ins>
      <w:ins w:id="1085" w:author="Lee, Daewon" w:date="2020-11-11T00:58:00Z">
        <w:r>
          <w:t>,</w:t>
        </w:r>
      </w:ins>
    </w:p>
    <w:p w14:paraId="12B67F95" w14:textId="43E1EAAF" w:rsidR="00E74D6B" w:rsidRDefault="00E74D6B" w:rsidP="00140B92">
      <w:pPr>
        <w:pStyle w:val="B1"/>
        <w:rPr>
          <w:ins w:id="1086" w:author="Lee, Daewon" w:date="2020-11-11T00:57:00Z"/>
        </w:rPr>
      </w:pPr>
      <w:ins w:id="1087" w:author="Lee, Daewon" w:date="2020-11-11T00:58:00Z">
        <w:r>
          <w:t>-</w:t>
        </w:r>
        <w:r>
          <w:tab/>
        </w:r>
      </w:ins>
      <w:ins w:id="1088" w:author="Lee, Daewon" w:date="2020-11-11T00:57:00Z">
        <w:r>
          <w:t>HARQ enhancements for multi-PDSCH</w:t>
        </w:r>
      </w:ins>
      <w:ins w:id="1089" w:author="Lee, Daewon" w:date="2020-11-11T00:58:00Z">
        <w:r>
          <w:t>,</w:t>
        </w:r>
      </w:ins>
    </w:p>
    <w:p w14:paraId="5BC7E2D8" w14:textId="7D9E9F49" w:rsidR="00481A2E" w:rsidRDefault="00E74D6B" w:rsidP="00140B92">
      <w:pPr>
        <w:pStyle w:val="B1"/>
        <w:rPr>
          <w:ins w:id="1090" w:author="Lee, Daewon" w:date="2020-11-11T00:55:00Z"/>
        </w:rPr>
      </w:pPr>
      <w:ins w:id="1091" w:author="Lee, Daewon" w:date="2020-11-11T00:58:00Z">
        <w:r>
          <w:t>-</w:t>
        </w:r>
        <w:r>
          <w:tab/>
          <w:t>a</w:t>
        </w:r>
      </w:ins>
      <w:ins w:id="1092" w:author="Lee, Daewon" w:date="2020-11-11T00:57:00Z">
        <w:r>
          <w:t>pplicability of Rel-16 multi-PUSCH scheduling</w:t>
        </w:r>
      </w:ins>
      <w:ins w:id="1093" w:author="Lee, Daewon" w:date="2020-11-11T00:58:00Z">
        <w:r>
          <w:t>.</w:t>
        </w:r>
      </w:ins>
    </w:p>
    <w:p w14:paraId="341131DA" w14:textId="77777777" w:rsidR="00E5035A" w:rsidRDefault="00E5035A" w:rsidP="00E5035A">
      <w:pPr>
        <w:rPr>
          <w:ins w:id="1094" w:author="Lee, Daewon" w:date="2020-11-11T00:55:00Z"/>
        </w:rPr>
      </w:pPr>
    </w:p>
    <w:p w14:paraId="12B259D4" w14:textId="338E3CDC" w:rsidR="00E5035A" w:rsidRPr="00D80250" w:rsidRDefault="00E5035A" w:rsidP="00E5035A">
      <w:pPr>
        <w:pStyle w:val="Heading4"/>
        <w:ind w:left="1170" w:hanging="1170"/>
        <w:rPr>
          <w:ins w:id="1095" w:author="Lee, Daewon" w:date="2020-11-11T00:55:00Z"/>
        </w:rPr>
      </w:pPr>
      <w:bookmarkStart w:id="1096" w:name="_Toc56024702"/>
      <w:bookmarkStart w:id="1097" w:name="_Toc56025950"/>
      <w:ins w:id="1098" w:author="Lee, Daewon" w:date="2020-11-11T00:55:00Z">
        <w:r>
          <w:t>4.1.3.4</w:t>
        </w:r>
        <w:r>
          <w:tab/>
          <w:t>Physical layer impacts to PDCCH</w:t>
        </w:r>
        <w:bookmarkEnd w:id="1096"/>
        <w:bookmarkEnd w:id="1097"/>
      </w:ins>
    </w:p>
    <w:p w14:paraId="58E1D65E" w14:textId="22D29610" w:rsidR="00157558" w:rsidRDefault="00157558" w:rsidP="00157558">
      <w:pPr>
        <w:rPr>
          <w:ins w:id="1099" w:author="Lee, Daewon" w:date="2020-11-11T00:55:00Z"/>
        </w:rPr>
      </w:pPr>
      <w:commentRangeStart w:id="1100"/>
      <w:ins w:id="1101" w:author="Lee, Daewon" w:date="2020-11-11T00:55:00Z">
        <w:r>
          <w:t xml:space="preserve">It was identified </w:t>
        </w:r>
      </w:ins>
      <w:commentRangeEnd w:id="1100"/>
      <w:ins w:id="1102" w:author="Lee, Daewon" w:date="2020-11-11T00:56:00Z">
        <w:r>
          <w:rPr>
            <w:rStyle w:val="CommentReference"/>
            <w:lang w:val="en-US" w:eastAsia="zh-CN"/>
          </w:rPr>
          <w:commentReference w:id="1100"/>
        </w:r>
      </w:ins>
      <w:ins w:id="1103" w:author="Lee, Daewon" w:date="2020-11-11T00:55:00Z">
        <w:r>
          <w:t xml:space="preserve">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w:t>
        </w:r>
        <w:r>
          <w:lastRenderedPageBreak/>
          <w:t>PDCCH coverage should be further investigated for higher subcarrier spacings, including the need for such enhancements.</w:t>
        </w:r>
      </w:ins>
    </w:p>
    <w:p w14:paraId="5F2CE77D" w14:textId="2657B3D5" w:rsidR="00E5035A" w:rsidRDefault="00157558" w:rsidP="00157558">
      <w:pPr>
        <w:rPr>
          <w:ins w:id="1104" w:author="Lee, Daewon" w:date="2020-11-11T14:40:00Z"/>
        </w:rPr>
      </w:pPr>
      <w:ins w:id="1105" w:author="Lee, Daewon" w:date="2020-11-11T00:55:00Z">
        <w:r>
          <w:t>It was observed that PDCCH processing capabilities per multiple slots for larger SCS (e.g. 480 or 960 kHz) can maintain scheduling framework same as for smaller SCS (e.g. 120 kHz) when the UE is configured to monitor the PDCCH every multiple slot.</w:t>
        </w:r>
      </w:ins>
    </w:p>
    <w:p w14:paraId="74AF0235" w14:textId="693BBB95" w:rsidR="00450B5B" w:rsidRDefault="00450B5B" w:rsidP="00450B5B">
      <w:pPr>
        <w:rPr>
          <w:ins w:id="1106" w:author="Lee, Daewon" w:date="2020-11-11T14:40:00Z"/>
        </w:rPr>
      </w:pPr>
      <w:commentRangeStart w:id="1107"/>
      <w:ins w:id="1108" w:author="Lee, Daewon" w:date="2020-11-11T14:40:00Z">
        <w:r>
          <w:t xml:space="preserve">For new SCS for PDCCH, if </w:t>
        </w:r>
      </w:ins>
      <w:commentRangeEnd w:id="1107"/>
      <w:ins w:id="1109" w:author="Lee, Daewon" w:date="2020-11-11T14:41:00Z">
        <w:r w:rsidR="008C0BF3">
          <w:rPr>
            <w:rStyle w:val="CommentReference"/>
            <w:lang w:val="en-US" w:eastAsia="zh-CN"/>
          </w:rPr>
          <w:commentReference w:id="1107"/>
        </w:r>
      </w:ins>
      <w:ins w:id="1110" w:author="Lee, Daewon" w:date="2020-11-11T14:40:00Z">
        <w:r>
          <w:t>agreed, that are not supported in Rel-15/16 NR, consider the following aspects:</w:t>
        </w:r>
      </w:ins>
    </w:p>
    <w:p w14:paraId="59F000E1" w14:textId="48FC61AA" w:rsidR="00450B5B" w:rsidRDefault="00450B5B" w:rsidP="00450B5B">
      <w:pPr>
        <w:pStyle w:val="B1"/>
        <w:rPr>
          <w:ins w:id="1111" w:author="Lee, Daewon" w:date="2020-11-11T14:40:00Z"/>
        </w:rPr>
      </w:pPr>
      <w:ins w:id="1112" w:author="Lee, Daewon" w:date="2020-11-11T14:40:00Z">
        <w:r>
          <w:t>-</w:t>
        </w:r>
        <w:r>
          <w:tab/>
          <w:t>investigate on the maximum number of BDs/CCEs for PDCCH monitoring per time unit, e.g. slot as Rel-15, or new scheduling/monitoring unit,</w:t>
        </w:r>
      </w:ins>
    </w:p>
    <w:p w14:paraId="31D5AE82" w14:textId="0BD97C51" w:rsidR="00450B5B" w:rsidRDefault="00450B5B" w:rsidP="00450B5B">
      <w:pPr>
        <w:pStyle w:val="B1"/>
        <w:rPr>
          <w:ins w:id="1113" w:author="Lee, Daewon" w:date="2020-11-11T14:40:00Z"/>
        </w:rPr>
      </w:pPr>
      <w:ins w:id="1114" w:author="Lee, Daewon" w:date="2020-11-11T14:40:00Z">
        <w:r>
          <w:t>-</w:t>
        </w:r>
        <w:r>
          <w:tab/>
          <w:t>any potential limitation to PDCCH monitoring configurations (e.g. search spaces, DCI formats, overbooking/dropping, etc) to help with UE processing, if needed, e.g. increased minimum PDCCH monitoring unit,</w:t>
        </w:r>
      </w:ins>
    </w:p>
    <w:p w14:paraId="6D947FD3" w14:textId="046A338D" w:rsidR="00450B5B" w:rsidRDefault="00450B5B" w:rsidP="00450B5B">
      <w:pPr>
        <w:pStyle w:val="B1"/>
        <w:rPr>
          <w:ins w:id="1115" w:author="Lee, Daewon" w:date="2020-11-11T14:40:00Z"/>
        </w:rPr>
      </w:pPr>
      <w:ins w:id="1116" w:author="Lee, Daewon" w:date="2020-11-11T14:40:00Z">
        <w:r>
          <w:t>-</w:t>
        </w:r>
        <w:r>
          <w:tab/>
          <w:t>potential enhancements for CORESET, if needed,</w:t>
        </w:r>
      </w:ins>
    </w:p>
    <w:p w14:paraId="1E6BF850" w14:textId="6971027F" w:rsidR="00450B5B" w:rsidRDefault="00450B5B" w:rsidP="00450B5B">
      <w:pPr>
        <w:pStyle w:val="B1"/>
        <w:rPr>
          <w:ins w:id="1117" w:author="Lee, Daewon" w:date="2020-11-11T00:55:00Z"/>
        </w:rPr>
      </w:pPr>
      <w:ins w:id="1118" w:author="Lee, Daewon" w:date="2020-11-11T14:40:00Z">
        <w:r>
          <w:t>-</w:t>
        </w:r>
        <w:r>
          <w:tab/>
          <w:t>related UE capability(ies) for PDCCH processing.</w:t>
        </w:r>
      </w:ins>
    </w:p>
    <w:p w14:paraId="44782CB9" w14:textId="220AD691" w:rsidR="003260D9" w:rsidRDefault="003260D9" w:rsidP="007F5415">
      <w:pPr>
        <w:rPr>
          <w:ins w:id="1119" w:author="Lee, Daewon" w:date="2020-11-11T00:50:00Z"/>
        </w:rPr>
      </w:pPr>
    </w:p>
    <w:p w14:paraId="30A72EB0" w14:textId="3712AC20" w:rsidR="003260D9" w:rsidRPr="00D80250" w:rsidRDefault="003260D9" w:rsidP="003260D9">
      <w:pPr>
        <w:pStyle w:val="Heading4"/>
        <w:ind w:left="1170" w:hanging="1170"/>
        <w:rPr>
          <w:ins w:id="1120" w:author="Lee, Daewon" w:date="2020-11-11T00:50:00Z"/>
        </w:rPr>
      </w:pPr>
      <w:bookmarkStart w:id="1121" w:name="_Toc56024703"/>
      <w:bookmarkStart w:id="1122" w:name="_Toc56025951"/>
      <w:ins w:id="1123" w:author="Lee, Daewon" w:date="2020-11-11T00:50:00Z">
        <w:r>
          <w:t>4.1.3.5</w:t>
        </w:r>
        <w:r>
          <w:tab/>
          <w:t>Physical layer impacts to PUCCH</w:t>
        </w:r>
        <w:bookmarkEnd w:id="1121"/>
        <w:bookmarkEnd w:id="1122"/>
      </w:ins>
    </w:p>
    <w:p w14:paraId="14D62ACE" w14:textId="18F03417" w:rsidR="003260D9" w:rsidRDefault="00003A6A" w:rsidP="00003A6A">
      <w:pPr>
        <w:rPr>
          <w:ins w:id="1124" w:author="Lee, Daewon" w:date="2020-11-11T00:50:00Z"/>
        </w:rPr>
      </w:pPr>
      <w:commentRangeStart w:id="1125"/>
      <w:ins w:id="1126" w:author="Lee, Daewon" w:date="2020-11-11T01:02:00Z">
        <w:r>
          <w:t xml:space="preserve">It is recommended </w:t>
        </w:r>
        <w:commentRangeEnd w:id="1125"/>
        <w:r>
          <w:rPr>
            <w:rStyle w:val="CommentReference"/>
            <w:lang w:val="en-US" w:eastAsia="zh-CN"/>
          </w:rPr>
          <w:commentReference w:id="1125"/>
        </w:r>
        <w:r>
          <w:t>to further investigate potential enhancements to PUCCH to enable higher transmission power when regulatory limits apply. Majority of the sources have identified PUCCH format 0, 1, and 4 as potential candidates for enhancement. Two sources ha</w:t>
        </w:r>
        <w:r w:rsidR="00867928">
          <w:t>ve</w:t>
        </w:r>
        <w:r>
          <w:t xml:space="preserve"> identified all PUCCH formats as potential candidates for enhancement.</w:t>
        </w:r>
      </w:ins>
      <w:ins w:id="1127" w:author="Lee, Daewon" w:date="2020-11-12T15:41:00Z">
        <w:r w:rsidR="00454156">
          <w:t xml:space="preserve"> Further potential enhancements to spatial relation management for configured and/or semi-persistent UL signals/channels may be considered.</w:t>
        </w:r>
      </w:ins>
    </w:p>
    <w:p w14:paraId="5CB562FD" w14:textId="77777777" w:rsidR="00E5035A" w:rsidRDefault="00E5035A" w:rsidP="00E5035A">
      <w:pPr>
        <w:rPr>
          <w:ins w:id="1128" w:author="Lee, Daewon" w:date="2020-11-11T00:55:00Z"/>
        </w:rPr>
      </w:pPr>
    </w:p>
    <w:p w14:paraId="35A369BD" w14:textId="53BD8AD7" w:rsidR="00E5035A" w:rsidRPr="00D80250" w:rsidRDefault="00E5035A" w:rsidP="00E5035A">
      <w:pPr>
        <w:pStyle w:val="Heading4"/>
        <w:ind w:left="1170" w:hanging="1170"/>
        <w:rPr>
          <w:ins w:id="1129" w:author="Lee, Daewon" w:date="2020-11-11T00:55:00Z"/>
        </w:rPr>
      </w:pPr>
      <w:bookmarkStart w:id="1130" w:name="_Toc56024704"/>
      <w:bookmarkStart w:id="1131" w:name="_Toc56025952"/>
      <w:ins w:id="1132" w:author="Lee, Daewon" w:date="2020-11-11T00:55:00Z">
        <w:r>
          <w:t>4.1.3.6</w:t>
        </w:r>
        <w:r>
          <w:tab/>
          <w:t>Physical layer impacts to reference signals</w:t>
        </w:r>
        <w:bookmarkEnd w:id="1130"/>
        <w:bookmarkEnd w:id="1131"/>
      </w:ins>
    </w:p>
    <w:p w14:paraId="591C4BBA" w14:textId="77777777" w:rsidR="00E5035A" w:rsidRDefault="00E5035A" w:rsidP="00E5035A">
      <w:pPr>
        <w:rPr>
          <w:ins w:id="1133" w:author="Lee, Daewon" w:date="2020-11-11T00:55:00Z"/>
        </w:rPr>
      </w:pPr>
    </w:p>
    <w:p w14:paraId="2D223B4B" w14:textId="15497C0C" w:rsidR="003260D9" w:rsidRDefault="003260D9" w:rsidP="007F5415">
      <w:pPr>
        <w:rPr>
          <w:ins w:id="1134" w:author="Lee, Daewon" w:date="2020-11-11T00:50:00Z"/>
        </w:rPr>
      </w:pPr>
    </w:p>
    <w:p w14:paraId="1A798BF5" w14:textId="1F846993" w:rsidR="003260D9" w:rsidRPr="00D80250" w:rsidRDefault="003260D9" w:rsidP="003260D9">
      <w:pPr>
        <w:pStyle w:val="Heading4"/>
        <w:ind w:left="1170" w:hanging="1170"/>
        <w:rPr>
          <w:ins w:id="1135" w:author="Lee, Daewon" w:date="2020-11-11T00:50:00Z"/>
        </w:rPr>
      </w:pPr>
      <w:bookmarkStart w:id="1136" w:name="_Toc56024705"/>
      <w:bookmarkStart w:id="1137" w:name="_Toc56025953"/>
      <w:ins w:id="1138" w:author="Lee, Daewon" w:date="2020-11-11T00:50:00Z">
        <w:r>
          <w:t>4.1.3.</w:t>
        </w:r>
      </w:ins>
      <w:ins w:id="1139" w:author="Lee, Daewon" w:date="2020-11-11T00:55:00Z">
        <w:r w:rsidR="00E5035A">
          <w:t>7</w:t>
        </w:r>
      </w:ins>
      <w:ins w:id="1140" w:author="Lee, Daewon" w:date="2020-11-11T00:50:00Z">
        <w:r>
          <w:tab/>
        </w:r>
      </w:ins>
      <w:ins w:id="1141" w:author="Lee, Daewon" w:date="2020-11-11T22:18:00Z">
        <w:r w:rsidR="00A33E01">
          <w:t>O</w:t>
        </w:r>
      </w:ins>
      <w:ins w:id="1142" w:author="Lee, Daewon" w:date="2020-11-11T00:50:00Z">
        <w:r>
          <w:t>ther physical layer impacts</w:t>
        </w:r>
        <w:bookmarkEnd w:id="1136"/>
        <w:bookmarkEnd w:id="1137"/>
        <w:r>
          <w:t xml:space="preserve"> </w:t>
        </w:r>
      </w:ins>
    </w:p>
    <w:p w14:paraId="3F289CFE" w14:textId="0023665B" w:rsidR="003260D9" w:rsidRDefault="00692E1B" w:rsidP="007F5415">
      <w:pPr>
        <w:rPr>
          <w:ins w:id="1143" w:author="Lee, Daewon" w:date="2020-11-11T00:48:00Z"/>
        </w:rPr>
      </w:pPr>
      <w:commentRangeStart w:id="1144"/>
      <w:ins w:id="1145" w:author="Lee, Daewon" w:date="2020-11-11T22:43:00Z">
        <w:r w:rsidRPr="00692E1B">
          <w:t xml:space="preserve">Further study potential enhancements or alternatives to the scheduling request mechanism to reduce scheduling latency due to beam sweeping and </w:t>
        </w:r>
      </w:ins>
      <w:ins w:id="1146" w:author="Lee, Daewon" w:date="2020-11-12T15:01:00Z">
        <w:r w:rsidR="008270BB">
          <w:rPr>
            <w:lang w:eastAsia="x-none"/>
          </w:rPr>
          <w:t>further study whether such enhancements or alternatives are needed</w:t>
        </w:r>
      </w:ins>
      <w:ins w:id="1147" w:author="Lee, Daewon" w:date="2020-11-11T22:43:00Z">
        <w:r w:rsidRPr="00692E1B">
          <w:t>.</w:t>
        </w:r>
        <w:commentRangeEnd w:id="1144"/>
        <w:r>
          <w:rPr>
            <w:rStyle w:val="CommentReference"/>
            <w:lang w:val="en-US" w:eastAsia="zh-CN"/>
          </w:rPr>
          <w:commentReference w:id="1144"/>
        </w:r>
      </w:ins>
    </w:p>
    <w:p w14:paraId="5B39DE73" w14:textId="0A020E6C" w:rsidR="00FC1E6A" w:rsidRDefault="0002513F" w:rsidP="00FC1E6A">
      <w:pPr>
        <w:rPr>
          <w:ins w:id="1148" w:author="Lee, Daewon" w:date="2020-11-11T22:53:00Z"/>
        </w:rPr>
      </w:pPr>
      <w:ins w:id="1149" w:author="Lee, Daewon" w:date="2020-11-11T22:57:00Z">
        <w:r w:rsidRPr="0002513F">
          <w:t xml:space="preserve">For system operations with beams, </w:t>
        </w:r>
      </w:ins>
      <w:commentRangeStart w:id="1150"/>
      <w:ins w:id="1151" w:author="Lee, Daewon" w:date="2020-11-11T22:53:00Z">
        <w:r w:rsidR="00FC1E6A">
          <w:t>consider at least the following aspects:</w:t>
        </w:r>
      </w:ins>
    </w:p>
    <w:p w14:paraId="5617C91A" w14:textId="11D393A3" w:rsidR="00FC1E6A" w:rsidRDefault="00410211" w:rsidP="00410211">
      <w:pPr>
        <w:pStyle w:val="B1"/>
        <w:rPr>
          <w:ins w:id="1152" w:author="Lee, Daewon" w:date="2020-11-11T22:53:00Z"/>
        </w:rPr>
      </w:pPr>
      <w:ins w:id="1153" w:author="Lee, Daewon" w:date="2020-11-11T22:54:00Z">
        <w:r>
          <w:t>-</w:t>
        </w:r>
      </w:ins>
      <w:ins w:id="1154" w:author="Lee, Daewon" w:date="2020-11-11T22:53:00Z">
        <w:r w:rsidR="00FC1E6A">
          <w:tab/>
          <w:t xml:space="preserve">study of BFR mechanism enhancements, </w:t>
        </w:r>
      </w:ins>
      <w:ins w:id="1155" w:author="Lee, Daewon" w:date="2020-11-12T19:52:00Z">
        <w:r w:rsidR="00006BEE">
          <w:t>if supported</w:t>
        </w:r>
      </w:ins>
      <w:ins w:id="1156" w:author="Lee, Daewon" w:date="2020-11-11T22:54:00Z">
        <w:r w:rsidR="0040555B">
          <w:t>,</w:t>
        </w:r>
      </w:ins>
    </w:p>
    <w:p w14:paraId="698AD6CA" w14:textId="4292DB78" w:rsidR="00FC1E6A" w:rsidRDefault="00410211" w:rsidP="00410211">
      <w:pPr>
        <w:pStyle w:val="B2"/>
        <w:rPr>
          <w:ins w:id="1157" w:author="Lee, Daewon" w:date="2020-11-11T22:53:00Z"/>
        </w:rPr>
      </w:pPr>
      <w:ins w:id="1158" w:author="Lee, Daewon" w:date="2020-11-11T22:54:00Z">
        <w:r>
          <w:t>-</w:t>
        </w:r>
      </w:ins>
      <w:ins w:id="1159" w:author="Lee, Daewon" w:date="2020-11-11T22:53:00Z">
        <w:r w:rsidR="00FC1E6A">
          <w:tab/>
          <w:t>e.g., the use of aperiodic CSI-RS for BFR, increased number of RSs for monitoring/candidates and efficient utilization of the increased number of RSs, enhanced reliability to cope with narrower beamwidth</w:t>
        </w:r>
      </w:ins>
      <w:ins w:id="1160" w:author="Lee, Daewon" w:date="2020-11-11T22:54:00Z">
        <w:r w:rsidR="0040555B">
          <w:t>,</w:t>
        </w:r>
      </w:ins>
    </w:p>
    <w:p w14:paraId="0E5EF640" w14:textId="571751D0" w:rsidR="00FC1E6A" w:rsidRDefault="00410211" w:rsidP="00410211">
      <w:pPr>
        <w:pStyle w:val="B1"/>
        <w:rPr>
          <w:ins w:id="1161" w:author="Lee, Daewon" w:date="2020-11-11T22:53:00Z"/>
        </w:rPr>
      </w:pPr>
      <w:ins w:id="1162" w:author="Lee, Daewon" w:date="2020-11-11T22:54:00Z">
        <w:r>
          <w:t>-</w:t>
        </w:r>
      </w:ins>
      <w:ins w:id="1163" w:author="Lee, Daewon" w:date="2020-11-11T22:53:00Z">
        <w:r w:rsidR="00FC1E6A">
          <w:tab/>
          <w:t>study of UE capabilities on beam switch timing in beam management procedure</w:t>
        </w:r>
      </w:ins>
      <w:ins w:id="1164" w:author="Lee, Daewon" w:date="2020-11-11T22:54:00Z">
        <w:r w:rsidR="0040555B">
          <w:t>,</w:t>
        </w:r>
      </w:ins>
    </w:p>
    <w:p w14:paraId="6C19BA2F" w14:textId="4086C9FA" w:rsidR="00FC1E6A" w:rsidRDefault="00410211" w:rsidP="00410211">
      <w:pPr>
        <w:pStyle w:val="B1"/>
        <w:rPr>
          <w:ins w:id="1165" w:author="Lee, Daewon" w:date="2020-11-11T22:53:00Z"/>
        </w:rPr>
      </w:pPr>
      <w:ins w:id="1166" w:author="Lee, Daewon" w:date="2020-11-11T22:54:00Z">
        <w:r>
          <w:t>-</w:t>
        </w:r>
      </w:ins>
      <w:ins w:id="1167" w:author="Lee, Daewon" w:date="2020-11-11T22:53:00Z">
        <w:r w:rsidR="00FC1E6A">
          <w:tab/>
          <w:t xml:space="preserve">study of enhancements for beam management and corresponding RS(s) in DL and UL are needed further considering at least the following aspects, </w:t>
        </w:r>
      </w:ins>
      <w:ins w:id="1168" w:author="Lee, Daewon" w:date="2020-11-12T19:52:00Z">
        <w:r w:rsidR="00006BEE">
          <w:t>if supported</w:t>
        </w:r>
      </w:ins>
      <w:ins w:id="1169" w:author="Lee, Daewon" w:date="2020-11-11T22:53:00Z">
        <w:r w:rsidR="00FC1E6A">
          <w:t>:</w:t>
        </w:r>
      </w:ins>
    </w:p>
    <w:p w14:paraId="32087B1C" w14:textId="2DAE7076" w:rsidR="00FC1E6A" w:rsidRDefault="00410211" w:rsidP="00410211">
      <w:pPr>
        <w:pStyle w:val="B2"/>
        <w:rPr>
          <w:ins w:id="1170" w:author="Lee, Daewon" w:date="2020-11-11T22:53:00Z"/>
        </w:rPr>
      </w:pPr>
      <w:ins w:id="1171" w:author="Lee, Daewon" w:date="2020-11-11T22:54:00Z">
        <w:r>
          <w:t>-</w:t>
        </w:r>
      </w:ins>
      <w:ins w:id="1172" w:author="Lee, Daewon" w:date="2020-11-11T22:53:00Z">
        <w:r w:rsidR="00FC1E6A">
          <w:tab/>
          <w:t>beam switching time, beam alignment delay (including initial access), LBT failure, and potential coverage loss (if large SCS is supported)</w:t>
        </w:r>
      </w:ins>
      <w:ins w:id="1173" w:author="Lee, Daewon" w:date="2020-11-11T22:54:00Z">
        <w:r w:rsidR="0040555B">
          <w:t>,</w:t>
        </w:r>
      </w:ins>
    </w:p>
    <w:p w14:paraId="46408CBA" w14:textId="3320CDF5" w:rsidR="00481A2E" w:rsidRDefault="00410211" w:rsidP="00410211">
      <w:pPr>
        <w:pStyle w:val="B1"/>
        <w:rPr>
          <w:ins w:id="1174" w:author="Lee, Daewon" w:date="2020-11-11T22:54:00Z"/>
        </w:rPr>
      </w:pPr>
      <w:ins w:id="1175" w:author="Lee, Daewon" w:date="2020-11-11T22:54:00Z">
        <w:r>
          <w:t>-</w:t>
        </w:r>
      </w:ins>
      <w:ins w:id="1176" w:author="Lee, Daewon" w:date="2020-11-11T22:53:00Z">
        <w:r w:rsidR="00FC1E6A">
          <w:tab/>
          <w:t xml:space="preserve">study of beam switching gap handling for signals/channels (e.g. CSI-RS, PDSCH, SRS, PUSCH) for higher subcarriers spacing, </w:t>
        </w:r>
      </w:ins>
      <w:ins w:id="1177" w:author="Lee, Daewon" w:date="2020-11-12T19:52:00Z">
        <w:r w:rsidR="00006BEE">
          <w:t>if supported</w:t>
        </w:r>
      </w:ins>
      <w:ins w:id="1178" w:author="Lee, Daewon" w:date="2020-11-11T22:54:00Z">
        <w:r w:rsidR="0040555B">
          <w:t>.</w:t>
        </w:r>
        <w:commentRangeEnd w:id="1150"/>
        <w:r w:rsidR="0040555B">
          <w:rPr>
            <w:rStyle w:val="CommentReference"/>
            <w:lang w:val="en-US" w:eastAsia="zh-CN"/>
          </w:rPr>
          <w:commentReference w:id="1150"/>
        </w:r>
      </w:ins>
    </w:p>
    <w:p w14:paraId="6E84782E" w14:textId="77777777" w:rsidR="0040555B" w:rsidRPr="007E58F6" w:rsidRDefault="0040555B" w:rsidP="0040555B">
      <w:pPr>
        <w:pStyle w:val="B1"/>
        <w:ind w:left="0" w:firstLine="0"/>
        <w:rPr>
          <w:ins w:id="1179" w:author="Lee, Daewon" w:date="2020-11-11T00:48:00Z"/>
        </w:rPr>
      </w:pPr>
    </w:p>
    <w:p w14:paraId="66233399" w14:textId="77777777" w:rsidR="00080512" w:rsidRPr="004D3578" w:rsidRDefault="00080512">
      <w:pPr>
        <w:pStyle w:val="Heading2"/>
      </w:pPr>
      <w:bookmarkStart w:id="1180" w:name="_Toc56024706"/>
      <w:bookmarkStart w:id="1181" w:name="_Toc56025954"/>
      <w:r w:rsidRPr="004D3578">
        <w:lastRenderedPageBreak/>
        <w:t>4.2</w:t>
      </w:r>
      <w:r w:rsidRPr="004D3578">
        <w:tab/>
      </w:r>
      <w:r w:rsidR="00351F7D">
        <w:t>RAN4 aspects</w:t>
      </w:r>
      <w:bookmarkEnd w:id="1180"/>
      <w:bookmarkEnd w:id="1181"/>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1182" w:name="_Toc56024707"/>
      <w:bookmarkStart w:id="1183" w:name="_Toc56025955"/>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1182"/>
      <w:bookmarkEnd w:id="1183"/>
    </w:p>
    <w:p w14:paraId="57C19982" w14:textId="3C7993BB" w:rsidR="00D65197" w:rsidDel="00544C5B" w:rsidRDefault="00D65197" w:rsidP="00D65197">
      <w:pPr>
        <w:rPr>
          <w:del w:id="1184" w:author="Lee, Daewon" w:date="2020-11-10T01:55:00Z"/>
          <w:i/>
          <w:iCs/>
          <w:color w:val="FF0000"/>
        </w:rPr>
      </w:pPr>
      <w:del w:id="1185"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1186" w:name="_Toc56024708"/>
      <w:bookmarkStart w:id="1187" w:name="_Toc56025956"/>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1186"/>
      <w:bookmarkEnd w:id="1187"/>
    </w:p>
    <w:p w14:paraId="38BFE11F" w14:textId="3CE4AE7D" w:rsidR="00F066DC" w:rsidDel="00A97542" w:rsidRDefault="00F066DC" w:rsidP="00F066DC">
      <w:pPr>
        <w:rPr>
          <w:del w:id="1188" w:author="Lee, Daewon" w:date="2020-11-10T01:34:00Z"/>
          <w:i/>
          <w:iCs/>
          <w:color w:val="FF0000"/>
        </w:rPr>
      </w:pPr>
      <w:del w:id="1189"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EFA02F3" w:rsidR="00A97542" w:rsidRPr="00A97542" w:rsidRDefault="00A97542" w:rsidP="00A97542">
      <w:pPr>
        <w:rPr>
          <w:ins w:id="1190" w:author="Lee, Daewon" w:date="2020-11-10T01:34:00Z"/>
        </w:rPr>
      </w:pPr>
      <w:commentRangeStart w:id="1191"/>
      <w:ins w:id="1192" w:author="Lee, Daewon" w:date="2020-11-10T01:34:00Z">
        <w:r w:rsidRPr="00A97542">
          <w:t xml:space="preserve">Use the CCA </w:t>
        </w:r>
      </w:ins>
      <w:commentRangeEnd w:id="1191"/>
      <w:ins w:id="1193" w:author="Lee, Daewon" w:date="2020-11-10T01:35:00Z">
        <w:r w:rsidR="001A2AF3">
          <w:rPr>
            <w:rStyle w:val="CommentReference"/>
            <w:lang w:val="en-US" w:eastAsia="zh-CN"/>
          </w:rPr>
          <w:commentReference w:id="1191"/>
        </w:r>
      </w:ins>
      <w:ins w:id="1194" w:author="Lee, Daewon" w:date="2020-11-10T01:34:00Z">
        <w:r w:rsidRPr="00A97542">
          <w:t>check procedure in EN 302 567 as the baseline for channel access for 60GHz band when LBT is applied. The following can be discussed further during normative work</w:t>
        </w:r>
      </w:ins>
      <w:ins w:id="1195" w:author="Lee, Daewon" w:date="2020-11-10T01:35:00Z">
        <w:r w:rsidR="001647CB">
          <w:t>:</w:t>
        </w:r>
      </w:ins>
    </w:p>
    <w:p w14:paraId="4DA5E399" w14:textId="0DD6826B" w:rsidR="00A97542" w:rsidRPr="00A97542" w:rsidRDefault="00A97542" w:rsidP="00277C99">
      <w:pPr>
        <w:pStyle w:val="B1"/>
        <w:rPr>
          <w:ins w:id="1196" w:author="Lee, Daewon" w:date="2020-11-10T01:34:00Z"/>
        </w:rPr>
      </w:pPr>
      <w:ins w:id="1197"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1198" w:author="Lee, Daewon" w:date="2020-11-10T01:34:00Z"/>
        </w:rPr>
      </w:pPr>
      <w:ins w:id="1199"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1200" w:author="Lee, Daewon" w:date="2020-11-10T01:34:00Z"/>
        </w:rPr>
      </w:pPr>
      <w:ins w:id="1201"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1202" w:author="Lee, Daewon" w:date="2020-11-10T01:53:00Z"/>
          <w:lang w:val="en-US"/>
        </w:rPr>
      </w:pPr>
      <w:commentRangeStart w:id="1203"/>
      <w:ins w:id="1204" w:author="Lee, Daewon" w:date="2020-11-10T01:53:00Z">
        <w:r w:rsidRPr="00D350DD">
          <w:rPr>
            <w:lang w:val="en-US"/>
          </w:rPr>
          <w:t xml:space="preserve">The OCB </w:t>
        </w:r>
      </w:ins>
      <w:commentRangeEnd w:id="1203"/>
      <w:ins w:id="1205" w:author="Lee, Daewon" w:date="2020-11-10T01:54:00Z">
        <w:r>
          <w:rPr>
            <w:rStyle w:val="CommentReference"/>
            <w:lang w:val="en-US" w:eastAsia="zh-CN"/>
          </w:rPr>
          <w:commentReference w:id="1203"/>
        </w:r>
      </w:ins>
      <w:ins w:id="1206"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1207" w:author="Lee, Daewon" w:date="2020-11-10T01:53:00Z"/>
        </w:rPr>
      </w:pPr>
      <w:ins w:id="1208"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1209" w:author="Lee, Daewon" w:date="2020-11-10T01:53:00Z"/>
        </w:rPr>
      </w:pPr>
      <w:ins w:id="1210"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D350DD" w:rsidRDefault="00D350DD" w:rsidP="00D350DD">
      <w:pPr>
        <w:rPr>
          <w:ins w:id="1211" w:author="Lee, Daewon" w:date="2020-11-10T01:53:00Z"/>
          <w:lang w:val="en-US"/>
        </w:rPr>
      </w:pPr>
      <w:ins w:id="1212" w:author="Lee, Daewon" w:date="2020-11-10T01:53:00Z">
        <w:r w:rsidRPr="00D350DD">
          <w:rPr>
            <w:lang w:val="en-US"/>
          </w:rPr>
          <w:t>Mapping of nominal channel bandwidth to bandwidth definitions in NR should be further studie</w:t>
        </w:r>
      </w:ins>
      <w:ins w:id="1213" w:author="Lee, Daewon" w:date="2020-11-11T14:49:00Z">
        <w:r w:rsidR="00A738C7">
          <w:rPr>
            <w:lang w:val="en-US"/>
          </w:rPr>
          <w:t>d</w:t>
        </w:r>
      </w:ins>
      <w:ins w:id="1214" w:author="Lee, Daewon" w:date="2020-11-10T01:53:00Z">
        <w:r w:rsidRPr="00D350DD">
          <w:rPr>
            <w:lang w:val="en-US"/>
          </w:rPr>
          <w:t xml:space="preserve"> when specifications are developed.</w:t>
        </w:r>
      </w:ins>
    </w:p>
    <w:p w14:paraId="23E5AC5B" w14:textId="505144C6" w:rsidR="00D350DD" w:rsidRPr="00D350DD" w:rsidRDefault="00D350DD" w:rsidP="00D350DD">
      <w:pPr>
        <w:rPr>
          <w:ins w:id="1215" w:author="Lee, Daewon" w:date="2020-11-10T01:53:00Z"/>
          <w:lang w:val="en-US"/>
        </w:rPr>
      </w:pPr>
      <w:commentRangeStart w:id="1216"/>
      <w:ins w:id="1217" w:author="Lee, Daewon" w:date="2020-11-10T01:53:00Z">
        <w:r w:rsidRPr="00D350DD">
          <w:rPr>
            <w:lang w:val="en-US"/>
          </w:rPr>
          <w:t xml:space="preserve">The </w:t>
        </w:r>
      </w:ins>
      <w:commentRangeEnd w:id="1216"/>
      <w:ins w:id="1218" w:author="Lee, Daewon" w:date="2020-11-10T01:54:00Z">
        <w:r>
          <w:rPr>
            <w:rStyle w:val="CommentReference"/>
            <w:lang w:val="en-US" w:eastAsia="zh-CN"/>
          </w:rPr>
          <w:commentReference w:id="1216"/>
        </w:r>
      </w:ins>
      <w:ins w:id="1219"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1220" w:author="Lee, Daewon" w:date="2020-11-10T01:53:00Z"/>
        </w:rPr>
      </w:pPr>
      <w:ins w:id="1221"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bookmarkStart w:id="1222" w:name="_Toc56024709"/>
      <w:bookmarkStart w:id="1223" w:name="_Toc56025957"/>
      <w:r>
        <w:t>5</w:t>
      </w:r>
      <w:r w:rsidRPr="004D3578">
        <w:t>.</w:t>
      </w:r>
      <w:r w:rsidR="007D668B">
        <w:t>2</w:t>
      </w:r>
      <w:r w:rsidRPr="004D3578">
        <w:tab/>
      </w:r>
      <w:r w:rsidR="00997529">
        <w:t>C</w:t>
      </w:r>
      <w:r w:rsidR="00FE66ED">
        <w:t>hannel access and interference mitigation techniques</w:t>
      </w:r>
      <w:bookmarkEnd w:id="1222"/>
      <w:bookmarkEnd w:id="1223"/>
    </w:p>
    <w:p w14:paraId="7837C90A" w14:textId="17C8D0CB" w:rsidR="00857679" w:rsidDel="00A97542" w:rsidRDefault="00857679" w:rsidP="00857679">
      <w:pPr>
        <w:rPr>
          <w:del w:id="1224" w:author="Lee, Daewon" w:date="2020-11-10T01:34:00Z"/>
          <w:i/>
          <w:iCs/>
          <w:color w:val="FF0000"/>
        </w:rPr>
      </w:pPr>
      <w:del w:id="1225"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27BC73E7" w14:textId="77777777" w:rsidR="00977C9F" w:rsidRPr="00197E87" w:rsidRDefault="00977C9F" w:rsidP="00977C9F">
      <w:pPr>
        <w:rPr>
          <w:ins w:id="1226" w:author="Lee, Daewon" w:date="2020-11-12T15:28:00Z"/>
        </w:rPr>
      </w:pPr>
      <w:bookmarkStart w:id="1227" w:name="_Toc56024710"/>
      <w:bookmarkStart w:id="1228" w:name="_Toc56025958"/>
    </w:p>
    <w:p w14:paraId="03B73D1D" w14:textId="33FD5503" w:rsidR="00977C9F" w:rsidRDefault="00977C9F" w:rsidP="00977C9F">
      <w:pPr>
        <w:pStyle w:val="Heading3"/>
        <w:rPr>
          <w:ins w:id="1229" w:author="Lee, Daewon" w:date="2020-11-12T15:28:00Z"/>
        </w:rPr>
      </w:pPr>
      <w:bookmarkStart w:id="1230" w:name="_Toc56024711"/>
      <w:bookmarkStart w:id="1231" w:name="_Toc56025959"/>
      <w:ins w:id="1232" w:author="Lee, Daewon" w:date="2020-11-12T15:28:00Z">
        <w:r>
          <w:t>5.2.1</w:t>
        </w:r>
        <w:r>
          <w:tab/>
          <w:t>Interference mitigation techniques</w:t>
        </w:r>
        <w:bookmarkEnd w:id="1230"/>
        <w:bookmarkEnd w:id="1231"/>
      </w:ins>
    </w:p>
    <w:p w14:paraId="27B02CFF" w14:textId="05530864" w:rsidR="00977C9F" w:rsidRPr="005917D8" w:rsidRDefault="00977C9F" w:rsidP="00977C9F">
      <w:pPr>
        <w:rPr>
          <w:ins w:id="1233" w:author="Lee, Daewon" w:date="2020-11-12T15:28:00Z"/>
          <w:lang w:val="sv-SE"/>
        </w:rPr>
      </w:pPr>
      <w:commentRangeStart w:id="1234"/>
      <w:ins w:id="1235" w:author="Lee, Daewon" w:date="2020-11-12T15:28:00Z">
        <w:r w:rsidRPr="005917D8">
          <w:rPr>
            <w:lang w:val="sv-SE"/>
          </w:rPr>
          <w:t xml:space="preserve">It is recommended </w:t>
        </w:r>
        <w:commentRangeEnd w:id="1234"/>
        <w:r>
          <w:rPr>
            <w:rStyle w:val="CommentReference"/>
            <w:lang w:val="en-US" w:eastAsia="zh-CN"/>
          </w:rPr>
          <w:commentReference w:id="1234"/>
        </w:r>
        <w:r w:rsidRPr="005917D8">
          <w:rPr>
            <w:lang w:val="sv-SE"/>
          </w:rPr>
          <w:t xml:space="preserve">to support both channel access with LBT mechanism(s) and a channel access mechanism without LBT for gNB and UE </w:t>
        </w:r>
      </w:ins>
      <w:ins w:id="1236" w:author="Lee, Daewon" w:date="2020-11-12T19:20:00Z">
        <w:r w:rsidR="004847D3">
          <w:rPr>
            <w:lang w:val="sv-SE"/>
          </w:rPr>
          <w:t>to</w:t>
        </w:r>
      </w:ins>
      <w:ins w:id="1237" w:author="Lee, Daewon" w:date="2020-11-12T15:28:00Z">
        <w:r w:rsidRPr="005917D8">
          <w:rPr>
            <w:lang w:val="sv-SE"/>
          </w:rPr>
          <w:t xml:space="preserve"> initiate a channel occupancy. Further </w:t>
        </w:r>
        <w:r>
          <w:rPr>
            <w:lang w:val="sv-SE"/>
          </w:rPr>
          <w:t>investigation of the following issues may be needed</w:t>
        </w:r>
        <w:r w:rsidRPr="005917D8">
          <w:rPr>
            <w:lang w:val="sv-SE"/>
          </w:rPr>
          <w:t>:</w:t>
        </w:r>
      </w:ins>
    </w:p>
    <w:p w14:paraId="2CBAF39A" w14:textId="77777777" w:rsidR="00977C9F" w:rsidRPr="005917D8" w:rsidRDefault="00977C9F" w:rsidP="00977C9F">
      <w:pPr>
        <w:pStyle w:val="B1"/>
        <w:rPr>
          <w:ins w:id="1238" w:author="Lee, Daewon" w:date="2020-11-12T15:28:00Z"/>
        </w:rPr>
      </w:pPr>
      <w:ins w:id="1239" w:author="Lee, Daewon" w:date="2020-11-12T15:28:00Z">
        <w:r>
          <w:t>-</w:t>
        </w:r>
        <w:r>
          <w:tab/>
        </w:r>
        <w:r w:rsidRPr="005917D8">
          <w:t>LBT mechanisms such as omni-directional LBT, directional LBT, and receiver assisted LBT type of schemes when channel access with LBT is used,</w:t>
        </w:r>
      </w:ins>
    </w:p>
    <w:p w14:paraId="1B2020EE" w14:textId="77777777" w:rsidR="00977C9F" w:rsidRPr="005917D8" w:rsidRDefault="00977C9F" w:rsidP="00977C9F">
      <w:pPr>
        <w:pStyle w:val="B1"/>
        <w:rPr>
          <w:ins w:id="1240" w:author="Lee, Daewon" w:date="2020-11-12T15:28:00Z"/>
        </w:rPr>
      </w:pPr>
      <w:ins w:id="1241" w:author="Lee, Daewon" w:date="2020-11-12T15:28:00Z">
        <w:r>
          <w:t>-</w:t>
        </w:r>
        <w:r>
          <w:tab/>
        </w:r>
        <w:r w:rsidRPr="005917D8">
          <w:t>whether operation restrictions for channel access without LBT are needed, e.g. compliance with regulations, and/or in presence of ATPC, DFS, long term sensing, or other interference mitigation mechanisms, and</w:t>
        </w:r>
      </w:ins>
    </w:p>
    <w:p w14:paraId="3A9C16F7" w14:textId="77777777" w:rsidR="00977C9F" w:rsidRDefault="00977C9F" w:rsidP="00977C9F">
      <w:pPr>
        <w:pStyle w:val="B1"/>
        <w:rPr>
          <w:ins w:id="1242" w:author="Lee, Daewon" w:date="2020-11-12T15:28:00Z"/>
        </w:rPr>
      </w:pPr>
      <w:ins w:id="1243" w:author="Lee, Daewon" w:date="2020-11-12T15:28:00Z">
        <w:r>
          <w:lastRenderedPageBreak/>
          <w:t>-</w:t>
        </w:r>
        <w:r>
          <w:tab/>
        </w:r>
        <w:r w:rsidRPr="005917D8">
          <w:t>the mechanism and condition(s) to switch between channel access with LBT and channel access without LBT (if local regulation allows)</w:t>
        </w:r>
        <w:r>
          <w:t>.</w:t>
        </w:r>
      </w:ins>
    </w:p>
    <w:p w14:paraId="5BCBA586" w14:textId="2CCD96F2" w:rsidR="00690DE0" w:rsidRDefault="00690DE0" w:rsidP="00690DE0">
      <w:pPr>
        <w:pStyle w:val="Heading3"/>
        <w:rPr>
          <w:ins w:id="1244" w:author="Lee, Daewon" w:date="2020-11-10T11:10:00Z"/>
        </w:rPr>
      </w:pPr>
      <w:ins w:id="1245" w:author="Lee, Daewon" w:date="2020-11-10T11:10:00Z">
        <w:r>
          <w:t>5.2.</w:t>
        </w:r>
      </w:ins>
      <w:ins w:id="1246" w:author="Lee, Daewon" w:date="2020-11-12T15:28:00Z">
        <w:r w:rsidR="00977C9F">
          <w:t>2</w:t>
        </w:r>
      </w:ins>
      <w:ins w:id="1247" w:author="Lee, Daewon" w:date="2020-11-10T11:10:00Z">
        <w:r>
          <w:tab/>
        </w:r>
        <w:commentRangeStart w:id="1248"/>
        <w:r>
          <w:t>Listen before talk (LBT) design</w:t>
        </w:r>
      </w:ins>
      <w:bookmarkEnd w:id="1227"/>
      <w:commentRangeEnd w:id="1248"/>
      <w:ins w:id="1249" w:author="Lee, Daewon" w:date="2020-11-11T22:06:00Z">
        <w:r w:rsidR="0048766A">
          <w:rPr>
            <w:rStyle w:val="CommentReference"/>
            <w:rFonts w:ascii="Times New Roman" w:hAnsi="Times New Roman"/>
            <w:lang w:val="en-US" w:eastAsia="zh-CN"/>
          </w:rPr>
          <w:commentReference w:id="1248"/>
        </w:r>
      </w:ins>
      <w:bookmarkEnd w:id="1228"/>
    </w:p>
    <w:p w14:paraId="341AA82D" w14:textId="475F1D36" w:rsidR="00F066DC" w:rsidRPr="000E514E" w:rsidRDefault="000E514E" w:rsidP="000E514E">
      <w:commentRangeStart w:id="1250"/>
      <w:ins w:id="1251" w:author="Lee, Daewon" w:date="2020-11-10T01:33:00Z">
        <w:r w:rsidRPr="000E514E">
          <w:t xml:space="preserve">For NR </w:t>
        </w:r>
      </w:ins>
      <w:ins w:id="1252" w:author="Lee, Daewon" w:date="2020-11-12T19:22:00Z">
        <w:r w:rsidR="00156335">
          <w:rPr>
            <w:rStyle w:val="Strong"/>
            <w:b w:val="0"/>
            <w:bCs w:val="0"/>
            <w:color w:val="000000"/>
            <w:lang w:val="sv-SE"/>
          </w:rPr>
          <w:t xml:space="preserve">at least when </w:t>
        </w:r>
      </w:ins>
      <w:ins w:id="1253" w:author="Lee, Daewon" w:date="2020-11-10T01:33:00Z">
        <w:r w:rsidRPr="000E514E">
          <w:t xml:space="preserve">operating </w:t>
        </w:r>
        <w:commentRangeEnd w:id="1250"/>
        <w:r>
          <w:rPr>
            <w:rStyle w:val="CommentReference"/>
            <w:lang w:val="en-US" w:eastAsia="zh-CN"/>
          </w:rPr>
          <w:commentReference w:id="1250"/>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1254" w:author="Lee, Daewon" w:date="2020-11-10T01:35:00Z"/>
          <w:lang w:val="en-US"/>
        </w:rPr>
      </w:pPr>
      <w:commentRangeStart w:id="1255"/>
      <w:ins w:id="1256" w:author="Lee, Daewon" w:date="2020-11-10T01:35:00Z">
        <w:r w:rsidRPr="00E0127C">
          <w:rPr>
            <w:lang w:val="en-US"/>
          </w:rPr>
          <w:t xml:space="preserve">On the LBT </w:t>
        </w:r>
      </w:ins>
      <w:commentRangeEnd w:id="1255"/>
      <w:ins w:id="1257" w:author="Lee, Daewon" w:date="2020-11-10T01:37:00Z">
        <w:r w:rsidR="006D76B3">
          <w:rPr>
            <w:rStyle w:val="CommentReference"/>
            <w:lang w:val="en-US" w:eastAsia="zh-CN"/>
          </w:rPr>
          <w:commentReference w:id="1255"/>
        </w:r>
      </w:ins>
      <w:ins w:id="1258" w:author="Lee, Daewon" w:date="2020-11-10T01:35:00Z">
        <w:r w:rsidRPr="00E0127C">
          <w:rPr>
            <w:lang w:val="en-US"/>
          </w:rPr>
          <w:t xml:space="preserve">bandwidth (bandwidth over which a single contiguous LBT is performed) relative to channel bandwidth (as defined in </w:t>
        </w:r>
      </w:ins>
      <w:ins w:id="1259" w:author="Lee, Daewon" w:date="2020-11-10T01:36:00Z">
        <w:r>
          <w:rPr>
            <w:lang w:val="en-US"/>
          </w:rPr>
          <w:t>RAN4</w:t>
        </w:r>
      </w:ins>
      <w:ins w:id="1260"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1261" w:author="Lee, Daewon" w:date="2020-11-10T01:35:00Z"/>
        </w:rPr>
      </w:pPr>
      <w:ins w:id="1262" w:author="Lee, Daewon" w:date="2020-11-10T01:36:00Z">
        <w:r>
          <w:t>-</w:t>
        </w:r>
        <w:r>
          <w:tab/>
        </w:r>
      </w:ins>
      <w:ins w:id="1263" w:author="Lee, Daewon" w:date="2020-11-10T01:35:00Z">
        <w:r w:rsidRPr="00E0127C">
          <w:t>Alt 1: LBT bandwidth equals channel bandwidth</w:t>
        </w:r>
      </w:ins>
    </w:p>
    <w:p w14:paraId="7900D299" w14:textId="24E6AC49" w:rsidR="00E0127C" w:rsidRPr="00E0127C" w:rsidRDefault="00E0127C" w:rsidP="00E0127C">
      <w:pPr>
        <w:pStyle w:val="B1"/>
        <w:rPr>
          <w:ins w:id="1264" w:author="Lee, Daewon" w:date="2020-11-10T01:35:00Z"/>
        </w:rPr>
      </w:pPr>
      <w:ins w:id="1265" w:author="Lee, Daewon" w:date="2020-11-10T01:36:00Z">
        <w:r>
          <w:t>-</w:t>
        </w:r>
        <w:r>
          <w:tab/>
        </w:r>
      </w:ins>
      <w:ins w:id="1266"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1267" w:author="Lee, Daewon" w:date="2020-11-10T01:35:00Z"/>
        </w:rPr>
      </w:pPr>
      <w:ins w:id="1268" w:author="Lee, Daewon" w:date="2020-11-10T01:36:00Z">
        <w:r>
          <w:t>-</w:t>
        </w:r>
        <w:r>
          <w:tab/>
        </w:r>
      </w:ins>
      <w:ins w:id="1269" w:author="Lee, Daewon" w:date="2020-11-10T01:35:00Z">
        <w:r w:rsidRPr="00E0127C">
          <w:t>Alt 3: LBT bandwidth can be wider than channel bandwidth</w:t>
        </w:r>
      </w:ins>
    </w:p>
    <w:p w14:paraId="18487E02" w14:textId="0BDAF67F" w:rsidR="00E0127C" w:rsidRPr="00E0127C" w:rsidRDefault="00E0127C" w:rsidP="00E0127C">
      <w:pPr>
        <w:pStyle w:val="B1"/>
        <w:rPr>
          <w:ins w:id="1270" w:author="Lee, Daewon" w:date="2020-11-10T01:35:00Z"/>
        </w:rPr>
      </w:pPr>
      <w:ins w:id="1271" w:author="Lee, Daewon" w:date="2020-11-10T01:36:00Z">
        <w:r>
          <w:t>-</w:t>
        </w:r>
        <w:r>
          <w:tab/>
        </w:r>
      </w:ins>
      <w:ins w:id="1272" w:author="Lee, Daewon" w:date="2020-11-10T01:35:00Z">
        <w:r w:rsidRPr="00E0127C">
          <w:t>Alt 4: LBT bandwidth can be narrower than the channel bandwidth, with multiple LBT subband within a channel</w:t>
        </w:r>
      </w:ins>
    </w:p>
    <w:p w14:paraId="1B670B6F" w14:textId="256D8031" w:rsidR="000E514E" w:rsidRPr="000E514E" w:rsidDel="00C356D4" w:rsidRDefault="00E0127C" w:rsidP="00DF00A7">
      <w:pPr>
        <w:pStyle w:val="B1"/>
        <w:rPr>
          <w:del w:id="1273" w:author="Lee, Daewon" w:date="2020-11-10T11:16:00Z"/>
        </w:rPr>
      </w:pPr>
      <w:ins w:id="1274" w:author="Lee, Daewon" w:date="2020-11-10T01:36:00Z">
        <w:r>
          <w:t>-</w:t>
        </w:r>
        <w:r>
          <w:tab/>
        </w:r>
      </w:ins>
      <w:ins w:id="1275" w:author="Lee, Daewon" w:date="2020-11-10T01:35:00Z">
        <w:r w:rsidRPr="00E0127C">
          <w:t>Alt 5: LBT bandwidth equals with minimum supported channel bandwidth or multiples of the minimum supported channel bandwidth</w:t>
        </w:r>
      </w:ins>
    </w:p>
    <w:p w14:paraId="66CF849F" w14:textId="4671A3AF" w:rsidR="0053625A" w:rsidRPr="0053625A" w:rsidRDefault="0053625A" w:rsidP="0053625A">
      <w:pPr>
        <w:rPr>
          <w:ins w:id="1276" w:author="Lee, Daewon" w:date="2020-11-10T01:37:00Z"/>
          <w:lang w:val="en-US"/>
        </w:rPr>
      </w:pPr>
      <w:commentRangeStart w:id="1277"/>
      <w:ins w:id="1278" w:author="Lee, Daewon" w:date="2020-11-10T01:37:00Z">
        <w:r w:rsidRPr="0053625A">
          <w:rPr>
            <w:lang w:val="en-US"/>
          </w:rPr>
          <w:t xml:space="preserve">For operation </w:t>
        </w:r>
      </w:ins>
      <w:commentRangeEnd w:id="1277"/>
      <w:ins w:id="1279" w:author="Lee, Daewon" w:date="2020-11-10T01:38:00Z">
        <w:r>
          <w:rPr>
            <w:rStyle w:val="CommentReference"/>
            <w:lang w:val="en-US" w:eastAsia="zh-CN"/>
          </w:rPr>
          <w:commentReference w:id="1277"/>
        </w:r>
      </w:ins>
      <w:ins w:id="1280" w:author="Lee, Daewon" w:date="2020-11-10T01:37:00Z">
        <w:r w:rsidRPr="0053625A">
          <w:rPr>
            <w:lang w:val="en-US"/>
          </w:rPr>
          <w:t>where LBT is not required, it can be further discussed when specifications are developed</w:t>
        </w:r>
        <w:r>
          <w:rPr>
            <w:lang w:val="en-US"/>
          </w:rPr>
          <w:t>.</w:t>
        </w:r>
      </w:ins>
    </w:p>
    <w:p w14:paraId="421FBB4D" w14:textId="1A0619E6" w:rsidR="0053625A" w:rsidRPr="0053625A" w:rsidRDefault="0053625A" w:rsidP="0053625A">
      <w:pPr>
        <w:pStyle w:val="B1"/>
        <w:rPr>
          <w:ins w:id="1281" w:author="Lee, Daewon" w:date="2020-11-10T01:37:00Z"/>
        </w:rPr>
      </w:pPr>
      <w:ins w:id="1282" w:author="Lee, Daewon" w:date="2020-11-10T01:37:00Z">
        <w:r>
          <w:t>-</w:t>
        </w:r>
        <w:r>
          <w:tab/>
        </w:r>
      </w:ins>
      <w:ins w:id="1283" w:author="Lee, Daewon" w:date="2020-11-10T01:41:00Z">
        <w:r w:rsidR="004D0B92">
          <w:t>Whether to</w:t>
        </w:r>
      </w:ins>
      <w:ins w:id="1284" w:author="Lee, Daewon" w:date="2020-11-10T01:37:00Z">
        <w:r w:rsidRPr="0053625A">
          <w:t xml:space="preserve"> introduce additional conditions/mechanisms for no-LBT to be used, or </w:t>
        </w:r>
      </w:ins>
      <w:ins w:id="1285" w:author="Lee, Daewon" w:date="2020-11-10T23:36:00Z">
        <w:r w:rsidR="00FC7FFA">
          <w:t xml:space="preserve">whether to </w:t>
        </w:r>
      </w:ins>
      <w:ins w:id="1286" w:author="Lee, Daewon" w:date="2020-11-10T01:37:00Z">
        <w:r w:rsidRPr="0053625A">
          <w:t>leave it for gNB implementation</w:t>
        </w:r>
        <w:r>
          <w:t>.</w:t>
        </w:r>
      </w:ins>
    </w:p>
    <w:p w14:paraId="56615642" w14:textId="225CC57F" w:rsidR="0053625A" w:rsidRPr="0053625A" w:rsidRDefault="0053625A" w:rsidP="0053625A">
      <w:pPr>
        <w:pStyle w:val="B1"/>
        <w:rPr>
          <w:ins w:id="1287" w:author="Lee, Daewon" w:date="2020-11-10T01:37:00Z"/>
        </w:rPr>
      </w:pPr>
      <w:ins w:id="1288" w:author="Lee, Daewon" w:date="2020-11-10T01:37:00Z">
        <w:r>
          <w:t>-</w:t>
        </w:r>
        <w:r>
          <w:tab/>
        </w:r>
        <w:r w:rsidRPr="0053625A">
          <w:t xml:space="preserve">When no-LBT mode is used, </w:t>
        </w:r>
      </w:ins>
      <w:ins w:id="1289" w:author="Lee, Daewon" w:date="2020-11-10T01:41:00Z">
        <w:r w:rsidR="004D0B92">
          <w:t>whether to</w:t>
        </w:r>
        <w:r w:rsidR="004D0B92" w:rsidRPr="0053625A">
          <w:t xml:space="preserve"> </w:t>
        </w:r>
      </w:ins>
      <w:ins w:id="1290"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3FFF7117" w:rsidR="0053625A" w:rsidRDefault="0053625A" w:rsidP="0053625A">
      <w:pPr>
        <w:pStyle w:val="B1"/>
        <w:rPr>
          <w:ins w:id="1291" w:author="Lee, Daewon" w:date="2020-11-10T23:04:00Z"/>
        </w:rPr>
      </w:pPr>
      <w:ins w:id="1292" w:author="Lee, Daewon" w:date="2020-11-10T01:37:00Z">
        <w:r>
          <w:t>-</w:t>
        </w:r>
        <w:r>
          <w:tab/>
        </w:r>
        <w:r w:rsidRPr="0053625A">
          <w:t xml:space="preserve">When no-LBT mode is used, </w:t>
        </w:r>
      </w:ins>
      <w:ins w:id="1293" w:author="Lee, Daewon" w:date="2020-11-10T01:41:00Z">
        <w:r w:rsidR="004D0B92">
          <w:t>whether to</w:t>
        </w:r>
        <w:r w:rsidR="004D0B92" w:rsidRPr="0053625A">
          <w:t xml:space="preserve"> </w:t>
        </w:r>
      </w:ins>
      <w:ins w:id="1294" w:author="Lee, Daewon" w:date="2020-11-10T01:37:00Z">
        <w:r w:rsidRPr="0053625A">
          <w:t xml:space="preserve">introduce mechanism for the system to fallback to LBT mode, or </w:t>
        </w:r>
      </w:ins>
      <w:ins w:id="1295" w:author="Lee, Daewon" w:date="2020-11-10T23:36:00Z">
        <w:r w:rsidR="00FF76D8">
          <w:t xml:space="preserve">whether to </w:t>
        </w:r>
      </w:ins>
      <w:ins w:id="1296" w:author="Lee, Daewon" w:date="2020-11-10T01:37:00Z">
        <w:r w:rsidRPr="0053625A">
          <w:t>leave it for gNB implementation</w:t>
        </w:r>
        <w:r>
          <w:t>.</w:t>
        </w:r>
      </w:ins>
    </w:p>
    <w:p w14:paraId="5D390753" w14:textId="743BB1CF" w:rsidR="00552BE2" w:rsidRDefault="00552BE2" w:rsidP="00C04583">
      <w:pPr>
        <w:rPr>
          <w:ins w:id="1297" w:author="Lee, Daewon" w:date="2020-11-11T22:06:00Z"/>
        </w:rPr>
      </w:pPr>
      <w:commentRangeStart w:id="1298"/>
      <w:ins w:id="1299" w:author="Lee, Daewon" w:date="2020-11-11T22:06:00Z">
        <w:r w:rsidRPr="00552BE2">
          <w:t xml:space="preserve">When LBT mode </w:t>
        </w:r>
        <w:commentRangeEnd w:id="1298"/>
        <w:r>
          <w:rPr>
            <w:rStyle w:val="CommentReference"/>
            <w:lang w:val="en-US" w:eastAsia="zh-CN"/>
          </w:rPr>
          <w:commentReference w:id="1298"/>
        </w:r>
        <w:r w:rsidRPr="00552BE2">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Default="005C6956" w:rsidP="005C6956">
      <w:pPr>
        <w:rPr>
          <w:ins w:id="1300" w:author="Lee, Daewon" w:date="2020-11-11T22:08:00Z"/>
        </w:rPr>
      </w:pPr>
      <w:commentRangeStart w:id="1301"/>
      <w:ins w:id="1302" w:author="Lee, Daewon" w:date="2020-11-11T22:08:00Z">
        <w:r>
          <w:t>Support contention</w:t>
        </w:r>
        <w:commentRangeEnd w:id="1301"/>
        <w:r>
          <w:rPr>
            <w:rStyle w:val="CommentReference"/>
            <w:lang w:val="en-US" w:eastAsia="zh-CN"/>
          </w:rPr>
          <w:commentReference w:id="1301"/>
        </w:r>
        <w:r>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DF00A7" w:rsidRDefault="00DF00A7" w:rsidP="00C04583">
      <w:pPr>
        <w:rPr>
          <w:ins w:id="1303" w:author="Lee, Daewon" w:date="2020-11-11T22:09:00Z"/>
        </w:rPr>
      </w:pPr>
      <w:commentRangeStart w:id="1304"/>
      <w:ins w:id="1305" w:author="Lee, Daewon" w:date="2020-11-11T22:09:00Z">
        <w:r w:rsidRPr="00DF00A7">
          <w:rPr>
            <w:lang w:val="en-US"/>
          </w:rPr>
          <w:t xml:space="preserve">It can be further </w:t>
        </w:r>
        <w:commentRangeEnd w:id="1304"/>
        <w:r>
          <w:rPr>
            <w:rStyle w:val="CommentReference"/>
            <w:lang w:val="en-US" w:eastAsia="zh-CN"/>
          </w:rPr>
          <w:commentReference w:id="1304"/>
        </w:r>
        <w:r w:rsidRPr="00DF00A7">
          <w:rPr>
            <w:lang w:val="en-US"/>
          </w:rPr>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Default="00F65E13" w:rsidP="00F65E13">
      <w:pPr>
        <w:rPr>
          <w:ins w:id="1306" w:author="Lee, Daewon" w:date="2020-11-11T22:10:00Z"/>
        </w:rPr>
      </w:pPr>
      <w:commentRangeStart w:id="1307"/>
      <w:ins w:id="1308" w:author="Lee, Daewon" w:date="2020-11-11T22:10:00Z">
        <w:r>
          <w:t xml:space="preserve">When LBT mode </w:t>
        </w:r>
      </w:ins>
      <w:commentRangeEnd w:id="1307"/>
      <w:ins w:id="1309" w:author="Lee, Daewon" w:date="2020-11-11T22:11:00Z">
        <w:r>
          <w:rPr>
            <w:rStyle w:val="CommentReference"/>
            <w:lang w:val="en-US" w:eastAsia="zh-CN"/>
          </w:rPr>
          <w:commentReference w:id="1307"/>
        </w:r>
      </w:ins>
      <w:ins w:id="1310" w:author="Lee, Daewon" w:date="2020-11-11T22:10:00Z">
        <w:r>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311" w:author="Lee, Daewon" w:date="2020-11-11T22:11:00Z">
        <w:r>
          <w:t>:</w:t>
        </w:r>
      </w:ins>
    </w:p>
    <w:p w14:paraId="7B837C10" w14:textId="05C90F8E" w:rsidR="00F65E13" w:rsidRDefault="00F65E13" w:rsidP="00F65E13">
      <w:pPr>
        <w:pStyle w:val="B1"/>
        <w:rPr>
          <w:ins w:id="1312" w:author="Lee, Daewon" w:date="2020-11-11T22:10:00Z"/>
        </w:rPr>
      </w:pPr>
      <w:ins w:id="1313" w:author="Lee, Daewon" w:date="2020-11-11T22:11:00Z">
        <w:r>
          <w:t>-</w:t>
        </w:r>
      </w:ins>
      <w:ins w:id="1314" w:author="Lee, Daewon" w:date="2020-11-11T22:10:00Z">
        <w:r>
          <w:tab/>
          <w:t>leave the LBT behaviour for implementation,</w:t>
        </w:r>
      </w:ins>
    </w:p>
    <w:p w14:paraId="7E3B5D08" w14:textId="67CF4A16" w:rsidR="00F65E13" w:rsidRDefault="00F65E13" w:rsidP="00F65E13">
      <w:pPr>
        <w:pStyle w:val="B1"/>
        <w:rPr>
          <w:ins w:id="1315" w:author="Lee, Daewon" w:date="2020-11-11T22:10:00Z"/>
        </w:rPr>
      </w:pPr>
      <w:ins w:id="1316" w:author="Lee, Daewon" w:date="2020-11-11T22:11:00Z">
        <w:r>
          <w:t>-</w:t>
        </w:r>
      </w:ins>
      <w:ins w:id="1317" w:author="Lee, Daewon" w:date="2020-11-11T22:10:00Z">
        <w:r>
          <w:tab/>
          <w:t>one LBT beam covers all transmission beams,</w:t>
        </w:r>
      </w:ins>
    </w:p>
    <w:p w14:paraId="7FCCA050" w14:textId="06876D3F" w:rsidR="00DF00A7" w:rsidRDefault="00F65E13" w:rsidP="00F65E13">
      <w:pPr>
        <w:pStyle w:val="B1"/>
        <w:rPr>
          <w:ins w:id="1318" w:author="Lee, Daewon" w:date="2020-11-11T22:10:00Z"/>
        </w:rPr>
      </w:pPr>
      <w:ins w:id="1319" w:author="Lee, Daewon" w:date="2020-11-11T22:11:00Z">
        <w:r>
          <w:t>-</w:t>
        </w:r>
      </w:ins>
      <w:ins w:id="1320" w:author="Lee, Daewon" w:date="2020-11-11T22:10:00Z">
        <w:r>
          <w:tab/>
          <w:t>multiple LBT beams cover multiple transmission beams.</w:t>
        </w:r>
      </w:ins>
    </w:p>
    <w:p w14:paraId="0A02D9B8" w14:textId="77777777" w:rsidR="00DF1D75" w:rsidRPr="00DF1D75" w:rsidRDefault="00DF1D75" w:rsidP="00DF1D75">
      <w:pPr>
        <w:rPr>
          <w:ins w:id="1321" w:author="Lee, Daewon" w:date="2020-11-11T22:12:00Z"/>
          <w:lang w:val="en-US"/>
        </w:rPr>
      </w:pPr>
      <w:commentRangeStart w:id="1322"/>
      <w:ins w:id="1323" w:author="Lee, Daewon" w:date="2020-11-11T22:12:00Z">
        <w:r w:rsidRPr="00DF1D75">
          <w:rPr>
            <w:lang w:val="en-US"/>
          </w:rPr>
          <w:lastRenderedPageBreak/>
          <w:t xml:space="preserve">When LBT mode </w:t>
        </w:r>
        <w:commentRangeEnd w:id="1322"/>
        <w:r>
          <w:rPr>
            <w:rStyle w:val="CommentReference"/>
            <w:lang w:val="en-US" w:eastAsia="zh-CN"/>
          </w:rPr>
          <w:commentReference w:id="1322"/>
        </w:r>
        <w:r w:rsidRPr="00DF1D75">
          <w:rPr>
            <w:lang w:val="en-US"/>
          </w:rPr>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4A318874" w:rsidR="00DF1D75" w:rsidRPr="00DF1D75" w:rsidRDefault="00DF1D75" w:rsidP="00DF1D75">
      <w:pPr>
        <w:pStyle w:val="B1"/>
        <w:rPr>
          <w:ins w:id="1324" w:author="Lee, Daewon" w:date="2020-11-11T22:12:00Z"/>
        </w:rPr>
      </w:pPr>
      <w:ins w:id="1325" w:author="Lee, Daewon" w:date="2020-11-11T22:12:00Z">
        <w:r>
          <w:t>-</w:t>
        </w:r>
        <w:r w:rsidRPr="00DF1D75">
          <w:tab/>
          <w:t>No additional LBT requirement defined and leave the LBT behaviour for implementation,</w:t>
        </w:r>
      </w:ins>
    </w:p>
    <w:p w14:paraId="4E56C411" w14:textId="3ADA15C3" w:rsidR="00DF1D75" w:rsidRPr="00DF1D75" w:rsidRDefault="00DF1D75" w:rsidP="00DF1D75">
      <w:pPr>
        <w:pStyle w:val="B1"/>
        <w:rPr>
          <w:ins w:id="1326" w:author="Lee, Daewon" w:date="2020-11-11T22:12:00Z"/>
        </w:rPr>
      </w:pPr>
      <w:ins w:id="1327" w:author="Lee, Daewon" w:date="2020-11-11T22:12:00Z">
        <w:r>
          <w:t>-</w:t>
        </w:r>
        <w:r w:rsidRPr="00DF1D75">
          <w:tab/>
          <w:t xml:space="preserve">Perform directional or omni-directional LBT at the beginning of COT with sensing beam(s) that covers all TDM beams and with no LBT before each beam switching in the middle of COT,. </w:t>
        </w:r>
      </w:ins>
    </w:p>
    <w:p w14:paraId="6E097419" w14:textId="0249B920" w:rsidR="00F65E13" w:rsidRDefault="00DF1D75" w:rsidP="00DF1D75">
      <w:pPr>
        <w:pStyle w:val="B1"/>
        <w:rPr>
          <w:ins w:id="1328" w:author="Lee, Daewon" w:date="2020-11-11T22:23:00Z"/>
          <w:lang w:val="en-US"/>
        </w:rPr>
      </w:pPr>
      <w:ins w:id="1329" w:author="Lee, Daewon" w:date="2020-11-11T22:12:00Z">
        <w:r>
          <w:t>-</w:t>
        </w:r>
        <w:r w:rsidRPr="00DF1D75">
          <w:rPr>
            <w:lang w:val="en-US"/>
          </w:rPr>
          <w:tab/>
          <w:t>P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C04583" w:rsidRDefault="00C04583" w:rsidP="00C04583">
      <w:pPr>
        <w:rPr>
          <w:ins w:id="1330" w:author="Lee, Daewon" w:date="2020-11-10T23:04:00Z"/>
        </w:rPr>
      </w:pPr>
    </w:p>
    <w:p w14:paraId="13D68FDF" w14:textId="5E867938" w:rsidR="00690DE0" w:rsidRDefault="00690DE0" w:rsidP="00690DE0">
      <w:pPr>
        <w:pStyle w:val="Heading3"/>
        <w:rPr>
          <w:ins w:id="1331" w:author="Lee, Daewon" w:date="2020-11-10T11:10:00Z"/>
        </w:rPr>
      </w:pPr>
      <w:bookmarkStart w:id="1332" w:name="_Toc56024712"/>
      <w:bookmarkStart w:id="1333" w:name="_Toc56025960"/>
      <w:ins w:id="1334" w:author="Lee, Daewon" w:date="2020-11-10T11:10:00Z">
        <w:r>
          <w:t>5.2.3</w:t>
        </w:r>
        <w:r>
          <w:tab/>
          <w:t xml:space="preserve">Receiver assisted </w:t>
        </w:r>
      </w:ins>
      <w:ins w:id="1335" w:author="Lee, Daewon" w:date="2020-11-12T15:10:00Z">
        <w:r w:rsidR="00A03862">
          <w:t>channel access and interference management</w:t>
        </w:r>
      </w:ins>
      <w:bookmarkEnd w:id="1332"/>
      <w:bookmarkEnd w:id="1333"/>
    </w:p>
    <w:p w14:paraId="5DFF88A5" w14:textId="77777777" w:rsidR="00172FD7" w:rsidRPr="00A33E01" w:rsidRDefault="00172FD7" w:rsidP="00172FD7">
      <w:pPr>
        <w:rPr>
          <w:ins w:id="1336" w:author="Lee, Daewon" w:date="2020-11-11T22:14:00Z"/>
        </w:rPr>
      </w:pPr>
      <w:commentRangeStart w:id="1337"/>
      <w:ins w:id="1338" w:author="Lee, Daewon" w:date="2020-11-11T22:14:00Z">
        <w:r w:rsidRPr="00172FD7">
          <w:t xml:space="preserve">The following receiver </w:t>
        </w:r>
      </w:ins>
      <w:commentRangeEnd w:id="1337"/>
      <w:ins w:id="1339" w:author="Lee, Daewon" w:date="2020-11-11T22:17:00Z">
        <w:r>
          <w:rPr>
            <w:rStyle w:val="CommentReference"/>
            <w:lang w:val="en-US" w:eastAsia="zh-CN"/>
          </w:rPr>
          <w:commentReference w:id="1337"/>
        </w:r>
      </w:ins>
      <w:ins w:id="1340" w:author="Lee, Daewon" w:date="2020-11-11T22:14:00Z">
        <w:r w:rsidRPr="00172FD7">
          <w:t>assisted channel access and interference management schemes have been considered and can be further investigated when specifications are developed.</w:t>
        </w:r>
      </w:ins>
    </w:p>
    <w:p w14:paraId="2F2A0260" w14:textId="6A3D97E3" w:rsidR="00172FD7" w:rsidRPr="00172FD7" w:rsidRDefault="00172FD7" w:rsidP="00172FD7">
      <w:pPr>
        <w:pStyle w:val="B1"/>
        <w:rPr>
          <w:ins w:id="1341" w:author="Lee, Daewon" w:date="2020-11-11T22:14:00Z"/>
        </w:rPr>
      </w:pPr>
      <w:ins w:id="1342" w:author="Lee, Daewon" w:date="2020-11-11T22:14:00Z">
        <w:r>
          <w:t>-</w:t>
        </w:r>
        <w:r w:rsidRPr="00172FD7">
          <w:tab/>
          <w:t>Class A. Receiver provides assistance information (signalling) to transmitter only.  The following aspects of Class A can be further discussed when specifications are developed</w:t>
        </w:r>
      </w:ins>
    </w:p>
    <w:p w14:paraId="79A9EDF2" w14:textId="12635842" w:rsidR="00172FD7" w:rsidRPr="00172FD7" w:rsidRDefault="00172FD7" w:rsidP="00172FD7">
      <w:pPr>
        <w:pStyle w:val="B2"/>
        <w:rPr>
          <w:ins w:id="1343" w:author="Lee, Daewon" w:date="2020-11-11T22:14:00Z"/>
        </w:rPr>
      </w:pPr>
      <w:ins w:id="1344" w:author="Lee, Daewon" w:date="2020-11-11T22:15:00Z">
        <w:r>
          <w:t>-</w:t>
        </w:r>
      </w:ins>
      <w:ins w:id="1345" w:author="Lee, Daewon" w:date="2020-11-11T22:14:00Z">
        <w:r w:rsidRPr="00172FD7">
          <w:tab/>
          <w:t>Applicability in the following potential channel access modes:</w:t>
        </w:r>
      </w:ins>
    </w:p>
    <w:p w14:paraId="071A4B4A" w14:textId="1B9E327D" w:rsidR="00172FD7" w:rsidRPr="00172FD7" w:rsidRDefault="00172FD7" w:rsidP="00172FD7">
      <w:pPr>
        <w:pStyle w:val="B3"/>
        <w:rPr>
          <w:ins w:id="1346" w:author="Lee, Daewon" w:date="2020-11-11T22:14:00Z"/>
        </w:rPr>
      </w:pPr>
      <w:ins w:id="1347" w:author="Lee, Daewon" w:date="2020-11-11T22:16:00Z">
        <w:r>
          <w:t>-</w:t>
        </w:r>
      </w:ins>
      <w:ins w:id="1348" w:author="Lee, Daewon" w:date="2020-11-11T22:14:00Z">
        <w:r w:rsidRPr="00172FD7">
          <w:tab/>
          <w:t>LBT is performed prior to transmission</w:t>
        </w:r>
      </w:ins>
    </w:p>
    <w:p w14:paraId="16C6F86D" w14:textId="29DAFEC5" w:rsidR="00172FD7" w:rsidRPr="00172FD7" w:rsidRDefault="00172FD7" w:rsidP="00172FD7">
      <w:pPr>
        <w:pStyle w:val="B3"/>
        <w:rPr>
          <w:ins w:id="1349" w:author="Lee, Daewon" w:date="2020-11-11T22:14:00Z"/>
        </w:rPr>
      </w:pPr>
      <w:ins w:id="1350" w:author="Lee, Daewon" w:date="2020-11-11T22:16:00Z">
        <w:r>
          <w:t>-</w:t>
        </w:r>
      </w:ins>
      <w:ins w:id="1351" w:author="Lee, Daewon" w:date="2020-11-11T22:14:00Z">
        <w:r w:rsidRPr="00172FD7">
          <w:tab/>
          <w:t xml:space="preserve">No LBT is performed prior to transmission </w:t>
        </w:r>
      </w:ins>
    </w:p>
    <w:p w14:paraId="6A353D52" w14:textId="16893C8E" w:rsidR="00172FD7" w:rsidRPr="00172FD7" w:rsidRDefault="00172FD7" w:rsidP="00172FD7">
      <w:pPr>
        <w:pStyle w:val="B2"/>
        <w:rPr>
          <w:ins w:id="1352" w:author="Lee, Daewon" w:date="2020-11-11T22:14:00Z"/>
        </w:rPr>
      </w:pPr>
      <w:ins w:id="1353" w:author="Lee, Daewon" w:date="2020-11-11T22:15:00Z">
        <w:r>
          <w:t>-</w:t>
        </w:r>
      </w:ins>
      <w:ins w:id="1354" w:author="Lee, Daewon" w:date="2020-11-11T22:14:00Z">
        <w:r w:rsidRPr="00172FD7">
          <w:tab/>
          <w:t>Details of assistance information (e.g., type, timing, content, how the assistance information is obtained etc.)</w:t>
        </w:r>
      </w:ins>
    </w:p>
    <w:p w14:paraId="177E56D2" w14:textId="6A5A5C13" w:rsidR="00172FD7" w:rsidRPr="00172FD7" w:rsidRDefault="00172FD7" w:rsidP="00172FD7">
      <w:pPr>
        <w:pStyle w:val="B2"/>
        <w:rPr>
          <w:ins w:id="1355" w:author="Lee, Daewon" w:date="2020-11-11T22:14:00Z"/>
        </w:rPr>
      </w:pPr>
      <w:ins w:id="1356" w:author="Lee, Daewon" w:date="2020-11-11T22:15:00Z">
        <w:r>
          <w:t>-</w:t>
        </w:r>
      </w:ins>
      <w:ins w:id="1357" w:author="Lee, Daewon" w:date="2020-11-11T22:14:00Z">
        <w:r w:rsidRPr="00172FD7">
          <w:tab/>
          <w:t>Whether the assistance information can be obtained by LBT performed at the receiver prior to transmission</w:t>
        </w:r>
      </w:ins>
    </w:p>
    <w:p w14:paraId="64D57C92" w14:textId="0750F5A1" w:rsidR="00172FD7" w:rsidRPr="00172FD7" w:rsidRDefault="00172FD7" w:rsidP="00172FD7">
      <w:pPr>
        <w:pStyle w:val="B2"/>
        <w:rPr>
          <w:ins w:id="1358" w:author="Lee, Daewon" w:date="2020-11-11T22:14:00Z"/>
        </w:rPr>
      </w:pPr>
      <w:ins w:id="1359" w:author="Lee, Daewon" w:date="2020-11-11T22:15:00Z">
        <w:r>
          <w:t>-</w:t>
        </w:r>
      </w:ins>
      <w:ins w:id="1360" w:author="Lee, Daewon" w:date="2020-11-11T22:14:00Z">
        <w:r w:rsidRPr="00172FD7">
          <w:tab/>
          <w:t>Whether the assistance information can be obtained by existing layer 1 and layer 3 measurements with enhancements if needed</w:t>
        </w:r>
      </w:ins>
    </w:p>
    <w:p w14:paraId="6D18D569" w14:textId="6ACB5019" w:rsidR="00172FD7" w:rsidRPr="00172FD7" w:rsidRDefault="00172FD7" w:rsidP="00172FD7">
      <w:pPr>
        <w:pStyle w:val="B2"/>
        <w:rPr>
          <w:ins w:id="1361" w:author="Lee, Daewon" w:date="2020-11-11T22:14:00Z"/>
        </w:rPr>
      </w:pPr>
      <w:ins w:id="1362" w:author="Lee, Daewon" w:date="2020-11-11T22:15:00Z">
        <w:r>
          <w:t>-</w:t>
        </w:r>
      </w:ins>
      <w:ins w:id="1363" w:author="Lee, Daewon" w:date="2020-11-11T22:14:00Z">
        <w:r w:rsidRPr="00172FD7">
          <w:tab/>
          <w:t xml:space="preserve">If any specification changes are needed to support Class A </w:t>
        </w:r>
      </w:ins>
    </w:p>
    <w:p w14:paraId="6CC01E52" w14:textId="77777777" w:rsidR="00172FD7" w:rsidRPr="00A33E01" w:rsidRDefault="00172FD7" w:rsidP="00172FD7">
      <w:pPr>
        <w:rPr>
          <w:ins w:id="1364" w:author="Lee, Daewon" w:date="2020-11-11T22:14:00Z"/>
        </w:rPr>
      </w:pPr>
      <w:ins w:id="1365" w:author="Lee, Daewon" w:date="2020-11-11T22:14:00Z">
        <w:r w:rsidRPr="00172FD7">
          <w:t>Also, the following receiver assisted channel access schemes have been considered, and considering the system performance and complexity tradeoff, these s</w:t>
        </w:r>
        <w:r w:rsidRPr="00A33E01">
          <w:t>chemes will not be further investigated in Rel.17</w:t>
        </w:r>
      </w:ins>
    </w:p>
    <w:p w14:paraId="21580F53" w14:textId="7EAFB710" w:rsidR="00172FD7" w:rsidRPr="00172FD7" w:rsidRDefault="00172FD7" w:rsidP="00172FD7">
      <w:pPr>
        <w:pStyle w:val="B1"/>
        <w:rPr>
          <w:ins w:id="1366" w:author="Lee, Daewon" w:date="2020-11-11T22:14:00Z"/>
        </w:rPr>
      </w:pPr>
      <w:ins w:id="1367" w:author="Lee, Daewon" w:date="2020-11-11T22:14:00Z">
        <w:r>
          <w:t>-</w:t>
        </w:r>
        <w:r w:rsidRPr="00172FD7">
          <w:tab/>
          <w:t>Class B. Receiver provides assistance information (signalling) to other NR nodes, including non-serving nodes</w:t>
        </w:r>
      </w:ins>
    </w:p>
    <w:p w14:paraId="4A50AD68" w14:textId="238E8555" w:rsidR="00172FD7" w:rsidRPr="00172FD7" w:rsidRDefault="00172FD7" w:rsidP="00172FD7">
      <w:pPr>
        <w:pStyle w:val="B2"/>
        <w:rPr>
          <w:ins w:id="1368" w:author="Lee, Daewon" w:date="2020-11-11T22:14:00Z"/>
        </w:rPr>
      </w:pPr>
      <w:ins w:id="1369" w:author="Lee, Daewon" w:date="2020-11-11T22:15:00Z">
        <w:r>
          <w:t>-</w:t>
        </w:r>
      </w:ins>
      <w:ins w:id="1370" w:author="Lee, Daewon" w:date="2020-11-11T22:14:00Z">
        <w:r w:rsidRPr="00172FD7">
          <w:tab/>
          <w:t>In this case, cross RAT coexistence is based on ED</w:t>
        </w:r>
      </w:ins>
    </w:p>
    <w:p w14:paraId="141948D9" w14:textId="1F96C792" w:rsidR="00172FD7" w:rsidRPr="00172FD7" w:rsidRDefault="00172FD7" w:rsidP="00172FD7">
      <w:pPr>
        <w:pStyle w:val="B2"/>
        <w:rPr>
          <w:ins w:id="1371" w:author="Lee, Daewon" w:date="2020-11-11T22:14:00Z"/>
        </w:rPr>
      </w:pPr>
      <w:ins w:id="1372" w:author="Lee, Daewon" w:date="2020-11-11T22:15:00Z">
        <w:r>
          <w:t>-</w:t>
        </w:r>
      </w:ins>
      <w:ins w:id="1373" w:author="Lee, Daewon" w:date="2020-11-11T22:14:00Z">
        <w:r w:rsidRPr="00172FD7">
          <w:tab/>
          <w:t>Class B1. Intra-operator only</w:t>
        </w:r>
      </w:ins>
    </w:p>
    <w:p w14:paraId="290C6D0C" w14:textId="71CE8C2A" w:rsidR="00172FD7" w:rsidRPr="00172FD7" w:rsidRDefault="00172FD7" w:rsidP="00172FD7">
      <w:pPr>
        <w:pStyle w:val="B2"/>
        <w:rPr>
          <w:ins w:id="1374" w:author="Lee, Daewon" w:date="2020-11-11T22:14:00Z"/>
        </w:rPr>
      </w:pPr>
      <w:ins w:id="1375" w:author="Lee, Daewon" w:date="2020-11-11T22:15:00Z">
        <w:r>
          <w:t>-</w:t>
        </w:r>
      </w:ins>
      <w:ins w:id="1376" w:author="Lee, Daewon" w:date="2020-11-11T22:14:00Z">
        <w:r w:rsidRPr="00172FD7">
          <w:tab/>
          <w:t>Class B2. Also including inter-operator signalling</w:t>
        </w:r>
      </w:ins>
    </w:p>
    <w:p w14:paraId="5CC03262" w14:textId="399808F5" w:rsidR="00172FD7" w:rsidRPr="00172FD7" w:rsidRDefault="00172FD7" w:rsidP="00172FD7">
      <w:pPr>
        <w:pStyle w:val="B3"/>
        <w:rPr>
          <w:ins w:id="1377" w:author="Lee, Daewon" w:date="2020-11-11T22:14:00Z"/>
        </w:rPr>
      </w:pPr>
      <w:ins w:id="1378" w:author="Lee, Daewon" w:date="2020-11-11T22:16:00Z">
        <w:r>
          <w:t>-</w:t>
        </w:r>
      </w:ins>
      <w:ins w:id="1379" w:author="Lee, Daewon" w:date="2020-11-11T22:14:00Z">
        <w:r w:rsidRPr="00172FD7">
          <w:tab/>
          <w:t>In this case, cross operator coexistence is based on ED</w:t>
        </w:r>
      </w:ins>
    </w:p>
    <w:p w14:paraId="5759609E" w14:textId="7D57414E" w:rsidR="00690DE0" w:rsidRDefault="00172FD7" w:rsidP="00172FD7">
      <w:pPr>
        <w:pStyle w:val="B1"/>
        <w:rPr>
          <w:ins w:id="1380" w:author="Lee, Daewon" w:date="2020-11-11T22:19:00Z"/>
        </w:rPr>
      </w:pPr>
      <w:ins w:id="1381" w:author="Lee, Daewon" w:date="2020-11-11T22:14:00Z">
        <w:r>
          <w:t>-</w:t>
        </w:r>
        <w:r w:rsidRPr="00172FD7">
          <w:tab/>
          <w:t>Class C. Receiver provides assistance information (signalling) to other NR nodes and nodes from other RAT</w:t>
        </w:r>
      </w:ins>
    </w:p>
    <w:p w14:paraId="177159C1" w14:textId="77777777" w:rsidR="00667508" w:rsidRPr="00172FD7" w:rsidRDefault="00667508" w:rsidP="00197E87">
      <w:pPr>
        <w:pStyle w:val="B1"/>
        <w:ind w:left="0" w:firstLine="0"/>
        <w:rPr>
          <w:ins w:id="1382" w:author="Lee, Daewon" w:date="2020-11-10T11:10:00Z"/>
        </w:rPr>
      </w:pPr>
    </w:p>
    <w:p w14:paraId="42722DB2" w14:textId="04DD6017" w:rsidR="00546F77" w:rsidRDefault="00CF56AC" w:rsidP="00546F77">
      <w:pPr>
        <w:pStyle w:val="Heading1"/>
        <w:rPr>
          <w:ins w:id="1383" w:author="Lee, Daewon" w:date="2020-11-04T09:35:00Z"/>
        </w:rPr>
      </w:pPr>
      <w:bookmarkStart w:id="1384" w:name="_Toc56024713"/>
      <w:bookmarkStart w:id="1385" w:name="_Toc56025961"/>
      <w:ins w:id="1386" w:author="Lee, Daewon" w:date="2020-11-04T09:36:00Z">
        <w:r>
          <w:lastRenderedPageBreak/>
          <w:t>6</w:t>
        </w:r>
      </w:ins>
      <w:ins w:id="1387" w:author="Lee, Daewon" w:date="2020-11-04T09:35:00Z">
        <w:r w:rsidR="00546F77" w:rsidRPr="004D3578">
          <w:tab/>
        </w:r>
      </w:ins>
      <w:ins w:id="1388" w:author="Lee, Daewon" w:date="2020-11-04T09:36:00Z">
        <w:r>
          <w:t>Summary of e</w:t>
        </w:r>
      </w:ins>
      <w:ins w:id="1389" w:author="Lee, Daewon" w:date="2020-11-04T09:35:00Z">
        <w:r w:rsidR="00546F77">
          <w:t xml:space="preserve">valuation </w:t>
        </w:r>
      </w:ins>
      <w:ins w:id="1390" w:author="Lee, Daewon" w:date="2020-11-04T09:36:00Z">
        <w:r>
          <w:t>s</w:t>
        </w:r>
      </w:ins>
      <w:ins w:id="1391" w:author="Lee, Daewon" w:date="2020-11-04T09:35:00Z">
        <w:r w:rsidR="00546F77">
          <w:t>tudy</w:t>
        </w:r>
        <w:bookmarkEnd w:id="1384"/>
        <w:bookmarkEnd w:id="1385"/>
      </w:ins>
    </w:p>
    <w:p w14:paraId="5B0DF237" w14:textId="50A0CFB6" w:rsidR="00CF56AC" w:rsidRDefault="00CF56AC" w:rsidP="00CF56AC">
      <w:pPr>
        <w:pStyle w:val="Heading2"/>
        <w:rPr>
          <w:ins w:id="1392" w:author="Huaming" w:date="2020-11-10T10:26:00Z"/>
        </w:rPr>
      </w:pPr>
      <w:bookmarkStart w:id="1393" w:name="_Toc56024714"/>
      <w:bookmarkStart w:id="1394" w:name="_Toc56025962"/>
      <w:ins w:id="1395" w:author="Lee, Daewon" w:date="2020-11-04T09:36:00Z">
        <w:r>
          <w:t>6</w:t>
        </w:r>
        <w:r w:rsidRPr="004D3578">
          <w:t>.1</w:t>
        </w:r>
        <w:r w:rsidRPr="004D3578">
          <w:tab/>
        </w:r>
        <w:r>
          <w:t>Summary of link level evaluations</w:t>
        </w:r>
      </w:ins>
      <w:bookmarkEnd w:id="1393"/>
      <w:bookmarkEnd w:id="1394"/>
    </w:p>
    <w:p w14:paraId="23C1CBD8" w14:textId="77777777" w:rsidR="00690DE0" w:rsidRDefault="00690DE0" w:rsidP="00690DE0">
      <w:pPr>
        <w:pStyle w:val="Heading3"/>
        <w:rPr>
          <w:ins w:id="1396" w:author="Lee, Daewon" w:date="2020-11-10T11:10:00Z"/>
        </w:rPr>
      </w:pPr>
      <w:bookmarkStart w:id="1397" w:name="_Toc56024715"/>
      <w:bookmarkStart w:id="1398" w:name="_Toc56025963"/>
      <w:ins w:id="1399" w:author="Lee, Daewon" w:date="2020-11-10T11:10:00Z">
        <w:r w:rsidRPr="00DF795B">
          <w:t>6.1.1</w:t>
        </w:r>
        <w:r w:rsidRPr="00DF795B">
          <w:tab/>
        </w:r>
        <w:r>
          <w:t>O</w:t>
        </w:r>
        <w:r w:rsidRPr="00DF795B">
          <w:t xml:space="preserve">bservations </w:t>
        </w:r>
        <w:r w:rsidRPr="00A729CC">
          <w:t>on PDSCH/PUSCH</w:t>
        </w:r>
        <w:bookmarkEnd w:id="1397"/>
        <w:bookmarkEnd w:id="1398"/>
      </w:ins>
    </w:p>
    <w:p w14:paraId="5CB5D2AB" w14:textId="77777777" w:rsidR="00690DE0" w:rsidRDefault="00690DE0" w:rsidP="00690DE0">
      <w:pPr>
        <w:rPr>
          <w:ins w:id="1400" w:author="Lee, Daewon" w:date="2020-11-10T11:10:00Z"/>
        </w:rPr>
      </w:pPr>
      <w:ins w:id="1401" w:author="Lee, Daewon" w:date="2020-11-10T11:10:00Z">
        <w:r>
          <w:t xml:space="preserve">Key findings from the results of PDSCH/PUSCH evaluations in Annex B.1.1 are summarized below. </w:t>
        </w:r>
      </w:ins>
    </w:p>
    <w:p w14:paraId="497B9554" w14:textId="77777777" w:rsidR="00690DE0" w:rsidRDefault="00690DE0" w:rsidP="00690DE0">
      <w:pPr>
        <w:rPr>
          <w:ins w:id="1402" w:author="Lee, Daewon" w:date="2020-11-10T11:11:00Z"/>
        </w:rPr>
      </w:pPr>
      <w:commentRangeStart w:id="1403"/>
      <w:ins w:id="1404" w:author="Lee, Daewon" w:date="2020-11-10T11:11:00Z">
        <w:r>
          <w:t>For CP-OFDM</w:t>
        </w:r>
        <w:commentRangeEnd w:id="1403"/>
        <w:r>
          <w:rPr>
            <w:rStyle w:val="CommentReference"/>
            <w:lang w:val="en-US" w:eastAsia="zh-CN"/>
          </w:rPr>
          <w:commentReference w:id="1403"/>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1405" w:author="Lee, Daewon" w:date="2020-11-10T11:11:00Z"/>
        </w:rPr>
      </w:pPr>
      <w:ins w:id="1406"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1407" w:author="Lee, Daewon" w:date="2020-11-10T11:11:00Z"/>
        </w:rPr>
      </w:pPr>
      <w:ins w:id="1408" w:author="Lee, Daewon" w:date="2020-11-10T11:11:00Z">
        <w:r>
          <w:t>-</w:t>
        </w:r>
        <w:r>
          <w:tab/>
          <w:t>For high MCS (64QAM), the performance improves in general as the increase of SCS.</w:t>
        </w:r>
      </w:ins>
    </w:p>
    <w:p w14:paraId="3860EEE5" w14:textId="0FCA6A32" w:rsidR="00690DE0" w:rsidRDefault="00690DE0" w:rsidP="00690DE0">
      <w:pPr>
        <w:pStyle w:val="B1"/>
        <w:rPr>
          <w:ins w:id="1409" w:author="Lee, Daewon" w:date="2020-11-10T11:11:00Z"/>
        </w:rPr>
      </w:pPr>
      <w:ins w:id="1410" w:author="Lee, Daewon" w:date="2020-11-10T11:11:00Z">
        <w:r>
          <w:t>-</w:t>
        </w:r>
        <w:r>
          <w:tab/>
          <w:t>For high MCS (64QAM), 1</w:t>
        </w:r>
      </w:ins>
      <w:ins w:id="1411" w:author="Lee, Daewon" w:date="2020-11-10T23:15:00Z">
        <w:r w:rsidR="00053DFA">
          <w:t>5</w:t>
        </w:r>
      </w:ins>
      <w:ins w:id="1412" w:author="Lee, Daewon" w:date="2020-11-10T11:11:00Z">
        <w:r>
          <w:t xml:space="preserve"> sources, [65], [72], [30], [60], [64], [68], [14], [6], [59], [25], [22], [29], [16], </w:t>
        </w:r>
      </w:ins>
      <w:ins w:id="1413" w:author="Lee, Daewon" w:date="2020-11-10T23:15:00Z">
        <w:r w:rsidR="00053DFA">
          <w:t xml:space="preserve">[71], </w:t>
        </w:r>
      </w:ins>
      <w:ins w:id="1414" w:author="Lee, Daewon" w:date="2020-11-10T11:11:00Z">
        <w:r>
          <w:t>[11],</w:t>
        </w:r>
      </w:ins>
      <w:ins w:id="1415" w:author="Lee, Daewon" w:date="2020-11-10T23:14:00Z">
        <w:r w:rsidR="009E031F">
          <w:t xml:space="preserve"> and </w:t>
        </w:r>
        <w:r w:rsidR="009E031F" w:rsidRPr="00A8749D">
          <w:rPr>
            <w:rPrChange w:id="1416" w:author="Lee, Daewon" w:date="2020-11-11T22:19:00Z">
              <w:rPr>
                <w:color w:val="FF0000"/>
              </w:rPr>
            </w:rPrChange>
          </w:rPr>
          <w:t xml:space="preserve">[19], </w:t>
        </w:r>
      </w:ins>
      <w:ins w:id="1417" w:author="Lee, Daewon" w:date="2020-11-10T11:11:00Z">
        <w:r w:rsidRPr="00A8749D">
          <w:t xml:space="preserve">compared </w:t>
        </w:r>
        <w:r>
          <w:t>performance of 120 and 240 kHz SCS in 400 MHz bandwidth.</w:t>
        </w:r>
      </w:ins>
    </w:p>
    <w:p w14:paraId="79B9921E" w14:textId="77777777" w:rsidR="00690DE0" w:rsidRDefault="00690DE0" w:rsidP="00690DE0">
      <w:pPr>
        <w:pStyle w:val="B2"/>
        <w:rPr>
          <w:ins w:id="1418" w:author="Lee, Daewon" w:date="2020-11-10T11:11:00Z"/>
        </w:rPr>
      </w:pPr>
      <w:ins w:id="1419"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1420" w:author="Lee, Daewon" w:date="2020-11-10T11:11:00Z"/>
        </w:rPr>
      </w:pPr>
      <w:ins w:id="1421" w:author="Lee, Daewon" w:date="2020-11-10T11:11:00Z">
        <w:r>
          <w:t>-</w:t>
        </w:r>
        <w:r>
          <w:tab/>
          <w:t xml:space="preserve">One source [65] reported better performance of 240 kHz SCS in CDL-D. It also reported both SCS cannot meet 10% BLER target for the other evaluated channel model. </w:t>
        </w:r>
      </w:ins>
    </w:p>
    <w:p w14:paraId="08B293FE" w14:textId="1B0B666B" w:rsidR="00690DE0" w:rsidRDefault="00690DE0" w:rsidP="00690DE0">
      <w:pPr>
        <w:pStyle w:val="B3"/>
        <w:rPr>
          <w:ins w:id="1422" w:author="Lee, Daewon" w:date="2020-11-10T11:11:00Z"/>
        </w:rPr>
      </w:pPr>
      <w:ins w:id="1423" w:author="Lee, Daewon" w:date="2020-11-10T11:11:00Z">
        <w:r>
          <w:t>-</w:t>
        </w:r>
        <w:r>
          <w:tab/>
        </w:r>
      </w:ins>
      <w:ins w:id="1424" w:author="Lee, Daewon" w:date="2020-11-10T23:15:00Z">
        <w:r w:rsidR="00053DFA">
          <w:t>4</w:t>
        </w:r>
      </w:ins>
      <w:ins w:id="1425" w:author="Lee, Daewon" w:date="2020-11-10T11:11:00Z">
        <w:r>
          <w:t xml:space="preserve"> sources, [72], [68], [14], </w:t>
        </w:r>
      </w:ins>
      <w:ins w:id="1426" w:author="Lee, Daewon" w:date="2020-11-10T23:15:00Z">
        <w:r w:rsidR="00053DFA">
          <w:t xml:space="preserve">and [71], </w:t>
        </w:r>
      </w:ins>
      <w:ins w:id="1427" w:author="Lee, Daewon" w:date="2020-11-10T11:11:00Z">
        <w:r>
          <w:t>reported both SCS cannot meet 10% BLER target.</w:t>
        </w:r>
      </w:ins>
    </w:p>
    <w:p w14:paraId="45E42847" w14:textId="77777777" w:rsidR="00690DE0" w:rsidRDefault="00690DE0" w:rsidP="00690DE0">
      <w:pPr>
        <w:pStyle w:val="B3"/>
        <w:rPr>
          <w:ins w:id="1428" w:author="Lee, Daewon" w:date="2020-11-10T11:11:00Z"/>
        </w:rPr>
      </w:pPr>
      <w:ins w:id="1429"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1430" w:author="Lee, Daewon" w:date="2020-11-10T11:11:00Z"/>
        </w:rPr>
      </w:pPr>
      <w:ins w:id="1431"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1432" w:author="Lee, Daewon" w:date="2020-11-10T11:11:00Z"/>
        </w:rPr>
      </w:pPr>
      <w:ins w:id="1433" w:author="Lee, Daewon" w:date="2020-11-10T11:11:00Z">
        <w:r>
          <w:t>-</w:t>
        </w:r>
        <w:r>
          <w:tab/>
          <w:t xml:space="preserve">One source [16] reported better performance of 240 kHz SCS in CDL-D. It also reported that both SCS cannot meet 10% BLER target for other evaluated cases.  </w:t>
        </w:r>
      </w:ins>
    </w:p>
    <w:p w14:paraId="4471BAA9" w14:textId="4C8B8F0B" w:rsidR="00690DE0" w:rsidRDefault="00690DE0" w:rsidP="00690DE0">
      <w:pPr>
        <w:pStyle w:val="B3"/>
        <w:rPr>
          <w:ins w:id="1434" w:author="Lee, Daewon" w:date="2020-11-10T11:11:00Z"/>
        </w:rPr>
      </w:pPr>
      <w:ins w:id="1435" w:author="Lee, Daewon" w:date="2020-11-10T11:11:00Z">
        <w:r>
          <w:t>-</w:t>
        </w:r>
        <w:r>
          <w:tab/>
        </w:r>
      </w:ins>
      <w:ins w:id="1436" w:author="Lee, Daewon" w:date="2020-11-10T23:15:00Z">
        <w:r w:rsidR="00053DFA">
          <w:t>3</w:t>
        </w:r>
      </w:ins>
      <w:ins w:id="1437" w:author="Lee, Daewon" w:date="2020-11-10T11:11:00Z">
        <w:r>
          <w:t xml:space="preserve"> sources, [30], [22], </w:t>
        </w:r>
      </w:ins>
      <w:ins w:id="1438" w:author="Lee, Daewon" w:date="2020-11-10T23:15:00Z">
        <w:r w:rsidR="00053DFA">
          <w:t xml:space="preserve">and [19], </w:t>
        </w:r>
      </w:ins>
      <w:ins w:id="1439" w:author="Lee, Daewon" w:date="2020-11-10T11:11:00Z">
        <w:r>
          <w:t>reported better performance of 240 kHz SCS.</w:t>
        </w:r>
      </w:ins>
    </w:p>
    <w:p w14:paraId="5A12B245" w14:textId="0DA68527" w:rsidR="00690DE0" w:rsidRDefault="00690DE0" w:rsidP="00690DE0">
      <w:pPr>
        <w:pStyle w:val="B3"/>
        <w:rPr>
          <w:ins w:id="1440" w:author="Lee, Daewon" w:date="2020-11-10T23:13:00Z"/>
        </w:rPr>
      </w:pPr>
      <w:ins w:id="1441" w:author="Lee, Daewon" w:date="2020-11-10T11:11:00Z">
        <w:r>
          <w:t>-</w:t>
        </w:r>
        <w:r>
          <w:tab/>
          <w:t>One source [29], reported comparable performance for both SCS in CDL-D. It also reported better performance of 120 kHz SCS for the other evaluated channel models.</w:t>
        </w:r>
      </w:ins>
    </w:p>
    <w:p w14:paraId="1A4DE8D8" w14:textId="2DF7AFCF" w:rsidR="00690DE0" w:rsidRDefault="00690DE0" w:rsidP="00690DE0">
      <w:pPr>
        <w:pStyle w:val="B1"/>
        <w:rPr>
          <w:ins w:id="1442" w:author="Lee, Daewon" w:date="2020-11-10T11:11:00Z"/>
        </w:rPr>
      </w:pPr>
      <w:ins w:id="1443" w:author="Lee, Daewon" w:date="2020-11-10T11:11:00Z">
        <w:r>
          <w:t>-</w:t>
        </w:r>
        <w:r>
          <w:tab/>
          <w:t>For high MCS (64QAM), 1</w:t>
        </w:r>
      </w:ins>
      <w:ins w:id="1444" w:author="Lee, Daewon" w:date="2020-11-10T23:15:00Z">
        <w:r w:rsidR="00053DFA">
          <w:t>4</w:t>
        </w:r>
      </w:ins>
      <w:ins w:id="1445" w:author="Lee, Daewon" w:date="2020-11-10T11:11:00Z">
        <w:r>
          <w:t xml:space="preserve"> sources, [65], [30], [60], [64], [68], [14], [6], [59], [25], [22], [29], [16], [71], [11]</w:t>
        </w:r>
      </w:ins>
      <w:ins w:id="1446" w:author="Lee, Daewon" w:date="2020-11-10T23:16:00Z">
        <w:r w:rsidR="00053DFA">
          <w:t>, and [19]</w:t>
        </w:r>
      </w:ins>
      <w:ins w:id="1447" w:author="Lee, Daewon" w:date="2020-11-10T11:11:00Z">
        <w:r>
          <w:t>, compared performance of 240 and 480 kHz SCS in 400 MHz bandwidth.</w:t>
        </w:r>
      </w:ins>
    </w:p>
    <w:p w14:paraId="39EA6FE6" w14:textId="77777777" w:rsidR="00690DE0" w:rsidRDefault="00690DE0" w:rsidP="00690DE0">
      <w:pPr>
        <w:pStyle w:val="B2"/>
        <w:rPr>
          <w:ins w:id="1448" w:author="Lee, Daewon" w:date="2020-11-10T11:11:00Z"/>
        </w:rPr>
      </w:pPr>
      <w:ins w:id="1449"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1450" w:author="Lee, Daewon" w:date="2020-11-10T11:11:00Z"/>
        </w:rPr>
      </w:pPr>
      <w:ins w:id="1451"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1452" w:author="Lee, Daewon" w:date="2020-11-10T11:11:00Z"/>
        </w:rPr>
      </w:pPr>
      <w:ins w:id="1453"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1454" w:author="Lee, Daewon" w:date="2020-11-10T11:11:00Z"/>
        </w:rPr>
      </w:pPr>
      <w:ins w:id="1455"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1456" w:author="Lee, Daewon" w:date="2020-11-10T11:11:00Z"/>
        </w:rPr>
      </w:pPr>
      <w:ins w:id="1457" w:author="Lee, Daewon" w:date="2020-11-10T11:11:00Z">
        <w:r>
          <w:t>-</w:t>
        </w:r>
        <w:r>
          <w:tab/>
          <w:t xml:space="preserve">One source [16] reported better performance of 480 kHz SCS in CDL-D. It also reported 240 kHz SCS cannot meet 10% BLER target for other evaluated cases.  </w:t>
        </w:r>
      </w:ins>
    </w:p>
    <w:p w14:paraId="63725969" w14:textId="2A58CB58" w:rsidR="00690DE0" w:rsidRDefault="00690DE0" w:rsidP="00690DE0">
      <w:pPr>
        <w:pStyle w:val="B3"/>
        <w:rPr>
          <w:ins w:id="1458" w:author="Lee, Daewon" w:date="2020-11-10T11:11:00Z"/>
        </w:rPr>
      </w:pPr>
      <w:ins w:id="1459" w:author="Lee, Daewon" w:date="2020-11-10T11:11:00Z">
        <w:r>
          <w:t>-</w:t>
        </w:r>
        <w:r>
          <w:tab/>
        </w:r>
      </w:ins>
      <w:ins w:id="1460" w:author="Lee, Daewon" w:date="2020-11-10T23:16:00Z">
        <w:r w:rsidR="00053DFA">
          <w:t>7</w:t>
        </w:r>
      </w:ins>
      <w:ins w:id="1461" w:author="Lee, Daewon" w:date="2020-11-10T11:11:00Z">
        <w:r>
          <w:t xml:space="preserve"> sources, [30], [60], [64], [25], [22], [11]</w:t>
        </w:r>
      </w:ins>
      <w:ins w:id="1462" w:author="Lee, Daewon" w:date="2020-11-10T23:16:00Z">
        <w:r w:rsidR="00053DFA">
          <w:t>, and [</w:t>
        </w:r>
        <w:r w:rsidR="00452340">
          <w:t>19]</w:t>
        </w:r>
      </w:ins>
      <w:ins w:id="1463" w:author="Lee, Daewon" w:date="2020-11-10T11:11:00Z">
        <w:r>
          <w:t>, reported better performance of 480 kHz SCS.</w:t>
        </w:r>
      </w:ins>
    </w:p>
    <w:p w14:paraId="34DCFE8A" w14:textId="77777777" w:rsidR="00690DE0" w:rsidRDefault="00690DE0" w:rsidP="00690DE0">
      <w:pPr>
        <w:pStyle w:val="B3"/>
        <w:rPr>
          <w:ins w:id="1464" w:author="Lee, Daewon" w:date="2020-11-10T11:11:00Z"/>
        </w:rPr>
      </w:pPr>
      <w:ins w:id="1465" w:author="Lee, Daewon" w:date="2020-11-10T11:11:00Z">
        <w:r>
          <w:lastRenderedPageBreak/>
          <w:t>-</w:t>
        </w:r>
        <w:r>
          <w:tab/>
          <w:t>One source [29], reported comparable performance for both SCS in CDL-D. It also reported better performance of 240 kHz SCS for the other evaluated channel models.</w:t>
        </w:r>
      </w:ins>
    </w:p>
    <w:p w14:paraId="1D1DD578" w14:textId="0463800B" w:rsidR="00690DE0" w:rsidRDefault="00690DE0" w:rsidP="00690DE0">
      <w:pPr>
        <w:pStyle w:val="B1"/>
        <w:rPr>
          <w:ins w:id="1466" w:author="Lee, Daewon" w:date="2020-11-10T11:11:00Z"/>
        </w:rPr>
      </w:pPr>
      <w:ins w:id="1467" w:author="Lee, Daewon" w:date="2020-11-10T11:11:00Z">
        <w:r>
          <w:t>-</w:t>
        </w:r>
        <w:r>
          <w:tab/>
          <w:t>For high MCS (64QAM), 1</w:t>
        </w:r>
      </w:ins>
      <w:ins w:id="1468" w:author="Lee, Daewon" w:date="2020-11-10T23:16:00Z">
        <w:r w:rsidR="00452340">
          <w:t>5</w:t>
        </w:r>
      </w:ins>
      <w:ins w:id="1469" w:author="Lee, Daewon" w:date="2020-11-10T11:11:00Z">
        <w:r>
          <w:t xml:space="preserve"> sources, [65], [72], [30], [60], [64], [68], [14], [6], [59], [25], [22], [29], [16], [71], [11]</w:t>
        </w:r>
      </w:ins>
      <w:ins w:id="1470" w:author="Lee, Daewon" w:date="2020-11-10T23:16:00Z">
        <w:r w:rsidR="00452340">
          <w:t>, and [19]</w:t>
        </w:r>
      </w:ins>
      <w:ins w:id="1471" w:author="Lee, Daewon" w:date="2020-11-10T11:11:00Z">
        <w:r>
          <w:t>, compared performance of 480 and 960 kHz SCS in 400 MHz bandwidth.</w:t>
        </w:r>
      </w:ins>
    </w:p>
    <w:p w14:paraId="1C930E33" w14:textId="77777777" w:rsidR="00690DE0" w:rsidRDefault="00690DE0" w:rsidP="00690DE0">
      <w:pPr>
        <w:pStyle w:val="B2"/>
        <w:rPr>
          <w:ins w:id="1472" w:author="Lee, Daewon" w:date="2020-11-10T11:11:00Z"/>
        </w:rPr>
      </w:pPr>
      <w:ins w:id="1473"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1474" w:author="Lee, Daewon" w:date="2020-11-10T11:11:00Z"/>
        </w:rPr>
      </w:pPr>
      <w:ins w:id="1475"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1476" w:author="Lee, Daewon" w:date="2020-11-10T11:11:00Z"/>
        </w:rPr>
      </w:pPr>
      <w:ins w:id="1477"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1478" w:author="Lee, Daewon" w:date="2020-11-10T11:11:00Z"/>
        </w:rPr>
      </w:pPr>
      <w:ins w:id="1479"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1480" w:author="Lee, Daewon" w:date="2020-11-10T11:11:00Z"/>
        </w:rPr>
      </w:pPr>
      <w:ins w:id="1481"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Default="00690DE0" w:rsidP="00690DE0">
      <w:pPr>
        <w:pStyle w:val="B3"/>
        <w:rPr>
          <w:ins w:id="1482" w:author="Lee, Daewon" w:date="2020-11-10T23:17:00Z"/>
        </w:rPr>
      </w:pPr>
      <w:ins w:id="1483" w:author="Lee, Daewon" w:date="2020-11-10T11:11:00Z">
        <w:r>
          <w:t>-</w:t>
        </w:r>
        <w:r>
          <w:tab/>
          <w:t>One source [29] reported comparable performance for both SCS in CDL-D. It also reported better performance of 480 kHz SCS in TDL-A 5ns and better performance of 960 kHz SCS in CDL-B 20ns.</w:t>
        </w:r>
      </w:ins>
    </w:p>
    <w:p w14:paraId="17CE7937" w14:textId="72A99BAF" w:rsidR="00DF5B74" w:rsidRPr="003432BE" w:rsidRDefault="00DF5B74" w:rsidP="00690DE0">
      <w:pPr>
        <w:pStyle w:val="B3"/>
        <w:rPr>
          <w:ins w:id="1484" w:author="Lee, Daewon" w:date="2020-11-10T11:11:00Z"/>
        </w:rPr>
      </w:pPr>
      <w:ins w:id="1485" w:author="Lee, Daewon" w:date="2020-11-10T23:17:00Z">
        <w:r>
          <w:rPr>
            <w:lang w:val="en-US"/>
          </w:rPr>
          <w:t>-</w:t>
        </w:r>
        <w:r w:rsidRPr="00DF5B74">
          <w:rPr>
            <w:lang w:val="en-US"/>
          </w:rPr>
          <w:tab/>
          <w:t>One source [19] reported a smaller than 1 dB performance gain of 960 kHz SCS at 5 ns and 10 ns in TDL-A and a smaller than 1 dB performance gain of 480 kHz SCS at 20 ns in TDL-A.</w:t>
        </w:r>
      </w:ins>
    </w:p>
    <w:p w14:paraId="1F917625" w14:textId="77777777" w:rsidR="00690DE0" w:rsidRDefault="00690DE0" w:rsidP="00690DE0">
      <w:pPr>
        <w:pStyle w:val="B2"/>
        <w:rPr>
          <w:ins w:id="1486" w:author="Lee, Daewon" w:date="2020-11-10T11:11:00Z"/>
        </w:rPr>
      </w:pPr>
      <w:ins w:id="1487" w:author="Lee, Daewon" w:date="2020-11-10T11:11:00Z">
        <w:r>
          <w:t>-</w:t>
        </w:r>
        <w:r>
          <w:tab/>
          <w:t>For 1% BLER target, the performance for 960kHz SCS is better than 480kHz SCS.</w:t>
        </w:r>
      </w:ins>
    </w:p>
    <w:p w14:paraId="2A6E29CE" w14:textId="77777777" w:rsidR="00690DE0" w:rsidRDefault="00690DE0" w:rsidP="00690DE0">
      <w:pPr>
        <w:pStyle w:val="B3"/>
        <w:rPr>
          <w:ins w:id="1488" w:author="Lee, Daewon" w:date="2020-11-10T11:11:00Z"/>
        </w:rPr>
      </w:pPr>
      <w:ins w:id="1489"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1490" w:author="Lee, Daewon" w:date="2020-11-10T11:11:00Z"/>
        </w:rPr>
      </w:pPr>
      <w:ins w:id="1491"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1492" w:author="Lee, Daewon" w:date="2020-11-10T11:11:00Z"/>
        </w:rPr>
      </w:pPr>
      <w:commentRangeStart w:id="1493"/>
      <w:ins w:id="1494" w:author="Lee, Daewon" w:date="2020-11-10T11:11:00Z">
        <w:r>
          <w:t>For CP-OFDM</w:t>
        </w:r>
        <w:commentRangeEnd w:id="1493"/>
        <w:r>
          <w:rPr>
            <w:rStyle w:val="CommentReference"/>
            <w:lang w:val="en-US" w:eastAsia="zh-CN"/>
          </w:rPr>
          <w:commentReference w:id="1493"/>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1495" w:author="Lee, Daewon" w:date="2020-11-10T11:11:00Z"/>
        </w:rPr>
      </w:pPr>
      <w:ins w:id="1496"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1497" w:author="Lee, Daewon" w:date="2020-11-10T11:11:00Z"/>
        </w:rPr>
      </w:pPr>
      <w:ins w:id="1498"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1499" w:author="Lee, Daewon" w:date="2020-11-10T11:11:00Z"/>
        </w:rPr>
      </w:pPr>
      <w:ins w:id="1500"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1501" w:author="Lee, Daewon" w:date="2020-11-10T11:11:00Z"/>
        </w:rPr>
      </w:pPr>
      <w:ins w:id="1502" w:author="Lee, Daewon" w:date="2020-11-10T11:11:00Z">
        <w:r>
          <w:t>-</w:t>
        </w:r>
        <w:r>
          <w:tab/>
          <w:t xml:space="preserve">10 sources, [65], [72], [30], [60], [64], [68], [6], [59], </w:t>
        </w:r>
        <w:del w:id="1503"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1504" w:author="Lee, Daewon" w:date="2020-11-10T11:11:00Z"/>
        </w:rPr>
      </w:pPr>
      <w:ins w:id="1505" w:author="Lee, Daewon" w:date="2020-11-10T11:11:00Z">
        <w:r>
          <w:lastRenderedPageBreak/>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1506" w:author="Lee, Daewon" w:date="2020-11-10T11:11:00Z"/>
        </w:rPr>
      </w:pPr>
      <w:ins w:id="1507"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1508" w:author="Lee, Daewon" w:date="2020-11-10T11:11:00Z"/>
        </w:rPr>
      </w:pPr>
      <w:ins w:id="1509"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Default="006F584B" w:rsidP="00690DE0">
      <w:pPr>
        <w:rPr>
          <w:ins w:id="1510" w:author="Lee, Daewon" w:date="2020-11-10T11:11:00Z"/>
        </w:rPr>
      </w:pPr>
      <w:ins w:id="1511" w:author="Lee, Daewon" w:date="2020-11-10T23:12:00Z">
        <w:r>
          <w:t>8</w:t>
        </w:r>
      </w:ins>
      <w:commentRangeStart w:id="1512"/>
      <w:ins w:id="1513" w:author="Lee, Daewon" w:date="2020-11-10T11:11:00Z">
        <w:r w:rsidR="00690DE0">
          <w:t xml:space="preserve"> sources</w:t>
        </w:r>
        <w:commentRangeEnd w:id="1512"/>
        <w:r w:rsidR="00690DE0">
          <w:rPr>
            <w:rStyle w:val="CommentReference"/>
            <w:lang w:val="en-US" w:eastAsia="zh-CN"/>
          </w:rPr>
          <w:commentReference w:id="1512"/>
        </w:r>
        <w:r w:rsidR="00690DE0">
          <w:t xml:space="preserve">, [65], [72], [30], [60], </w:t>
        </w:r>
      </w:ins>
      <w:ins w:id="1514" w:author="Lee, Daewon" w:date="2020-11-10T23:12:00Z">
        <w:r>
          <w:t xml:space="preserve">[64], </w:t>
        </w:r>
      </w:ins>
      <w:ins w:id="1515" w:author="Lee, Daewon" w:date="2020-11-10T11:11:00Z">
        <w:r w:rsidR="00690DE0">
          <w:t xml:space="preserve">[68], [14], and [25], evaluated DFT-S-OFDM PUSCH BLER performance with different SCS. </w:t>
        </w:r>
      </w:ins>
    </w:p>
    <w:p w14:paraId="0FFA7DC1" w14:textId="77777777" w:rsidR="00690DE0" w:rsidRDefault="00690DE0" w:rsidP="00690DE0">
      <w:pPr>
        <w:pStyle w:val="B1"/>
        <w:rPr>
          <w:ins w:id="1516" w:author="Lee, Daewon" w:date="2020-11-10T11:11:00Z"/>
        </w:rPr>
      </w:pPr>
      <w:ins w:id="1517"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1518" w:author="Lee, Daewon" w:date="2020-11-10T11:11:00Z"/>
        </w:rPr>
      </w:pPr>
      <w:ins w:id="1519"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1520" w:author="Lee, Daewon" w:date="2020-11-10T11:11:00Z"/>
        </w:rPr>
      </w:pPr>
      <w:ins w:id="1521"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1522" w:author="Lee, Daewon" w:date="2020-11-10T11:11:00Z"/>
        </w:rPr>
      </w:pPr>
      <w:ins w:id="1523"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1524" w:author="Lee, Daewon" w:date="2020-11-10T11:11:00Z"/>
        </w:rPr>
      </w:pPr>
      <w:ins w:id="1525"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1526" w:author="Lee, Daewon" w:date="2020-11-10T11:11:00Z"/>
        </w:rPr>
      </w:pPr>
      <w:ins w:id="1527" w:author="Lee, Daewon" w:date="2020-11-10T11:11:00Z">
        <w:r>
          <w:t>-</w:t>
        </w:r>
        <w:r>
          <w:tab/>
          <w:t>One source [30] reported a performance gap of 1.2 ~ 1.7 dB between 120 and 960 kHz SCS.</w:t>
        </w:r>
      </w:ins>
    </w:p>
    <w:p w14:paraId="7E1C5B27" w14:textId="5386A0E2" w:rsidR="00690DE0" w:rsidRDefault="00690DE0" w:rsidP="00690DE0">
      <w:pPr>
        <w:pStyle w:val="B2"/>
        <w:rPr>
          <w:ins w:id="1528" w:author="Lee, Daewon" w:date="2020-11-10T23:12:00Z"/>
        </w:rPr>
      </w:pPr>
      <w:ins w:id="1529" w:author="Lee, Daewon" w:date="2020-11-10T11:11:00Z">
        <w:r>
          <w:t>-</w:t>
        </w:r>
        <w:r>
          <w:tab/>
          <w:t>One source [60] reported a performance gap of ~ 1.4 dB between 120 and 960 kHz SCS.</w:t>
        </w:r>
      </w:ins>
    </w:p>
    <w:p w14:paraId="6ED6D11F" w14:textId="0E64451D" w:rsidR="006F584B" w:rsidRDefault="006F584B" w:rsidP="00690DE0">
      <w:pPr>
        <w:pStyle w:val="B2"/>
        <w:rPr>
          <w:ins w:id="1530" w:author="Lee, Daewon" w:date="2020-11-10T11:11:00Z"/>
        </w:rPr>
      </w:pPr>
      <w:ins w:id="1531" w:author="Lee, Daewon" w:date="2020-11-10T23:12:00Z">
        <w:r>
          <w:t>-</w:t>
        </w:r>
        <w:r w:rsidRPr="006F584B">
          <w:tab/>
          <w:t>One source [64] reported a performance gap of 1.4</w:t>
        </w:r>
      </w:ins>
      <w:ins w:id="1532" w:author="Lee, Daewon" w:date="2020-11-10T23:37:00Z">
        <w:r w:rsidR="002D28DC">
          <w:t xml:space="preserve"> </w:t>
        </w:r>
      </w:ins>
      <w:ins w:id="1533" w:author="Lee, Daewon" w:date="2020-11-10T23:12:00Z">
        <w:r w:rsidRPr="006F584B">
          <w:t>~</w:t>
        </w:r>
      </w:ins>
      <w:ins w:id="1534" w:author="Lee, Daewon" w:date="2020-11-10T23:37:00Z">
        <w:r w:rsidR="002D28DC">
          <w:t xml:space="preserve"> </w:t>
        </w:r>
      </w:ins>
      <w:ins w:id="1535" w:author="Lee, Daewon" w:date="2020-11-10T23:12:00Z">
        <w:r w:rsidRPr="006F584B">
          <w:t>1.8 dB between 120 and 960 kHz SCS</w:t>
        </w:r>
      </w:ins>
    </w:p>
    <w:p w14:paraId="20E1DA09" w14:textId="77777777" w:rsidR="00690DE0" w:rsidRDefault="00690DE0" w:rsidP="00690DE0">
      <w:pPr>
        <w:pStyle w:val="B2"/>
        <w:rPr>
          <w:ins w:id="1536" w:author="Lee, Daewon" w:date="2020-11-10T11:11:00Z"/>
        </w:rPr>
      </w:pPr>
      <w:ins w:id="1537"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1538" w:author="Lee, Daewon" w:date="2020-11-10T11:11:00Z"/>
        </w:rPr>
      </w:pPr>
      <w:ins w:id="1539"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1540" w:author="Lee, Daewon" w:date="2020-11-10T11:11:00Z"/>
        </w:rPr>
      </w:pPr>
      <w:ins w:id="1541"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1542" w:author="Lee, Daewon" w:date="2020-11-10T11:11:00Z"/>
        </w:rPr>
      </w:pPr>
      <w:ins w:id="1543"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1544" w:author="Lee, Daewon" w:date="2020-11-10T11:11:00Z"/>
        </w:rPr>
      </w:pPr>
      <w:ins w:id="1545" w:author="Lee, Daewon" w:date="2020-11-10T11:11:00Z">
        <w:r>
          <w:t>-</w:t>
        </w:r>
        <w:r>
          <w:tab/>
          <w:t>One source [30] reported an error floor for 960 kHz SCS for BLER target 1%.</w:t>
        </w:r>
      </w:ins>
    </w:p>
    <w:p w14:paraId="45813DFA" w14:textId="77777777" w:rsidR="00690DE0" w:rsidRDefault="00690DE0" w:rsidP="00690DE0">
      <w:pPr>
        <w:pStyle w:val="B2"/>
        <w:rPr>
          <w:ins w:id="1546" w:author="Lee, Daewon" w:date="2020-11-10T11:11:00Z"/>
        </w:rPr>
      </w:pPr>
      <w:ins w:id="1547" w:author="Lee, Daewon" w:date="2020-11-10T11:11:00Z">
        <w:r>
          <w:t>-</w:t>
        </w:r>
        <w:r>
          <w:tab/>
          <w:t>One source [60] reported an error floor for 960 kHz SCS for BLER target 10%.</w:t>
        </w:r>
      </w:ins>
    </w:p>
    <w:p w14:paraId="0A3377F1" w14:textId="77777777" w:rsidR="00690DE0" w:rsidRDefault="00690DE0" w:rsidP="00690DE0">
      <w:pPr>
        <w:pStyle w:val="B2"/>
        <w:rPr>
          <w:ins w:id="1548" w:author="Lee, Daewon" w:date="2020-11-10T11:11:00Z"/>
        </w:rPr>
      </w:pPr>
      <w:ins w:id="1549"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1550" w:author="Lee, Daewon" w:date="2020-11-10T11:11:00Z"/>
        </w:rPr>
      </w:pPr>
      <w:commentRangeStart w:id="1551"/>
      <w:ins w:id="1552" w:author="Lee, Daewon" w:date="2020-11-10T11:11:00Z">
        <w:r>
          <w:t>For CP-OFDM</w:t>
        </w:r>
        <w:commentRangeEnd w:id="1551"/>
        <w:r>
          <w:rPr>
            <w:rStyle w:val="CommentReference"/>
            <w:lang w:val="en-US" w:eastAsia="zh-CN"/>
          </w:rPr>
          <w:commentReference w:id="1551"/>
        </w:r>
        <w:r>
          <w:t xml:space="preserve">, the following are observed with respect to phase noise compensation and PTRS. </w:t>
        </w:r>
      </w:ins>
    </w:p>
    <w:p w14:paraId="26AA6F64" w14:textId="77777777" w:rsidR="00690DE0" w:rsidRDefault="00690DE0" w:rsidP="00690DE0">
      <w:pPr>
        <w:pStyle w:val="B1"/>
        <w:rPr>
          <w:ins w:id="1553" w:author="Lee, Daewon" w:date="2020-11-10T11:11:00Z"/>
        </w:rPr>
      </w:pPr>
      <w:ins w:id="1554"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1555" w:author="Lee, Daewon" w:date="2020-11-10T11:11:00Z"/>
        </w:rPr>
      </w:pPr>
      <w:ins w:id="1556"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1557" w:author="Lee, Daewon" w:date="2020-11-10T11:11:00Z"/>
        </w:rPr>
      </w:pPr>
      <w:ins w:id="1558" w:author="Lee, Daewon" w:date="2020-11-10T11:11:00Z">
        <w:r>
          <w:lastRenderedPageBreak/>
          <w:t>-</w:t>
        </w:r>
        <w:r>
          <w:tab/>
          <w:t xml:space="preserve">For a given SCS, the complexity of ICI compensation increases as the number of ICI filter tap increases </w:t>
        </w:r>
      </w:ins>
    </w:p>
    <w:p w14:paraId="59AE0EE6" w14:textId="77777777" w:rsidR="00690DE0" w:rsidRDefault="00690DE0" w:rsidP="00690DE0">
      <w:pPr>
        <w:pStyle w:val="B1"/>
        <w:rPr>
          <w:ins w:id="1559" w:author="Lee, Daewon" w:date="2020-11-10T11:11:00Z"/>
        </w:rPr>
      </w:pPr>
      <w:ins w:id="1560"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1561" w:author="Lee, Daewon" w:date="2020-11-10T11:11:00Z"/>
        </w:rPr>
      </w:pPr>
      <w:ins w:id="1562"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1563" w:author="Lee, Daewon" w:date="2020-11-10T11:11:00Z"/>
        </w:rPr>
      </w:pPr>
      <w:ins w:id="1564"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1565" w:author="Lee, Daewon" w:date="2020-11-10T11:11:00Z"/>
        </w:rPr>
      </w:pPr>
      <w:ins w:id="1566"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1567" w:author="Lee, Daewon" w:date="2020-11-10T11:11:00Z"/>
        </w:rPr>
      </w:pPr>
      <w:ins w:id="1568"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1569" w:author="Lee, Daewon" w:date="2020-11-10T11:11:00Z"/>
        </w:rPr>
      </w:pPr>
      <w:ins w:id="1570"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1571" w:author="Lee, Daewon" w:date="2020-11-10T11:11:00Z"/>
        </w:rPr>
      </w:pPr>
      <w:ins w:id="1572"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1573" w:author="Lee, Daewon" w:date="2020-11-10T11:11:00Z"/>
        </w:rPr>
      </w:pPr>
      <w:ins w:id="1574"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1575" w:author="Lee, Daewon" w:date="2020-11-10T11:11:00Z"/>
        </w:rPr>
      </w:pPr>
      <w:ins w:id="1576" w:author="Lee, Daewon" w:date="2020-11-10T11:11:00Z">
        <w:r>
          <w:t>-</w:t>
        </w:r>
        <w:r>
          <w:tab/>
          <w:t>One source [5] compared ICI performance among SCS. It reported performance gain of multi-tap ICI filter over CPE compensation for 120, 240 and 480 kHz SCS.</w:t>
        </w:r>
      </w:ins>
    </w:p>
    <w:p w14:paraId="1CB4045A" w14:textId="32162A7E" w:rsidR="00690DE0" w:rsidRDefault="00690DE0" w:rsidP="00690DE0">
      <w:pPr>
        <w:pStyle w:val="B2"/>
        <w:rPr>
          <w:ins w:id="1577" w:author="Lee, Daewon" w:date="2020-11-10T23:23:00Z"/>
        </w:rPr>
      </w:pPr>
      <w:ins w:id="1578"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Default="00AC7841" w:rsidP="00690DE0">
      <w:pPr>
        <w:pStyle w:val="B2"/>
        <w:rPr>
          <w:ins w:id="1579" w:author="Lee, Daewon" w:date="2020-11-10T11:11:00Z"/>
        </w:rPr>
      </w:pPr>
      <w:ins w:id="1580" w:author="Lee, Daewon" w:date="2020-11-10T23:23:00Z">
        <w:r>
          <w:t>-</w:t>
        </w:r>
        <w:r w:rsidRPr="00AC7841">
          <w:tab/>
          <w:t>One source [19] compared the performance of CPE and ICI compensation for all SCS. It reported performance gain of ICI compensation for 120 kHz and 240 kHz SCS.</w:t>
        </w:r>
      </w:ins>
    </w:p>
    <w:p w14:paraId="4117BB79" w14:textId="77777777" w:rsidR="00690DE0" w:rsidRDefault="00690DE0" w:rsidP="00690DE0">
      <w:pPr>
        <w:pStyle w:val="B1"/>
        <w:rPr>
          <w:ins w:id="1581" w:author="Lee, Daewon" w:date="2020-11-10T11:11:00Z"/>
        </w:rPr>
      </w:pPr>
      <w:ins w:id="1582"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1583" w:author="Lee, Daewon" w:date="2020-11-10T11:11:00Z"/>
        </w:rPr>
      </w:pPr>
      <w:ins w:id="1584" w:author="Lee, Daewon" w:date="2020-11-10T11:11:00Z">
        <w:r>
          <w:t>-</w:t>
        </w:r>
        <w:r>
          <w:tab/>
          <w:t>2 sources, [65], and [14], reported comparable performance of 480 kHz SCS with ICI compensation and 960 kHz SCS with CPE compensation in 1600 MHz bandwidth</w:t>
        </w:r>
      </w:ins>
    </w:p>
    <w:p w14:paraId="35F7936B" w14:textId="119969C7" w:rsidR="00690DE0" w:rsidRDefault="00690DE0" w:rsidP="00690DE0">
      <w:pPr>
        <w:pStyle w:val="B2"/>
        <w:rPr>
          <w:ins w:id="1585" w:author="Lee, Daewon" w:date="2020-11-10T11:11:00Z"/>
        </w:rPr>
      </w:pPr>
      <w:ins w:id="1586" w:author="Lee, Daewon" w:date="2020-11-10T11:11:00Z">
        <w:r>
          <w:t>-</w:t>
        </w:r>
        <w:r>
          <w:tab/>
        </w:r>
      </w:ins>
      <w:ins w:id="1587" w:author="Lee, Daewon" w:date="2020-11-10T23:23:00Z">
        <w:r w:rsidR="00317F04">
          <w:t>3</w:t>
        </w:r>
      </w:ins>
      <w:ins w:id="1588" w:author="Lee, Daewon" w:date="2020-11-10T11:11:00Z">
        <w:r>
          <w:t xml:space="preserve"> sources, [68], [14]</w:t>
        </w:r>
      </w:ins>
      <w:ins w:id="1589" w:author="Lee, Daewon" w:date="2020-11-10T23:23:00Z">
        <w:r w:rsidR="00317F04">
          <w:rPr>
            <w:lang w:eastAsia="zh-CN"/>
          </w:rPr>
          <w:t>, and [19]</w:t>
        </w:r>
      </w:ins>
      <w:ins w:id="1590" w:author="Lee, Daewon" w:date="2020-11-10T11:11:00Z">
        <w:r>
          <w:t>, reported comparable performance of 480 kHz SCS with ICI compensation and 960 kHz SCS with CPE compensation in 400 MHz bandwidth</w:t>
        </w:r>
      </w:ins>
    </w:p>
    <w:p w14:paraId="75DF3F84" w14:textId="77777777" w:rsidR="00690DE0" w:rsidRDefault="00690DE0" w:rsidP="00690DE0">
      <w:pPr>
        <w:pStyle w:val="B2"/>
        <w:rPr>
          <w:ins w:id="1591" w:author="Lee, Daewon" w:date="2020-11-10T11:11:00Z"/>
        </w:rPr>
      </w:pPr>
      <w:ins w:id="1592"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1593" w:author="Lee, Daewon" w:date="2020-11-10T11:11:00Z"/>
        </w:rPr>
      </w:pPr>
      <w:ins w:id="1594"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1595" w:author="Lee, Daewon" w:date="2020-11-10T11:11:00Z"/>
        </w:rPr>
      </w:pPr>
      <w:ins w:id="1596"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31FC7E39" w:rsidR="00690DE0" w:rsidRDefault="00690DE0" w:rsidP="00690DE0">
      <w:pPr>
        <w:pStyle w:val="B1"/>
        <w:rPr>
          <w:ins w:id="1597" w:author="Lee, Daewon" w:date="2020-11-10T11:11:00Z"/>
        </w:rPr>
      </w:pPr>
      <w:ins w:id="1598" w:author="Lee, Daewon" w:date="2020-11-10T11:11:00Z">
        <w:r>
          <w:t>-</w:t>
        </w:r>
        <w:r>
          <w:tab/>
          <w:t xml:space="preserve">At very high MCS (e.g., MCS 26 or MCS 28), </w:t>
        </w:r>
      </w:ins>
      <w:ins w:id="1599" w:author="Lee, Daewon" w:date="2020-11-11T18:25:00Z">
        <w:r w:rsidR="0008760F">
          <w:t>4</w:t>
        </w:r>
      </w:ins>
      <w:ins w:id="1600" w:author="Lee, Daewon" w:date="2020-11-10T11:11:00Z">
        <w:r>
          <w:t xml:space="preserve"> sources, [16], [30], [7</w:t>
        </w:r>
      </w:ins>
      <w:ins w:id="1601" w:author="Lee, Daewon" w:date="2020-11-12T15:30:00Z">
        <w:r w:rsidR="00D60A39">
          <w:t>2</w:t>
        </w:r>
      </w:ins>
      <w:ins w:id="1602" w:author="Lee, Daewon" w:date="2020-11-10T11:11:00Z">
        <w:r>
          <w:t>]</w:t>
        </w:r>
      </w:ins>
      <w:ins w:id="1603" w:author="Lee, Daewon" w:date="2020-11-11T18:25:00Z">
        <w:r w:rsidR="0008760F">
          <w:t>, and [19]</w:t>
        </w:r>
      </w:ins>
      <w:ins w:id="1604" w:author="Lee, Daewon" w:date="2020-11-10T11:11:00Z">
        <w:r>
          <w:t>, compared ICI and CPE compensation using the Rel-15 PTRS.</w:t>
        </w:r>
      </w:ins>
    </w:p>
    <w:p w14:paraId="2B221FE2" w14:textId="77777777" w:rsidR="00690DE0" w:rsidRDefault="00690DE0" w:rsidP="00690DE0">
      <w:pPr>
        <w:pStyle w:val="B2"/>
        <w:rPr>
          <w:ins w:id="1605" w:author="Lee, Daewon" w:date="2020-11-10T11:11:00Z"/>
        </w:rPr>
      </w:pPr>
      <w:ins w:id="1606" w:author="Lee, Daewon" w:date="2020-11-10T11:11:00Z">
        <w:r>
          <w:lastRenderedPageBreak/>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1607" w:author="Lee, Daewon" w:date="2020-11-10T11:11:00Z"/>
        </w:rPr>
      </w:pPr>
      <w:ins w:id="1608"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Default="00690DE0" w:rsidP="00690DE0">
      <w:pPr>
        <w:pStyle w:val="B2"/>
        <w:rPr>
          <w:ins w:id="1609" w:author="Lee, Daewon" w:date="2020-11-10T23:24:00Z"/>
        </w:rPr>
      </w:pPr>
      <w:ins w:id="1610"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Default="007E67C9" w:rsidP="00690DE0">
      <w:pPr>
        <w:pStyle w:val="B2"/>
        <w:rPr>
          <w:ins w:id="1611" w:author="Lee, Daewon" w:date="2020-11-10T11:11:00Z"/>
        </w:rPr>
      </w:pPr>
      <w:ins w:id="1612" w:author="Lee, Daewon" w:date="2020-11-10T23:24:00Z">
        <w:r>
          <w:t>-</w:t>
        </w:r>
        <w:r w:rsidRPr="007E67C9">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Default="00690DE0" w:rsidP="00690DE0">
      <w:pPr>
        <w:pStyle w:val="B1"/>
        <w:rPr>
          <w:ins w:id="1613" w:author="Lee, Daewon" w:date="2020-11-10T11:11:00Z"/>
        </w:rPr>
      </w:pPr>
      <w:ins w:id="1614"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1615" w:author="Lee, Daewon" w:date="2020-11-10T11:11:00Z"/>
        </w:rPr>
      </w:pPr>
      <w:ins w:id="1616"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1617" w:author="Lee, Daewon" w:date="2020-11-10T11:11:00Z"/>
        </w:rPr>
      </w:pPr>
      <w:ins w:id="1618"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1619" w:author="Lee, Daewon" w:date="2020-11-10T11:11:00Z"/>
        </w:rPr>
      </w:pPr>
      <w:ins w:id="1620"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1621" w:author="Lee, Daewon" w:date="2020-11-10T11:11:00Z"/>
        </w:rPr>
      </w:pPr>
      <w:ins w:id="1622"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1623" w:author="Lee, Daewon" w:date="2020-11-10T11:11:00Z"/>
        </w:rPr>
      </w:pPr>
      <w:ins w:id="1624"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1625" w:author="Lee, Daewon" w:date="2020-11-10T11:11:00Z"/>
        </w:rPr>
      </w:pPr>
      <w:ins w:id="1626"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1627" w:author="Lee, Daewon" w:date="2020-11-10T11:11:00Z"/>
        </w:rPr>
      </w:pPr>
      <w:ins w:id="1628"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1629" w:author="Lee, Daewon" w:date="2020-11-10T11:11:00Z"/>
        </w:rPr>
      </w:pPr>
      <w:ins w:id="1630"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1631" w:author="Lee, Daewon" w:date="2020-11-10T11:11:00Z"/>
        </w:rPr>
      </w:pPr>
      <w:ins w:id="1632" w:author="Lee, Daewon" w:date="2020-11-10T11:11:00Z">
        <w:r>
          <w:lastRenderedPageBreak/>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1633" w:author="Lee, Daewon" w:date="2020-11-10T11:11:00Z"/>
        </w:rPr>
      </w:pPr>
      <w:ins w:id="1634"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Default="00690DE0" w:rsidP="00690DE0">
      <w:pPr>
        <w:pStyle w:val="B2"/>
        <w:rPr>
          <w:ins w:id="1635" w:author="Lee, Daewon" w:date="2020-11-10T23:25:00Z"/>
        </w:rPr>
      </w:pPr>
      <w:ins w:id="1636"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Default="0061714A" w:rsidP="00690DE0">
      <w:pPr>
        <w:pStyle w:val="B2"/>
        <w:rPr>
          <w:ins w:id="1637" w:author="Lee, Daewon" w:date="2020-11-10T11:11:00Z"/>
        </w:rPr>
      </w:pPr>
      <w:ins w:id="1638" w:author="Lee, Daewon" w:date="2020-11-10T23:25:00Z">
        <w:r>
          <w:t>-</w:t>
        </w:r>
        <w:r w:rsidRPr="0061714A">
          <w:tab/>
          <w:t xml:space="preserve">One source [72] compared BLER performance and spectrum efficiency of 120 kHz </w:t>
        </w:r>
      </w:ins>
      <w:ins w:id="1639" w:author="Lee, Daewon" w:date="2020-11-10T23:26:00Z">
        <w:r w:rsidR="0038189A">
          <w:t>subcarrier spacing</w:t>
        </w:r>
      </w:ins>
      <w:ins w:id="1640" w:author="Lee, Daewon" w:date="2020-11-10T23:25:00Z">
        <w:r w:rsidRPr="0061714A">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Default="00690DE0" w:rsidP="00690DE0">
      <w:pPr>
        <w:pStyle w:val="B1"/>
        <w:rPr>
          <w:ins w:id="1641" w:author="Lee, Daewon" w:date="2020-11-10T11:11:00Z"/>
        </w:rPr>
      </w:pPr>
      <w:ins w:id="1642"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1643" w:author="Lee, Daewon" w:date="2020-11-10T11:11:00Z"/>
        </w:rPr>
      </w:pPr>
      <w:ins w:id="1644"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1645" w:author="Lee, Daewon" w:date="2020-11-10T11:11:00Z"/>
        </w:rPr>
      </w:pPr>
      <w:ins w:id="1646"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1647" w:author="Lee, Daewon" w:date="2020-11-10T11:12:00Z"/>
        </w:rPr>
      </w:pPr>
      <w:commentRangeStart w:id="1648"/>
      <w:ins w:id="1649" w:author="Lee, Daewon" w:date="2020-11-10T11:12:00Z">
        <w:r>
          <w:t>For CP-OFDM</w:t>
        </w:r>
        <w:commentRangeEnd w:id="1648"/>
        <w:r>
          <w:rPr>
            <w:rStyle w:val="CommentReference"/>
            <w:lang w:val="en-US" w:eastAsia="zh-CN"/>
          </w:rPr>
          <w:commentReference w:id="1648"/>
        </w:r>
        <w:r>
          <w:t xml:space="preserve">, the following are observed regarding the impact of DMRS to BLER performance. </w:t>
        </w:r>
      </w:ins>
    </w:p>
    <w:p w14:paraId="0692AE0F" w14:textId="77777777" w:rsidR="00690DE0" w:rsidRDefault="00690DE0" w:rsidP="00690DE0">
      <w:pPr>
        <w:pStyle w:val="B1"/>
        <w:rPr>
          <w:ins w:id="1650" w:author="Lee, Daewon" w:date="2020-11-10T11:12:00Z"/>
        </w:rPr>
      </w:pPr>
      <w:ins w:id="1651"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1652" w:author="Lee, Daewon" w:date="2020-11-10T11:12:00Z"/>
        </w:rPr>
      </w:pPr>
      <w:ins w:id="1653"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1654" w:author="Lee, Daewon" w:date="2020-11-10T11:12:00Z"/>
        </w:rPr>
      </w:pPr>
      <w:ins w:id="1655"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1656" w:author="Lee, Daewon" w:date="2020-11-10T11:12:00Z"/>
        </w:rPr>
      </w:pPr>
      <w:ins w:id="1657"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Default="00690DE0" w:rsidP="00690DE0">
      <w:pPr>
        <w:pStyle w:val="B1"/>
        <w:rPr>
          <w:ins w:id="1658" w:author="Lee, Daewon" w:date="2020-11-10T23:10:00Z"/>
        </w:rPr>
      </w:pPr>
      <w:ins w:id="1659" w:author="Lee, Daewon" w:date="2020-11-10T11:12:00Z">
        <w:r>
          <w:t>-</w:t>
        </w:r>
        <w:r>
          <w:tab/>
          <w:t>One source [14] reported that with Rel-15 DMRS type-1, different delay spread values (10ns and 20ns) have a negligible impact to the demodulation performance of PDSCH for a high SCS (such as 960 kHz).</w:t>
        </w:r>
      </w:ins>
    </w:p>
    <w:p w14:paraId="458F109E" w14:textId="1BE092FD" w:rsidR="00DD5208" w:rsidRDefault="00DD5208" w:rsidP="00690DE0">
      <w:pPr>
        <w:pStyle w:val="B1"/>
        <w:rPr>
          <w:ins w:id="1660" w:author="Lee, Daewon" w:date="2020-11-10T11:12:00Z"/>
        </w:rPr>
      </w:pPr>
      <w:ins w:id="1661" w:author="Lee, Daewon" w:date="2020-11-10T23:10:00Z">
        <w:r>
          <w:t>-</w:t>
        </w:r>
        <w:r w:rsidRPr="00DD5208">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Default="00690DE0" w:rsidP="00690DE0">
      <w:pPr>
        <w:rPr>
          <w:ins w:id="1662" w:author="Lee, Daewon" w:date="2020-11-10T11:12:00Z"/>
        </w:rPr>
      </w:pPr>
      <w:commentRangeStart w:id="1663"/>
      <w:ins w:id="1664" w:author="Lee, Daewon" w:date="2020-11-10T11:12:00Z">
        <w:r>
          <w:lastRenderedPageBreak/>
          <w:t>For CP-OFDM</w:t>
        </w:r>
        <w:commentRangeEnd w:id="1663"/>
        <w:r>
          <w:rPr>
            <w:rStyle w:val="CommentReference"/>
            <w:lang w:val="en-US" w:eastAsia="zh-CN"/>
          </w:rPr>
          <w:commentReference w:id="1663"/>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1665" w:author="Lee, Daewon" w:date="2020-11-10T11:12:00Z"/>
        </w:rPr>
      </w:pPr>
      <w:ins w:id="1666"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1667" w:author="Lee, Daewon" w:date="2020-11-10T11:12:00Z"/>
        </w:rPr>
      </w:pPr>
      <w:ins w:id="1668"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1669" w:author="Lee, Daewon" w:date="2020-11-10T11:12:00Z"/>
        </w:rPr>
      </w:pPr>
    </w:p>
    <w:p w14:paraId="4092B2C3" w14:textId="77777777" w:rsidR="00690DE0" w:rsidRDefault="00690DE0" w:rsidP="00690DE0">
      <w:pPr>
        <w:pStyle w:val="Heading3"/>
        <w:rPr>
          <w:ins w:id="1670" w:author="Lee, Daewon" w:date="2020-11-10T11:12:00Z"/>
        </w:rPr>
      </w:pPr>
      <w:bookmarkStart w:id="1671" w:name="_Toc56024716"/>
      <w:bookmarkStart w:id="1672" w:name="_Toc56025964"/>
      <w:ins w:id="1673" w:author="Lee, Daewon" w:date="2020-11-10T11:12:00Z">
        <w:r w:rsidRPr="00DF795B">
          <w:t>6.1.</w:t>
        </w:r>
        <w:r>
          <w:t>2</w:t>
        </w:r>
        <w:r w:rsidRPr="00DF795B">
          <w:tab/>
        </w:r>
        <w:r>
          <w:t>O</w:t>
        </w:r>
        <w:r w:rsidRPr="00DF795B">
          <w:t xml:space="preserve">bservations </w:t>
        </w:r>
        <w:r w:rsidRPr="00A729CC">
          <w:t xml:space="preserve">on </w:t>
        </w:r>
        <w:r>
          <w:t>PSS/SSS and PBCH</w:t>
        </w:r>
        <w:bookmarkEnd w:id="1671"/>
        <w:bookmarkEnd w:id="1672"/>
      </w:ins>
    </w:p>
    <w:p w14:paraId="56E0C55F" w14:textId="77777777" w:rsidR="00690DE0" w:rsidRPr="0006501B" w:rsidRDefault="00690DE0" w:rsidP="00690DE0">
      <w:pPr>
        <w:rPr>
          <w:ins w:id="1674" w:author="Lee, Daewon" w:date="2020-11-10T11:12:00Z"/>
        </w:rPr>
      </w:pPr>
      <w:ins w:id="1675"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1676" w:author="Lee, Daewon" w:date="2020-11-10T11:12:00Z"/>
        </w:rPr>
      </w:pPr>
    </w:p>
    <w:p w14:paraId="712E64DB" w14:textId="6437C2EC" w:rsidR="00732E5D" w:rsidRDefault="00732E5D" w:rsidP="00732E5D">
      <w:pPr>
        <w:rPr>
          <w:ins w:id="1677" w:author="Lee, Daewon" w:date="2020-11-09T07:31:00Z"/>
        </w:rPr>
      </w:pPr>
      <w:commentRangeStart w:id="1678"/>
      <w:ins w:id="1679" w:author="Lee, Daewon" w:date="2020-11-09T07:31:00Z">
        <w:r>
          <w:t>7 sources</w:t>
        </w:r>
      </w:ins>
      <w:commentRangeEnd w:id="1678"/>
      <w:ins w:id="1680" w:author="Lee, Daewon" w:date="2020-11-09T07:47:00Z">
        <w:r w:rsidR="00D07534">
          <w:rPr>
            <w:rStyle w:val="CommentReference"/>
            <w:lang w:val="en-US" w:eastAsia="zh-CN"/>
          </w:rPr>
          <w:commentReference w:id="1678"/>
        </w:r>
      </w:ins>
      <w:ins w:id="1681" w:author="Lee, Daewon" w:date="2020-11-09T07:31:00Z">
        <w:r>
          <w:t>, [65], [</w:t>
        </w:r>
      </w:ins>
      <w:ins w:id="1682" w:author="Lee, Daewon" w:date="2020-11-09T07:32:00Z">
        <w:r w:rsidR="009B402F">
          <w:t>30</w:t>
        </w:r>
      </w:ins>
      <w:ins w:id="1683" w:author="Lee, Daewon" w:date="2020-11-09T07:31:00Z">
        <w:r>
          <w:t>], [</w:t>
        </w:r>
      </w:ins>
      <w:ins w:id="1684" w:author="Lee, Daewon" w:date="2020-11-09T07:32:00Z">
        <w:r w:rsidR="009B402F">
          <w:t>60</w:t>
        </w:r>
      </w:ins>
      <w:ins w:id="1685" w:author="Lee, Daewon" w:date="2020-11-09T07:31:00Z">
        <w:r>
          <w:t>], [6</w:t>
        </w:r>
      </w:ins>
      <w:ins w:id="1686" w:author="Lee, Daewon" w:date="2020-11-09T07:32:00Z">
        <w:r w:rsidR="009B402F">
          <w:t>8</w:t>
        </w:r>
      </w:ins>
      <w:ins w:id="1687" w:author="Lee, Daewon" w:date="2020-11-09T07:31:00Z">
        <w:r>
          <w:t>], [2</w:t>
        </w:r>
      </w:ins>
      <w:ins w:id="1688" w:author="Lee, Daewon" w:date="2020-11-09T07:32:00Z">
        <w:r w:rsidR="009B402F">
          <w:t>5</w:t>
        </w:r>
      </w:ins>
      <w:ins w:id="1689" w:author="Lee, Daewon" w:date="2020-11-09T07:31:00Z">
        <w:r>
          <w:t>], [2</w:t>
        </w:r>
      </w:ins>
      <w:ins w:id="1690" w:author="Lee, Daewon" w:date="2020-11-09T07:32:00Z">
        <w:r w:rsidR="009B402F">
          <w:t>9</w:t>
        </w:r>
      </w:ins>
      <w:ins w:id="1691" w:author="Lee, Daewon" w:date="2020-11-09T07:31:00Z">
        <w:r>
          <w:t xml:space="preserve">], </w:t>
        </w:r>
      </w:ins>
      <w:ins w:id="1692" w:author="Lee, Daewon" w:date="2020-11-09T07:33:00Z">
        <w:r w:rsidR="00215F25">
          <w:t xml:space="preserve">and </w:t>
        </w:r>
      </w:ins>
      <w:ins w:id="1693" w:author="Lee, Daewon" w:date="2020-11-09T07:31:00Z">
        <w:r>
          <w:t>[1</w:t>
        </w:r>
      </w:ins>
      <w:ins w:id="1694" w:author="Lee, Daewon" w:date="2020-11-09T07:32:00Z">
        <w:r w:rsidR="009B402F">
          <w:t>6</w:t>
        </w:r>
      </w:ins>
      <w:ins w:id="1695" w:author="Lee, Daewon" w:date="2020-11-09T07:33:00Z">
        <w:r w:rsidR="00215F25">
          <w:t>],</w:t>
        </w:r>
      </w:ins>
      <w:ins w:id="1696" w:author="Lee, Daewon" w:date="2020-11-09T07:31:00Z">
        <w:r>
          <w:t xml:space="preserve"> reported evaluation results of PSS/SSS detection performance in terms of SINR in dB achieving cell ID detection probability of 90% by one-shot detection from PSS/SSS. 4 sources</w:t>
        </w:r>
      </w:ins>
      <w:ins w:id="1697" w:author="Lee, Daewon" w:date="2020-11-09T07:33:00Z">
        <w:r w:rsidR="00215F25">
          <w:t xml:space="preserve">, </w:t>
        </w:r>
      </w:ins>
      <w:ins w:id="1698" w:author="Lee, Daewon" w:date="2020-11-09T07:31:00Z">
        <w:r>
          <w:t>[6</w:t>
        </w:r>
      </w:ins>
      <w:ins w:id="1699" w:author="Lee, Daewon" w:date="2020-11-09T07:33:00Z">
        <w:r w:rsidR="00215F25">
          <w:t>5</w:t>
        </w:r>
      </w:ins>
      <w:ins w:id="1700" w:author="Lee, Daewon" w:date="2020-11-09T07:31:00Z">
        <w:r>
          <w:t>], [</w:t>
        </w:r>
      </w:ins>
      <w:ins w:id="1701" w:author="Lee, Daewon" w:date="2020-11-09T07:33:00Z">
        <w:r w:rsidR="00215F25">
          <w:t>30]</w:t>
        </w:r>
      </w:ins>
      <w:ins w:id="1702" w:author="Lee, Daewon" w:date="2020-11-09T07:31:00Z">
        <w:r>
          <w:t>, [</w:t>
        </w:r>
      </w:ins>
      <w:ins w:id="1703" w:author="Lee, Daewon" w:date="2020-11-09T07:33:00Z">
        <w:r w:rsidR="00215F25">
          <w:t>60</w:t>
        </w:r>
      </w:ins>
      <w:ins w:id="1704" w:author="Lee, Daewon" w:date="2020-11-09T07:31:00Z">
        <w:r>
          <w:t xml:space="preserve">], </w:t>
        </w:r>
      </w:ins>
      <w:ins w:id="1705" w:author="Lee, Daewon" w:date="2020-11-09T07:33:00Z">
        <w:r w:rsidR="00215F25">
          <w:t xml:space="preserve">and </w:t>
        </w:r>
      </w:ins>
      <w:ins w:id="1706" w:author="Lee, Daewon" w:date="2020-11-09T07:31:00Z">
        <w:r>
          <w:t>[2</w:t>
        </w:r>
      </w:ins>
      <w:ins w:id="1707" w:author="Lee, Daewon" w:date="2020-11-09T07:33:00Z">
        <w:r w:rsidR="00215F25">
          <w:t>5</w:t>
        </w:r>
      </w:ins>
      <w:ins w:id="1708" w:author="Lee, Daewon" w:date="2020-11-09T07:31:00Z">
        <w:r>
          <w:t>]</w:t>
        </w:r>
      </w:ins>
      <w:ins w:id="1709" w:author="Lee, Daewon" w:date="2020-11-09T07:33:00Z">
        <w:r w:rsidR="00215F25">
          <w:t>,</w:t>
        </w:r>
      </w:ins>
      <w:ins w:id="1710" w:author="Lee, Daewon" w:date="2020-11-09T07:31:00Z">
        <w:r>
          <w:t xml:space="preserve"> reported PBCH performance in terms of SINR in dB achieving PBCH BLER target of 10%. 2 sources</w:t>
        </w:r>
      </w:ins>
      <w:ins w:id="1711" w:author="Lee, Daewon" w:date="2020-11-09T07:33:00Z">
        <w:r w:rsidR="00215F25">
          <w:t xml:space="preserve">, </w:t>
        </w:r>
      </w:ins>
      <w:ins w:id="1712" w:author="Lee, Daewon" w:date="2020-11-09T07:31:00Z">
        <w:r>
          <w:t>[</w:t>
        </w:r>
      </w:ins>
      <w:ins w:id="1713" w:author="Lee, Daewon" w:date="2020-11-09T07:33:00Z">
        <w:r w:rsidR="00215F25">
          <w:t>9</w:t>
        </w:r>
      </w:ins>
      <w:ins w:id="1714" w:author="Lee, Daewon" w:date="2020-11-09T07:31:00Z">
        <w:r>
          <w:t xml:space="preserve">], </w:t>
        </w:r>
      </w:ins>
      <w:ins w:id="1715" w:author="Lee, Daewon" w:date="2020-11-09T07:33:00Z">
        <w:r w:rsidR="00215F25">
          <w:t xml:space="preserve">and </w:t>
        </w:r>
      </w:ins>
      <w:ins w:id="1716" w:author="Lee, Daewon" w:date="2020-11-09T07:34:00Z">
        <w:r w:rsidR="00EF7F9A">
          <w:t>[</w:t>
        </w:r>
      </w:ins>
      <w:ins w:id="1717" w:author="Lee, Daewon" w:date="2020-11-09T07:31:00Z">
        <w:r>
          <w:t>6</w:t>
        </w:r>
      </w:ins>
      <w:ins w:id="1718" w:author="Lee, Daewon" w:date="2020-11-09T07:34:00Z">
        <w:r w:rsidR="00EF7F9A">
          <w:t>5</w:t>
        </w:r>
      </w:ins>
      <w:ins w:id="1719" w:author="Lee, Daewon" w:date="2020-11-09T07:31:00Z">
        <w:r>
          <w:t>]</w:t>
        </w:r>
      </w:ins>
      <w:ins w:id="1720" w:author="Lee, Daewon" w:date="2020-11-09T07:44:00Z">
        <w:r w:rsidR="00BC2ED2">
          <w:t>,</w:t>
        </w:r>
      </w:ins>
      <w:ins w:id="1721" w:author="Lee, Daewon" w:date="2020-11-09T07:31:00Z">
        <w:r>
          <w:t xml:space="preserve"> compared link budget of SSB for difference SCS. </w:t>
        </w:r>
      </w:ins>
    </w:p>
    <w:p w14:paraId="1BE01C8C" w14:textId="42D4763B" w:rsidR="00732E5D" w:rsidRDefault="000E3F86" w:rsidP="00E51949">
      <w:pPr>
        <w:pStyle w:val="B1"/>
        <w:rPr>
          <w:ins w:id="1722" w:author="Lee, Daewon" w:date="2020-11-09T07:31:00Z"/>
        </w:rPr>
      </w:pPr>
      <w:ins w:id="1723" w:author="Lee, Daewon" w:date="2020-11-09T07:55:00Z">
        <w:r>
          <w:t>-</w:t>
        </w:r>
        <w:r>
          <w:tab/>
        </w:r>
      </w:ins>
      <w:ins w:id="1724" w:author="Lee, Daewon" w:date="2020-11-09T07:31:00Z">
        <w:r w:rsidR="00732E5D">
          <w:t>For PSS and SSS detection performance, all evaluated candidate SCSs (120, 240, 480 and 960 kHz) show comparable performances with the channel models and delay spread values</w:t>
        </w:r>
      </w:ins>
      <w:ins w:id="1725" w:author="Lee, Daewon" w:date="2020-11-09T07:40:00Z">
        <w:r w:rsidR="00C56354">
          <w:t xml:space="preserve"> parameters provided in Table A.1-1</w:t>
        </w:r>
      </w:ins>
      <w:ins w:id="1726" w:author="Lee, Daewon" w:date="2020-11-09T07:31:00Z">
        <w:r w:rsidR="00732E5D">
          <w:t>.</w:t>
        </w:r>
      </w:ins>
      <w:ins w:id="1727" w:author="Lee, Daewon" w:date="2020-11-09T07:41:00Z">
        <w:r w:rsidR="0004387C">
          <w:t xml:space="preserve"> The following were observed from the evaluations:</w:t>
        </w:r>
      </w:ins>
    </w:p>
    <w:p w14:paraId="7FB3EB6A" w14:textId="7DAE4989" w:rsidR="00732E5D" w:rsidRDefault="0004387C" w:rsidP="00E51949">
      <w:pPr>
        <w:pStyle w:val="B2"/>
        <w:rPr>
          <w:ins w:id="1728" w:author="Lee, Daewon" w:date="2020-11-09T07:31:00Z"/>
        </w:rPr>
      </w:pPr>
      <w:ins w:id="1729" w:author="Lee, Daewon" w:date="2020-11-09T07:41:00Z">
        <w:r>
          <w:t>-</w:t>
        </w:r>
        <w:r>
          <w:tab/>
        </w:r>
      </w:ins>
      <w:ins w:id="1730" w:author="Lee, Daewon" w:date="2020-11-09T07:31:00Z">
        <w:r w:rsidR="00732E5D">
          <w:t>The performance degrades as the increase of SCS</w:t>
        </w:r>
      </w:ins>
    </w:p>
    <w:p w14:paraId="2D1CC79F" w14:textId="10245200" w:rsidR="00732E5D" w:rsidRDefault="0004387C" w:rsidP="00E51949">
      <w:pPr>
        <w:pStyle w:val="B2"/>
        <w:rPr>
          <w:ins w:id="1731" w:author="Lee, Daewon" w:date="2020-11-09T07:31:00Z"/>
        </w:rPr>
      </w:pPr>
      <w:ins w:id="1732" w:author="Lee, Daewon" w:date="2020-11-09T07:41:00Z">
        <w:r>
          <w:t>-</w:t>
        </w:r>
        <w:r>
          <w:tab/>
        </w:r>
      </w:ins>
      <w:ins w:id="1733" w:author="Lee, Daewon" w:date="2020-11-09T07:31:00Z">
        <w:r w:rsidR="00732E5D">
          <w:t>6 out of 7 sources reported minor performance difference (&lt; or ~ 1 dB) between adjacent SCS for all evaluated candidate SCSs (120, 240, 480 and 960 kHz). The other source [2</w:t>
        </w:r>
      </w:ins>
      <w:ins w:id="1734" w:author="Lee, Daewon" w:date="2020-11-09T07:48:00Z">
        <w:r w:rsidR="00B75541">
          <w:t>5</w:t>
        </w:r>
      </w:ins>
      <w:ins w:id="1735"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1736" w:author="Lee, Daewon" w:date="2020-11-09T07:31:00Z"/>
        </w:rPr>
      </w:pPr>
      <w:ins w:id="1737" w:author="Lee, Daewon" w:date="2020-11-09T07:55:00Z">
        <w:r>
          <w:t>-</w:t>
        </w:r>
        <w:r>
          <w:tab/>
        </w:r>
      </w:ins>
      <w:ins w:id="1738" w:author="Lee, Daewon" w:date="2020-11-09T07:31:00Z">
        <w:r w:rsidR="00732E5D">
          <w:t xml:space="preserve">For PBCH BLER performance, all evaluated candidate SCSs (120, 240, 480 and 960 </w:t>
        </w:r>
      </w:ins>
      <w:ins w:id="1739" w:author="Lee, Daewon" w:date="2020-11-09T07:48:00Z">
        <w:r w:rsidR="00B75541">
          <w:t>k</w:t>
        </w:r>
      </w:ins>
      <w:ins w:id="1740" w:author="Lee, Daewon" w:date="2020-11-09T07:31:00Z">
        <w:r w:rsidR="00732E5D">
          <w:t>Hz) show comparable performances with the channel models and delay spread</w:t>
        </w:r>
      </w:ins>
      <w:ins w:id="1741" w:author="Lee, Daewon" w:date="2020-11-09T07:48:00Z">
        <w:r w:rsidR="00B75541">
          <w:t xml:space="preserve"> parameters provided in Table A.1-1</w:t>
        </w:r>
      </w:ins>
      <w:ins w:id="1742" w:author="Lee, Daewon" w:date="2020-11-09T07:31:00Z">
        <w:r w:rsidR="00732E5D">
          <w:t>.</w:t>
        </w:r>
      </w:ins>
    </w:p>
    <w:p w14:paraId="088ECCD3" w14:textId="6A21426F" w:rsidR="00732E5D" w:rsidRDefault="00D07534" w:rsidP="00E51949">
      <w:pPr>
        <w:pStyle w:val="B2"/>
        <w:rPr>
          <w:ins w:id="1743" w:author="Lee, Daewon" w:date="2020-11-09T07:31:00Z"/>
        </w:rPr>
      </w:pPr>
      <w:ins w:id="1744" w:author="Lee, Daewon" w:date="2020-11-09T07:47:00Z">
        <w:r>
          <w:t>-</w:t>
        </w:r>
        <w:r>
          <w:tab/>
        </w:r>
      </w:ins>
      <w:ins w:id="1745" w:author="Lee, Daewon" w:date="2020-11-09T07:31:00Z">
        <w:r w:rsidR="00732E5D">
          <w:t>The performance degrades as the increase of SCS.</w:t>
        </w:r>
      </w:ins>
    </w:p>
    <w:p w14:paraId="695475B2" w14:textId="66CB256C" w:rsidR="00732E5D" w:rsidRDefault="00D07534" w:rsidP="00E51949">
      <w:pPr>
        <w:pStyle w:val="B2"/>
        <w:rPr>
          <w:ins w:id="1746" w:author="Lee, Daewon" w:date="2020-11-09T07:31:00Z"/>
        </w:rPr>
      </w:pPr>
      <w:ins w:id="1747" w:author="Lee, Daewon" w:date="2020-11-09T07:47:00Z">
        <w:r>
          <w:t>-</w:t>
        </w:r>
        <w:r>
          <w:tab/>
        </w:r>
      </w:ins>
      <w:ins w:id="1748" w:author="Lee, Daewon" w:date="2020-11-09T07:31:00Z">
        <w:r w:rsidR="00732E5D">
          <w:t xml:space="preserve">All 4 sources reported minor performance difference (&lt; or ~ 1 dB) between adjacent SCS for all evaluated candidate SCSs (120, 240, 480 and 960 </w:t>
        </w:r>
      </w:ins>
      <w:ins w:id="1749" w:author="Lee, Daewon" w:date="2020-11-09T07:39:00Z">
        <w:r w:rsidR="00000FA2">
          <w:t>k</w:t>
        </w:r>
      </w:ins>
      <w:ins w:id="1750" w:author="Lee, Daewon" w:date="2020-11-09T07:31:00Z">
        <w:r w:rsidR="00732E5D">
          <w:t>Hz).</w:t>
        </w:r>
      </w:ins>
    </w:p>
    <w:p w14:paraId="68340C99" w14:textId="571C27C6" w:rsidR="00732E5D" w:rsidRDefault="00D07534" w:rsidP="00E51949">
      <w:pPr>
        <w:pStyle w:val="B2"/>
        <w:rPr>
          <w:ins w:id="1751" w:author="Lee, Daewon" w:date="2020-11-09T07:31:00Z"/>
        </w:rPr>
      </w:pPr>
      <w:ins w:id="1752" w:author="Lee, Daewon" w:date="2020-11-09T07:47:00Z">
        <w:r>
          <w:t>-</w:t>
        </w:r>
        <w:r>
          <w:tab/>
        </w:r>
      </w:ins>
      <w:ins w:id="1753" w:author="Lee, Daewon" w:date="2020-11-09T07:31:00Z">
        <w:r w:rsidR="00732E5D">
          <w:t>The performance gap between 120 and 960 kHz is up to ~ 1.8 dB.</w:t>
        </w:r>
      </w:ins>
    </w:p>
    <w:p w14:paraId="2FD428BE" w14:textId="4DD40EEF" w:rsidR="00732E5D" w:rsidRDefault="000E3F86" w:rsidP="00E51949">
      <w:pPr>
        <w:pStyle w:val="B1"/>
        <w:rPr>
          <w:ins w:id="1754" w:author="Lee, Daewon" w:date="2020-11-09T07:31:00Z"/>
        </w:rPr>
      </w:pPr>
      <w:ins w:id="1755" w:author="Lee, Daewon" w:date="2020-11-09T07:55:00Z">
        <w:r>
          <w:t>-</w:t>
        </w:r>
        <w:r>
          <w:tab/>
        </w:r>
      </w:ins>
      <w:ins w:id="1756" w:author="Lee, Daewon" w:date="2020-11-09T07:31:00Z">
        <w:r w:rsidR="00732E5D">
          <w:t>In terms of SSB link budget, smaller SCS have better coverage than larger SCS</w:t>
        </w:r>
      </w:ins>
      <w:ins w:id="1757" w:author="Lee, Daewon" w:date="2020-11-09T07:49:00Z">
        <w:r w:rsidR="004C02CB">
          <w:t>.</w:t>
        </w:r>
      </w:ins>
    </w:p>
    <w:p w14:paraId="15676A9D" w14:textId="625226C6" w:rsidR="00732E5D" w:rsidRDefault="00D07534" w:rsidP="00E51949">
      <w:pPr>
        <w:pStyle w:val="B2"/>
        <w:rPr>
          <w:ins w:id="1758" w:author="Lee, Daewon" w:date="2020-11-09T07:31:00Z"/>
        </w:rPr>
      </w:pPr>
      <w:ins w:id="1759" w:author="Lee, Daewon" w:date="2020-11-09T07:47:00Z">
        <w:r>
          <w:t>-</w:t>
        </w:r>
        <w:r>
          <w:tab/>
        </w:r>
      </w:ins>
      <w:ins w:id="1760" w:author="Lee, Daewon" w:date="2020-11-09T07:31:00Z">
        <w:r w:rsidR="00732E5D">
          <w:t xml:space="preserve">The MCL and MIL difference between 120 kHz SCS and 480 kHz SCS is about 5 dB. The MCL and MIL difference between 120 kHz SCS and 960 </w:t>
        </w:r>
      </w:ins>
      <w:ins w:id="1761" w:author="Lee, Daewon" w:date="2020-11-09T07:39:00Z">
        <w:r w:rsidR="000719FD">
          <w:t>k</w:t>
        </w:r>
      </w:ins>
      <w:ins w:id="1762" w:author="Lee, Daewon" w:date="2020-11-09T07:31:00Z">
        <w:r w:rsidR="00732E5D">
          <w:t>Hz SCS is about 8 dB.</w:t>
        </w:r>
      </w:ins>
    </w:p>
    <w:p w14:paraId="3C747A1E" w14:textId="77777777" w:rsidR="00690DE0" w:rsidRDefault="00690DE0" w:rsidP="00690DE0">
      <w:pPr>
        <w:rPr>
          <w:ins w:id="1763" w:author="Lee, Daewon" w:date="2020-11-10T11:12:00Z"/>
        </w:rPr>
      </w:pPr>
    </w:p>
    <w:p w14:paraId="5B7DAA96" w14:textId="77777777" w:rsidR="00690DE0" w:rsidRDefault="00690DE0" w:rsidP="00690DE0">
      <w:pPr>
        <w:pStyle w:val="Heading3"/>
        <w:rPr>
          <w:ins w:id="1764" w:author="Lee, Daewon" w:date="2020-11-10T11:12:00Z"/>
        </w:rPr>
      </w:pPr>
      <w:bookmarkStart w:id="1765" w:name="_Toc56024717"/>
      <w:bookmarkStart w:id="1766" w:name="_Toc56025965"/>
      <w:ins w:id="1767" w:author="Lee, Daewon" w:date="2020-11-10T11:12:00Z">
        <w:r w:rsidRPr="00DF795B">
          <w:t>6.1.</w:t>
        </w:r>
        <w:r>
          <w:t>3</w:t>
        </w:r>
        <w:r w:rsidRPr="00DF795B">
          <w:tab/>
        </w:r>
        <w:r>
          <w:t>O</w:t>
        </w:r>
        <w:r w:rsidRPr="00DF795B">
          <w:t xml:space="preserve">bservations </w:t>
        </w:r>
        <w:r w:rsidRPr="00A729CC">
          <w:t xml:space="preserve">on </w:t>
        </w:r>
        <w:r>
          <w:t>PRACH</w:t>
        </w:r>
        <w:bookmarkEnd w:id="1765"/>
        <w:bookmarkEnd w:id="1766"/>
      </w:ins>
    </w:p>
    <w:p w14:paraId="7F062696" w14:textId="77777777" w:rsidR="00690DE0" w:rsidRPr="0006501B" w:rsidRDefault="00690DE0" w:rsidP="00690DE0">
      <w:pPr>
        <w:rPr>
          <w:ins w:id="1768" w:author="Lee, Daewon" w:date="2020-11-10T11:12:00Z"/>
        </w:rPr>
      </w:pPr>
      <w:ins w:id="1769" w:author="Lee, Daewon" w:date="2020-11-10T11:12:00Z">
        <w:r>
          <w:t xml:space="preserve">Key findings from the results of PRACH evaluations in Annex B.1.3 are summarized below. </w:t>
        </w:r>
      </w:ins>
    </w:p>
    <w:p w14:paraId="211C0E15" w14:textId="795547A3" w:rsidR="00D26587" w:rsidRDefault="00A9023A" w:rsidP="00D26587">
      <w:pPr>
        <w:rPr>
          <w:ins w:id="1770" w:author="Lee, Daewon" w:date="2020-11-09T07:52:00Z"/>
        </w:rPr>
      </w:pPr>
      <w:ins w:id="1771" w:author="Lee, Daewon" w:date="2020-11-10T23:08:00Z">
        <w:r>
          <w:t>9</w:t>
        </w:r>
      </w:ins>
      <w:commentRangeStart w:id="1772"/>
      <w:ins w:id="1773" w:author="Lee, Daewon" w:date="2020-11-09T07:52:00Z">
        <w:r w:rsidR="00D26587">
          <w:t xml:space="preserve"> sources</w:t>
        </w:r>
      </w:ins>
      <w:commentRangeEnd w:id="1772"/>
      <w:ins w:id="1774" w:author="Lee, Daewon" w:date="2020-11-09T07:54:00Z">
        <w:r w:rsidR="00C87537">
          <w:rPr>
            <w:rStyle w:val="CommentReference"/>
            <w:lang w:val="en-US" w:eastAsia="zh-CN"/>
          </w:rPr>
          <w:commentReference w:id="1772"/>
        </w:r>
      </w:ins>
      <w:ins w:id="1775" w:author="Lee, Daewon" w:date="2020-11-09T07:52:00Z">
        <w:r w:rsidR="00D26587">
          <w:t>, [65], [72], [30], [60], [64], [68], [29], [16]</w:t>
        </w:r>
      </w:ins>
      <w:ins w:id="1776" w:author="Lee, Daewon" w:date="2020-11-10T23:08:00Z">
        <w:r>
          <w:t>, and [62]</w:t>
        </w:r>
      </w:ins>
      <w:ins w:id="1777" w:author="Lee, Daewon" w:date="2020-11-09T07:52:00Z">
        <w:r w:rsidR="00D26587">
          <w:t>, reported evaluation results of PRACH preamble detection performance in terms of SINR in dB achieving PRACH preamble misdetection probability of 1% with evaluation assumptions and parameters as in Table A.1-1.  Two sources, [65], and [2</w:t>
        </w:r>
      </w:ins>
      <w:ins w:id="1778" w:author="Lee, Daewon" w:date="2020-11-11T18:28:00Z">
        <w:r w:rsidR="007718A5">
          <w:t>3</w:t>
        </w:r>
      </w:ins>
      <w:ins w:id="1779" w:author="Lee, Daewon" w:date="2020-11-09T07:52:00Z">
        <w:r w:rsidR="00D26587">
          <w:t>], compared link budget of PRACH for different SCS. The following are observed:</w:t>
        </w:r>
      </w:ins>
    </w:p>
    <w:p w14:paraId="4C550BE0" w14:textId="21A6C860" w:rsidR="00D26587" w:rsidRDefault="00D26587" w:rsidP="00D26587">
      <w:pPr>
        <w:pStyle w:val="B1"/>
        <w:rPr>
          <w:ins w:id="1780" w:author="Lee, Daewon" w:date="2020-11-09T07:52:00Z"/>
        </w:rPr>
      </w:pPr>
      <w:ins w:id="1781" w:author="Lee, Daewon" w:date="2020-11-09T07:53:00Z">
        <w:r>
          <w:lastRenderedPageBreak/>
          <w:t>-</w:t>
        </w:r>
        <w:r>
          <w:tab/>
        </w:r>
      </w:ins>
      <w:ins w:id="1782" w:author="Lee, Daewon" w:date="2020-11-09T07:52:00Z">
        <w:r>
          <w:t>For PRACH preamble detection performances for the same PRACH format, all evaluated candidate SCSs (120, 240, 480 and 960 kHz) show comparable performances</w:t>
        </w:r>
      </w:ins>
      <w:ins w:id="1783" w:author="Lee, Daewon" w:date="2020-11-09T13:12:00Z">
        <w:r w:rsidR="000D11AC">
          <w:t>.</w:t>
        </w:r>
      </w:ins>
    </w:p>
    <w:p w14:paraId="75B57ED1" w14:textId="7D1A8981" w:rsidR="00D26587" w:rsidRDefault="00D26587" w:rsidP="00D26587">
      <w:pPr>
        <w:pStyle w:val="B2"/>
        <w:rPr>
          <w:ins w:id="1784" w:author="Lee, Daewon" w:date="2020-11-09T07:52:00Z"/>
        </w:rPr>
      </w:pPr>
      <w:ins w:id="1785" w:author="Lee, Daewon" w:date="2020-11-09T07:53:00Z">
        <w:r>
          <w:t>-</w:t>
        </w:r>
        <w:r>
          <w:tab/>
        </w:r>
      </w:ins>
      <w:ins w:id="1786" w:author="Lee, Daewon" w:date="2020-11-10T23:08:00Z">
        <w:r w:rsidR="00A9023A">
          <w:t>8</w:t>
        </w:r>
      </w:ins>
      <w:ins w:id="1787" w:author="Lee, Daewon" w:date="2020-11-09T07:52:00Z">
        <w:r>
          <w:t xml:space="preserve"> out of </w:t>
        </w:r>
      </w:ins>
      <w:ins w:id="1788" w:author="Lee, Daewon" w:date="2020-11-10T23:08:00Z">
        <w:r w:rsidR="00A9023A">
          <w:t>9</w:t>
        </w:r>
      </w:ins>
      <w:ins w:id="1789" w:author="Lee, Daewon" w:date="2020-11-09T07:52:00Z">
        <w:r>
          <w:t xml:space="preserve"> sources reported minor performance difference (&lt; or ~ 1 dB) between adjacent SCS for all evaluated candidate SCSs (120, 240, 480 and 960 kHz). The other source [68] reported minor performances difference among all SCS for TDL-A with 5 and 10ns </w:t>
        </w:r>
      </w:ins>
      <w:ins w:id="1790" w:author="Lee, Daewon" w:date="2020-11-09T07:57:00Z">
        <w:r w:rsidR="00AD0BFC">
          <w:t>delay spread</w:t>
        </w:r>
      </w:ins>
      <w:ins w:id="1791" w:author="Lee, Daewon" w:date="2020-11-09T07:52:00Z">
        <w:r>
          <w:t xml:space="preserve">. It reported infinite SINR for 960 kHz SCS and comparable SINR for 120, 240 and 480 kHz SCS in TDL-A with 20ns </w:t>
        </w:r>
      </w:ins>
      <w:ins w:id="1792" w:author="Lee, Daewon" w:date="2020-11-09T07:56:00Z">
        <w:r w:rsidR="00E51949">
          <w:t>delay spread</w:t>
        </w:r>
      </w:ins>
      <w:ins w:id="1793"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1794" w:author="Lee, Daewon" w:date="2020-11-09T07:52:00Z"/>
        </w:rPr>
      </w:pPr>
      <w:ins w:id="1795" w:author="Lee, Daewon" w:date="2020-11-09T07:53:00Z">
        <w:r>
          <w:t>-</w:t>
        </w:r>
        <w:r>
          <w:tab/>
        </w:r>
      </w:ins>
      <w:ins w:id="1796"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1797" w:author="Lee, Daewon" w:date="2020-11-09T07:52:00Z"/>
        </w:rPr>
      </w:pPr>
      <w:ins w:id="1798" w:author="Lee, Daewon" w:date="2020-11-09T07:53:00Z">
        <w:r>
          <w:t>-</w:t>
        </w:r>
        <w:r>
          <w:tab/>
        </w:r>
      </w:ins>
      <w:ins w:id="1799"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1800" w:author="Lee, Daewon" w:date="2020-11-09T07:52:00Z"/>
        </w:rPr>
      </w:pPr>
      <w:ins w:id="1801" w:author="Lee, Daewon" w:date="2020-11-09T07:53:00Z">
        <w:r>
          <w:t>-</w:t>
        </w:r>
        <w:r>
          <w:tab/>
        </w:r>
      </w:ins>
      <w:ins w:id="1802"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1803" w:author="Lee, Daewon" w:date="2020-11-09T07:52:00Z"/>
        </w:rPr>
      </w:pPr>
      <w:ins w:id="1804" w:author="Lee, Daewon" w:date="2020-11-09T07:53:00Z">
        <w:r>
          <w:t>-</w:t>
        </w:r>
        <w:r>
          <w:tab/>
        </w:r>
      </w:ins>
      <w:ins w:id="1805"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1806" w:author="Lee, Daewon" w:date="2020-11-10T11:13:00Z"/>
        </w:rPr>
      </w:pPr>
    </w:p>
    <w:p w14:paraId="6DDD67AF" w14:textId="579033B6" w:rsidR="00C20B16" w:rsidDel="00690DE0" w:rsidRDefault="00C20B16" w:rsidP="00C20B16">
      <w:pPr>
        <w:rPr>
          <w:del w:id="1807" w:author="Lee, Daewon" w:date="2020-11-10T11:13:00Z"/>
        </w:rPr>
      </w:pPr>
    </w:p>
    <w:p w14:paraId="51FAADF1" w14:textId="77777777" w:rsidR="00FF7A5E" w:rsidRPr="00FF7A5E" w:rsidRDefault="00FF7A5E" w:rsidP="00FF7A5E">
      <w:pPr>
        <w:rPr>
          <w:ins w:id="1808" w:author="Lee, Daewon" w:date="2020-11-04T09:37:00Z"/>
        </w:rPr>
      </w:pPr>
    </w:p>
    <w:p w14:paraId="1495F587" w14:textId="0FC64767" w:rsidR="00CF56AC" w:rsidRDefault="00CF56AC" w:rsidP="00CF56AC">
      <w:pPr>
        <w:pStyle w:val="Heading2"/>
        <w:rPr>
          <w:ins w:id="1809" w:author="JS" w:date="2020-11-10T09:10:00Z"/>
        </w:rPr>
      </w:pPr>
      <w:bookmarkStart w:id="1810" w:name="_Toc56024718"/>
      <w:bookmarkStart w:id="1811" w:name="_Toc56025966"/>
      <w:ins w:id="1812" w:author="Lee, Daewon" w:date="2020-11-04T09:37:00Z">
        <w:r>
          <w:t>6</w:t>
        </w:r>
        <w:r w:rsidRPr="004D3578">
          <w:t>.</w:t>
        </w:r>
        <w:r>
          <w:t>2</w:t>
        </w:r>
        <w:r w:rsidRPr="004D3578">
          <w:tab/>
        </w:r>
        <w:r>
          <w:t>Summary of system level evaluations</w:t>
        </w:r>
      </w:ins>
      <w:bookmarkEnd w:id="1810"/>
      <w:bookmarkEnd w:id="1811"/>
    </w:p>
    <w:p w14:paraId="66AE7633" w14:textId="0F9EC8E0" w:rsidR="00EF05B4" w:rsidRDefault="00EF05B4" w:rsidP="00EF05B4">
      <w:pPr>
        <w:pStyle w:val="Heading3"/>
        <w:rPr>
          <w:ins w:id="1813" w:author="Lee, Daewon" w:date="2020-11-10T11:20:00Z"/>
        </w:rPr>
      </w:pPr>
      <w:bookmarkStart w:id="1814" w:name="_Toc56024719"/>
      <w:bookmarkStart w:id="1815" w:name="_Toc56025967"/>
      <w:ins w:id="1816" w:author="Lee, Daewon" w:date="2020-11-10T11:20:00Z">
        <w:r>
          <w:t>6.2.1</w:t>
        </w:r>
        <w:r>
          <w:tab/>
          <w:t>Description of channel access schemes modelled in evaluations</w:t>
        </w:r>
        <w:bookmarkEnd w:id="1814"/>
        <w:bookmarkEnd w:id="1815"/>
      </w:ins>
    </w:p>
    <w:p w14:paraId="32CBE148" w14:textId="77777777" w:rsidR="00690DE0" w:rsidRPr="005455CA" w:rsidRDefault="00690DE0" w:rsidP="00690DE0">
      <w:pPr>
        <w:rPr>
          <w:ins w:id="1817" w:author="Lee, Daewon" w:date="2020-11-10T11:13:00Z"/>
          <w:lang w:val="en-US"/>
        </w:rPr>
      </w:pPr>
      <w:commentRangeStart w:id="1818"/>
      <w:ins w:id="1819" w:author="Lee, Daewon" w:date="2020-11-10T11:13:00Z">
        <w:r w:rsidRPr="005455CA">
          <w:rPr>
            <w:lang w:val="en-US"/>
          </w:rPr>
          <w:t xml:space="preserve">The following </w:t>
        </w:r>
        <w:commentRangeEnd w:id="1818"/>
        <w:r>
          <w:rPr>
            <w:rStyle w:val="CommentReference"/>
            <w:lang w:val="en-US" w:eastAsia="zh-CN"/>
          </w:rPr>
          <w:commentReference w:id="1818"/>
        </w:r>
        <w:r w:rsidRPr="005455CA">
          <w:rPr>
            <w:lang w:val="en-US"/>
          </w:rPr>
          <w:t>flavors of channel access schemes have been modeled.</w:t>
        </w:r>
      </w:ins>
    </w:p>
    <w:p w14:paraId="528E6125" w14:textId="77777777" w:rsidR="00690DE0" w:rsidRPr="005455CA" w:rsidRDefault="00690DE0" w:rsidP="00690DE0">
      <w:pPr>
        <w:pStyle w:val="B1"/>
        <w:rPr>
          <w:ins w:id="1820" w:author="Lee, Daewon" w:date="2020-11-10T11:13:00Z"/>
          <w:lang w:val="en-US"/>
        </w:rPr>
      </w:pPr>
      <w:ins w:id="1821"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1822" w:author="Lee, Daewon" w:date="2020-11-10T11:13:00Z"/>
          <w:lang w:val="en-US"/>
        </w:rPr>
      </w:pPr>
      <w:ins w:id="1823"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1824" w:author="Lee, Daewon" w:date="2020-11-10T11:13:00Z"/>
          <w:lang w:val="en-US"/>
        </w:rPr>
      </w:pPr>
      <w:ins w:id="1825"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1826" w:author="Lee, Daewon" w:date="2020-11-10T11:13:00Z"/>
          <w:lang w:val="en-US"/>
        </w:rPr>
      </w:pPr>
      <w:ins w:id="1827"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1828" w:author="Lee, Daewon" w:date="2020-11-10T11:13:00Z"/>
          <w:lang w:val="en-US"/>
        </w:rPr>
      </w:pPr>
      <w:ins w:id="1829"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1830" w:author="Lee, Daewon" w:date="2020-11-10T11:13:00Z"/>
          <w:lang w:val="en-US"/>
        </w:rPr>
      </w:pPr>
      <w:ins w:id="1831" w:author="Lee, Daewon" w:date="2020-11-10T11:13:00Z">
        <w:r>
          <w:rPr>
            <w:lang w:val="en-US"/>
          </w:rPr>
          <w:t>-</w:t>
        </w:r>
        <w:r>
          <w:rPr>
            <w:lang w:val="en-US"/>
          </w:rPr>
          <w:tab/>
        </w:r>
        <w:r w:rsidRPr="005455CA">
          <w:rPr>
            <w:lang w:val="en-US"/>
          </w:rPr>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w:t>
        </w:r>
        <w:r w:rsidRPr="005455CA">
          <w:rPr>
            <w:lang w:val="en-US"/>
          </w:rPr>
          <w:lastRenderedPageBreak/>
          <w:t>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1832" w:author="Lee, Daewon" w:date="2020-11-10T11:13:00Z"/>
          <w:lang w:val="en-US"/>
        </w:rPr>
      </w:pPr>
      <w:ins w:id="1833"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1834" w:author="Lee, Daewon" w:date="2020-11-10T11:13:00Z"/>
          <w:lang w:val="en-US"/>
        </w:rPr>
      </w:pPr>
      <w:ins w:id="1835"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1836" w:author="Lee, Daewon" w:date="2020-11-10T11:13:00Z"/>
          <w:lang w:val="en-US"/>
        </w:rPr>
      </w:pPr>
      <w:ins w:id="1837"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1838" w:author="Lee, Daewon" w:date="2020-11-10T11:13:00Z"/>
          <w:lang w:val="en-US"/>
        </w:rPr>
      </w:pPr>
      <w:ins w:id="1839"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91DE49C" w:rsidR="00690DE0" w:rsidRDefault="00690DE0" w:rsidP="00690DE0">
      <w:pPr>
        <w:pStyle w:val="B2"/>
        <w:rPr>
          <w:ins w:id="1840" w:author="Lee, Daewon" w:date="2020-11-10T11:13:00Z"/>
          <w:lang w:val="en-US"/>
        </w:rPr>
      </w:pPr>
      <w:ins w:id="1841" w:author="Lee, Daewon" w:date="2020-11-10T11:13:00Z">
        <w:r>
          <w:rPr>
            <w:lang w:val="en-US"/>
          </w:rPr>
          <w:t>-</w:t>
        </w:r>
        <w:r>
          <w:rPr>
            <w:lang w:val="en-US"/>
          </w:rPr>
          <w:tab/>
        </w:r>
        <w:r w:rsidRPr="005455CA">
          <w:rPr>
            <w:lang w:val="en-US"/>
          </w:rPr>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1842" w:author="Lee, Daewon" w:date="2020-11-12T15:14:00Z">
        <w:r w:rsidR="00B11CAE">
          <w:t>RxA-1 is used</w:t>
        </w:r>
      </w:ins>
      <w:ins w:id="1843" w:author="Lee, Daewon" w:date="2020-11-10T11:13:00Z">
        <w:r w:rsidRPr="005455CA">
          <w:rPr>
            <w:lang w:val="en-US"/>
          </w:rPr>
          <w:t>.</w:t>
        </w:r>
      </w:ins>
    </w:p>
    <w:p w14:paraId="184D312B" w14:textId="77777777" w:rsidR="00690DE0" w:rsidRPr="00690DE0" w:rsidRDefault="00690DE0" w:rsidP="00690DE0">
      <w:pPr>
        <w:rPr>
          <w:ins w:id="1844" w:author="Lee, Daewon" w:date="2020-11-10T11:13:00Z"/>
        </w:rPr>
      </w:pPr>
    </w:p>
    <w:p w14:paraId="646406ED" w14:textId="48B90886" w:rsidR="00690DE0" w:rsidRDefault="00690DE0" w:rsidP="00690DE0">
      <w:pPr>
        <w:pStyle w:val="Heading3"/>
        <w:rPr>
          <w:ins w:id="1845" w:author="Lee, Daewon" w:date="2020-11-10T11:13:00Z"/>
        </w:rPr>
      </w:pPr>
      <w:bookmarkStart w:id="1846" w:name="_Toc56024720"/>
      <w:bookmarkStart w:id="1847" w:name="_Toc56025968"/>
      <w:ins w:id="1848" w:author="Lee, Daewon" w:date="2020-11-10T11:13:00Z">
        <w:r>
          <w:lastRenderedPageBreak/>
          <w:t>6.2.</w:t>
        </w:r>
      </w:ins>
      <w:ins w:id="1849" w:author="Lee, Daewon" w:date="2020-11-10T11:21:00Z">
        <w:r w:rsidR="00EF05B4">
          <w:t>2</w:t>
        </w:r>
      </w:ins>
      <w:ins w:id="1850" w:author="Lee, Daewon" w:date="2020-11-10T11:13:00Z">
        <w:r>
          <w:tab/>
          <w:t>Detailed observations for indoor scenario A</w:t>
        </w:r>
        <w:bookmarkEnd w:id="1846"/>
        <w:bookmarkEnd w:id="1847"/>
      </w:ins>
    </w:p>
    <w:p w14:paraId="6C6A96CD" w14:textId="6C166C0B" w:rsidR="00690DE0" w:rsidRDefault="00690DE0" w:rsidP="00690DE0">
      <w:pPr>
        <w:pStyle w:val="TH"/>
        <w:rPr>
          <w:ins w:id="1851" w:author="Lee, Daewon" w:date="2020-11-10T11:13:00Z"/>
        </w:rPr>
      </w:pPr>
      <w:commentRangeStart w:id="1852"/>
      <w:ins w:id="1853" w:author="Lee, Daewon" w:date="2020-11-10T11:13:00Z">
        <w:r>
          <w:t>Table 6.2.</w:t>
        </w:r>
      </w:ins>
      <w:ins w:id="1854" w:author="Lee, Daewon" w:date="2020-11-10T11:21:00Z">
        <w:r w:rsidR="00EF05B4">
          <w:t>2</w:t>
        </w:r>
      </w:ins>
      <w:ins w:id="1855" w:author="Lee, Daewon" w:date="2020-11-10T11:13:00Z">
        <w:r>
          <w:t xml:space="preserve">-1 </w:t>
        </w:r>
        <w:commentRangeEnd w:id="1852"/>
        <w:r>
          <w:rPr>
            <w:rStyle w:val="CommentReference"/>
            <w:rFonts w:ascii="Times New Roman" w:hAnsi="Times New Roman"/>
            <w:b w:val="0"/>
            <w:lang w:val="en-US" w:eastAsia="zh-CN"/>
          </w:rPr>
          <w:commentReference w:id="1852"/>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1856" w:author="Lee, Daewon" w:date="2020-11-10T11:13:00Z"/>
        </w:trPr>
        <w:tc>
          <w:tcPr>
            <w:tcW w:w="777" w:type="dxa"/>
          </w:tcPr>
          <w:p w14:paraId="5028151B" w14:textId="77777777" w:rsidR="00690DE0" w:rsidRPr="00D277AB" w:rsidRDefault="00690DE0" w:rsidP="002E56C4">
            <w:pPr>
              <w:pStyle w:val="TAL"/>
              <w:rPr>
                <w:ins w:id="1857" w:author="Lee, Daewon" w:date="2020-11-10T11:13:00Z"/>
                <w:b/>
                <w:bCs/>
              </w:rPr>
            </w:pPr>
            <w:ins w:id="1858" w:author="Lee, Daewon" w:date="2020-11-10T11:13:00Z">
              <w:r w:rsidRPr="00D277AB">
                <w:rPr>
                  <w:b/>
                  <w:bCs/>
                </w:rPr>
                <w:t>Source</w:t>
              </w:r>
            </w:ins>
          </w:p>
        </w:tc>
        <w:tc>
          <w:tcPr>
            <w:tcW w:w="1511" w:type="dxa"/>
          </w:tcPr>
          <w:p w14:paraId="2CBE9689" w14:textId="77777777" w:rsidR="00690DE0" w:rsidRPr="00D277AB" w:rsidRDefault="00690DE0" w:rsidP="002E56C4">
            <w:pPr>
              <w:pStyle w:val="TAL"/>
              <w:rPr>
                <w:ins w:id="1859" w:author="Lee, Daewon" w:date="2020-11-10T11:13:00Z"/>
                <w:b/>
                <w:bCs/>
              </w:rPr>
            </w:pPr>
            <w:ins w:id="1860"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2E56C4">
            <w:pPr>
              <w:pStyle w:val="TAL"/>
              <w:rPr>
                <w:ins w:id="1861" w:author="Lee, Daewon" w:date="2020-11-10T11:13:00Z"/>
                <w:b/>
                <w:bCs/>
              </w:rPr>
            </w:pPr>
            <w:ins w:id="1862" w:author="Lee, Daewon" w:date="2020-11-10T11:13:00Z">
              <w:r w:rsidRPr="00D277AB">
                <w:rPr>
                  <w:b/>
                  <w:bCs/>
                </w:rPr>
                <w:t>DL:UL traffic ratio</w:t>
              </w:r>
            </w:ins>
          </w:p>
        </w:tc>
        <w:tc>
          <w:tcPr>
            <w:tcW w:w="847" w:type="dxa"/>
          </w:tcPr>
          <w:p w14:paraId="26FE8408" w14:textId="77777777" w:rsidR="00690DE0" w:rsidRPr="00D277AB" w:rsidRDefault="00690DE0" w:rsidP="002E56C4">
            <w:pPr>
              <w:pStyle w:val="TAL"/>
              <w:rPr>
                <w:ins w:id="1863" w:author="Lee, Daewon" w:date="2020-11-10T11:13:00Z"/>
                <w:b/>
                <w:bCs/>
              </w:rPr>
            </w:pPr>
            <w:ins w:id="1864"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2E56C4">
            <w:pPr>
              <w:pStyle w:val="TAL"/>
              <w:rPr>
                <w:ins w:id="1865" w:author="Lee, Daewon" w:date="2020-11-10T11:13:00Z"/>
                <w:b/>
                <w:bCs/>
              </w:rPr>
            </w:pPr>
            <w:ins w:id="1866" w:author="Lee, Daewon" w:date="2020-11-10T11:13:00Z">
              <w:r w:rsidRPr="00D277AB">
                <w:rPr>
                  <w:b/>
                  <w:bCs/>
                </w:rPr>
                <w:t xml:space="preserve">LBT flavours </w:t>
              </w:r>
            </w:ins>
          </w:p>
        </w:tc>
        <w:tc>
          <w:tcPr>
            <w:tcW w:w="1987" w:type="dxa"/>
          </w:tcPr>
          <w:p w14:paraId="04FF6074" w14:textId="77777777" w:rsidR="00690DE0" w:rsidRPr="00D277AB" w:rsidRDefault="00690DE0" w:rsidP="002E56C4">
            <w:pPr>
              <w:pStyle w:val="TAL"/>
              <w:rPr>
                <w:ins w:id="1867" w:author="Lee, Daewon" w:date="2020-11-10T11:13:00Z"/>
                <w:b/>
                <w:bCs/>
              </w:rPr>
            </w:pPr>
            <w:ins w:id="1868"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2E56C4">
            <w:pPr>
              <w:pStyle w:val="TAL"/>
              <w:rPr>
                <w:ins w:id="1869" w:author="Lee, Daewon" w:date="2020-11-10T11:13:00Z"/>
                <w:b/>
                <w:bCs/>
              </w:rPr>
            </w:pPr>
          </w:p>
        </w:tc>
        <w:tc>
          <w:tcPr>
            <w:tcW w:w="1305" w:type="dxa"/>
          </w:tcPr>
          <w:p w14:paraId="01422F35" w14:textId="77777777" w:rsidR="00690DE0" w:rsidRPr="00D277AB" w:rsidRDefault="00690DE0" w:rsidP="002E56C4">
            <w:pPr>
              <w:pStyle w:val="TAL"/>
              <w:rPr>
                <w:ins w:id="1870" w:author="Lee, Daewon" w:date="2020-11-10T11:13:00Z"/>
                <w:b/>
                <w:bCs/>
              </w:rPr>
            </w:pPr>
            <w:ins w:id="1871" w:author="Lee, Daewon" w:date="2020-11-10T11:13:00Z">
              <w:r w:rsidRPr="00D277AB">
                <w:rPr>
                  <w:b/>
                  <w:bCs/>
                </w:rPr>
                <w:t>Remarks</w:t>
              </w:r>
            </w:ins>
          </w:p>
        </w:tc>
      </w:tr>
      <w:tr w:rsidR="00690DE0" w14:paraId="0978B8BA" w14:textId="77777777" w:rsidTr="000F22C1">
        <w:trPr>
          <w:trHeight w:val="19"/>
          <w:ins w:id="1872" w:author="Lee, Daewon" w:date="2020-11-10T11:13:00Z"/>
        </w:trPr>
        <w:tc>
          <w:tcPr>
            <w:tcW w:w="777" w:type="dxa"/>
          </w:tcPr>
          <w:p w14:paraId="6A1DCFF6" w14:textId="77777777" w:rsidR="00690DE0" w:rsidRPr="00B27CBC" w:rsidRDefault="00690DE0" w:rsidP="002E56C4">
            <w:pPr>
              <w:pStyle w:val="TAL"/>
              <w:rPr>
                <w:ins w:id="1873" w:author="Lee, Daewon" w:date="2020-11-10T11:13:00Z"/>
              </w:rPr>
            </w:pPr>
            <w:ins w:id="1874" w:author="Lee, Daewon" w:date="2020-11-10T11:13:00Z">
              <w:r>
                <w:t>[65]</w:t>
              </w:r>
            </w:ins>
          </w:p>
        </w:tc>
        <w:tc>
          <w:tcPr>
            <w:tcW w:w="1511" w:type="dxa"/>
          </w:tcPr>
          <w:p w14:paraId="14C003FC" w14:textId="77777777" w:rsidR="00690DE0" w:rsidRPr="00B27CBC" w:rsidRDefault="00690DE0" w:rsidP="002E56C4">
            <w:pPr>
              <w:pStyle w:val="TAL"/>
              <w:rPr>
                <w:ins w:id="1875" w:author="Lee, Daewon" w:date="2020-11-10T11:13:00Z"/>
              </w:rPr>
            </w:pPr>
            <w:ins w:id="1876"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2E56C4">
            <w:pPr>
              <w:pStyle w:val="TAL"/>
              <w:rPr>
                <w:ins w:id="1877" w:author="Lee, Daewon" w:date="2020-11-10T11:13:00Z"/>
              </w:rPr>
            </w:pPr>
            <w:ins w:id="1878" w:author="Lee, Daewon" w:date="2020-11-10T11:13:00Z">
              <w:r w:rsidRPr="00B27CBC">
                <w:t>1:1</w:t>
              </w:r>
            </w:ins>
          </w:p>
        </w:tc>
        <w:tc>
          <w:tcPr>
            <w:tcW w:w="847" w:type="dxa"/>
          </w:tcPr>
          <w:p w14:paraId="4595DBE0" w14:textId="77777777" w:rsidR="00690DE0" w:rsidRPr="00B27CBC" w:rsidRDefault="00690DE0" w:rsidP="002E56C4">
            <w:pPr>
              <w:pStyle w:val="TAL"/>
              <w:rPr>
                <w:ins w:id="1879" w:author="Lee, Daewon" w:date="2020-11-10T11:13:00Z"/>
              </w:rPr>
            </w:pPr>
            <w:ins w:id="1880" w:author="Lee, Daewon" w:date="2020-11-10T11:13:00Z">
              <w:r w:rsidRPr="00B27CBC">
                <w:t>27</w:t>
              </w:r>
            </w:ins>
          </w:p>
        </w:tc>
        <w:tc>
          <w:tcPr>
            <w:tcW w:w="2389" w:type="dxa"/>
          </w:tcPr>
          <w:p w14:paraId="2120FC64" w14:textId="77777777" w:rsidR="00690DE0" w:rsidRPr="00B27CBC" w:rsidRDefault="00690DE0" w:rsidP="002E56C4">
            <w:pPr>
              <w:pStyle w:val="TAL"/>
              <w:rPr>
                <w:ins w:id="1881" w:author="Lee, Daewon" w:date="2020-11-10T11:13:00Z"/>
              </w:rPr>
            </w:pPr>
            <w:ins w:id="1882" w:author="Lee, Daewon" w:date="2020-11-10T11:13:00Z">
              <w:r w:rsidRPr="00B27CBC">
                <w:t>No-LBT, TxED-Omni, TxED-Dir, RxA-1, Dyn-RxA, Mixed Coexistence</w:t>
              </w:r>
            </w:ins>
          </w:p>
          <w:p w14:paraId="097F3DE8" w14:textId="77777777" w:rsidR="00690DE0" w:rsidRPr="00B27CBC" w:rsidRDefault="00690DE0" w:rsidP="002E56C4">
            <w:pPr>
              <w:pStyle w:val="TAL"/>
              <w:rPr>
                <w:ins w:id="1883" w:author="Lee, Daewon" w:date="2020-11-10T11:13:00Z"/>
              </w:rPr>
            </w:pPr>
          </w:p>
          <w:p w14:paraId="71769BE2" w14:textId="77777777" w:rsidR="00690DE0" w:rsidRPr="00B27CBC" w:rsidRDefault="00690DE0" w:rsidP="002E56C4">
            <w:pPr>
              <w:pStyle w:val="TAL"/>
              <w:rPr>
                <w:ins w:id="1884" w:author="Lee, Daewon" w:date="2020-11-10T11:13:00Z"/>
              </w:rPr>
            </w:pPr>
          </w:p>
        </w:tc>
        <w:tc>
          <w:tcPr>
            <w:tcW w:w="1987" w:type="dxa"/>
          </w:tcPr>
          <w:p w14:paraId="6E472C8D" w14:textId="77777777" w:rsidR="00690DE0" w:rsidRPr="00B27CBC" w:rsidRDefault="00690DE0" w:rsidP="002E56C4">
            <w:pPr>
              <w:pStyle w:val="TAL"/>
              <w:rPr>
                <w:ins w:id="1885" w:author="Lee, Daewon" w:date="2020-11-10T11:13:00Z"/>
              </w:rPr>
            </w:pPr>
            <w:ins w:id="1886" w:author="Lee, Daewon" w:date="2020-11-10T11:13:00Z">
              <w:r w:rsidRPr="00B27CBC">
                <w:t>{-47, -68} for TxED-Omni,</w:t>
              </w:r>
            </w:ins>
          </w:p>
          <w:p w14:paraId="3B851C60" w14:textId="77777777" w:rsidR="00690DE0" w:rsidRPr="00B27CBC" w:rsidRDefault="00690DE0" w:rsidP="002E56C4">
            <w:pPr>
              <w:pStyle w:val="TAL"/>
              <w:rPr>
                <w:ins w:id="1887" w:author="Lee, Daewon" w:date="2020-11-10T11:13:00Z"/>
              </w:rPr>
            </w:pPr>
            <w:ins w:id="1888" w:author="Lee, Daewon" w:date="2020-11-10T11:13:00Z">
              <w:r w:rsidRPr="00B27CBC">
                <w:t>{-47} for TxED-Dir</w:t>
              </w:r>
            </w:ins>
          </w:p>
          <w:p w14:paraId="7C9E7227" w14:textId="77777777" w:rsidR="00690DE0" w:rsidRPr="00B27CBC" w:rsidRDefault="00690DE0" w:rsidP="002E56C4">
            <w:pPr>
              <w:pStyle w:val="TAL"/>
              <w:rPr>
                <w:ins w:id="1889" w:author="Lee, Daewon" w:date="2020-11-10T11:13:00Z"/>
              </w:rPr>
            </w:pPr>
            <w:ins w:id="1890" w:author="Lee, Daewon" w:date="2020-11-10T11:13:00Z">
              <w:r w:rsidRPr="00B27CBC">
                <w:t>{-32 for gNB/-41 for UE} for TxED-Dir,</w:t>
              </w:r>
            </w:ins>
          </w:p>
          <w:p w14:paraId="658E35DB" w14:textId="77777777" w:rsidR="00690DE0" w:rsidRPr="00B27CBC" w:rsidRDefault="00690DE0" w:rsidP="002E56C4">
            <w:pPr>
              <w:pStyle w:val="TAL"/>
              <w:rPr>
                <w:ins w:id="1891" w:author="Lee, Daewon" w:date="2020-11-10T11:13:00Z"/>
              </w:rPr>
            </w:pPr>
            <w:ins w:id="1892" w:author="Lee, Daewon" w:date="2020-11-10T11:13:00Z">
              <w:r w:rsidRPr="00B27CBC">
                <w:t>(0,3)</w:t>
              </w:r>
            </w:ins>
          </w:p>
        </w:tc>
        <w:tc>
          <w:tcPr>
            <w:tcW w:w="1305" w:type="dxa"/>
          </w:tcPr>
          <w:p w14:paraId="1BB4FDC9" w14:textId="77777777" w:rsidR="00690DE0" w:rsidRPr="00B27CBC" w:rsidRDefault="00690DE0" w:rsidP="002E56C4">
            <w:pPr>
              <w:pStyle w:val="TAL"/>
              <w:rPr>
                <w:ins w:id="1893" w:author="Lee, Daewon" w:date="2020-11-10T11:13:00Z"/>
              </w:rPr>
            </w:pPr>
            <w:ins w:id="1894" w:author="Lee, Daewon" w:date="2020-11-10T11:13:00Z">
              <w:r w:rsidRPr="00B27CBC">
                <w:t>Also: No-LBT and  TxED-Omni Coexistence Simulations</w:t>
              </w:r>
            </w:ins>
          </w:p>
        </w:tc>
      </w:tr>
      <w:tr w:rsidR="00690DE0" w14:paraId="4B1DE1B3" w14:textId="77777777" w:rsidTr="000F22C1">
        <w:trPr>
          <w:trHeight w:val="19"/>
          <w:ins w:id="1895" w:author="Lee, Daewon" w:date="2020-11-10T11:13:00Z"/>
        </w:trPr>
        <w:tc>
          <w:tcPr>
            <w:tcW w:w="777" w:type="dxa"/>
          </w:tcPr>
          <w:p w14:paraId="77536D97" w14:textId="77777777" w:rsidR="00690DE0" w:rsidRPr="00B27CBC" w:rsidRDefault="00690DE0" w:rsidP="002E56C4">
            <w:pPr>
              <w:pStyle w:val="TAL"/>
              <w:rPr>
                <w:ins w:id="1896" w:author="Lee, Daewon" w:date="2020-11-10T11:13:00Z"/>
              </w:rPr>
            </w:pPr>
            <w:ins w:id="1897" w:author="Lee, Daewon" w:date="2020-11-10T11:13:00Z">
              <w:r>
                <w:t>[72]</w:t>
              </w:r>
            </w:ins>
          </w:p>
        </w:tc>
        <w:tc>
          <w:tcPr>
            <w:tcW w:w="1511" w:type="dxa"/>
          </w:tcPr>
          <w:p w14:paraId="56A038A2" w14:textId="77777777" w:rsidR="00690DE0" w:rsidRPr="00B27CBC" w:rsidRDefault="00690DE0" w:rsidP="002E56C4">
            <w:pPr>
              <w:pStyle w:val="TAL"/>
              <w:rPr>
                <w:ins w:id="1898" w:author="Lee, Daewon" w:date="2020-11-10T11:13:00Z"/>
              </w:rPr>
            </w:pPr>
            <w:ins w:id="1899"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2E56C4">
            <w:pPr>
              <w:pStyle w:val="TAL"/>
              <w:rPr>
                <w:ins w:id="1900" w:author="Lee, Daewon" w:date="2020-11-10T11:13:00Z"/>
              </w:rPr>
            </w:pPr>
            <w:ins w:id="1901"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2E56C4">
            <w:pPr>
              <w:pStyle w:val="TAL"/>
              <w:rPr>
                <w:ins w:id="1902" w:author="Lee, Daewon" w:date="2020-11-10T11:13:00Z"/>
              </w:rPr>
            </w:pPr>
            <w:ins w:id="1903" w:author="Lee, Daewon" w:date="2020-11-10T11:13:00Z">
              <w:r w:rsidRPr="00B27CBC">
                <w:t>1:1</w:t>
              </w:r>
            </w:ins>
          </w:p>
        </w:tc>
        <w:tc>
          <w:tcPr>
            <w:tcW w:w="847" w:type="dxa"/>
          </w:tcPr>
          <w:p w14:paraId="045D220B" w14:textId="77777777" w:rsidR="00690DE0" w:rsidRPr="00B27CBC" w:rsidRDefault="00690DE0" w:rsidP="002E56C4">
            <w:pPr>
              <w:pStyle w:val="TAL"/>
              <w:rPr>
                <w:ins w:id="1904" w:author="Lee, Daewon" w:date="2020-11-10T11:13:00Z"/>
              </w:rPr>
            </w:pPr>
            <w:ins w:id="1905" w:author="Lee, Daewon" w:date="2020-11-10T11:13:00Z">
              <w:r w:rsidRPr="00B27CBC">
                <w:t>27(InH-Open)</w:t>
              </w:r>
            </w:ins>
          </w:p>
          <w:p w14:paraId="03EFC1F0" w14:textId="77777777" w:rsidR="00690DE0" w:rsidRPr="00B27CBC" w:rsidRDefault="00690DE0" w:rsidP="002E56C4">
            <w:pPr>
              <w:pStyle w:val="TAL"/>
              <w:rPr>
                <w:ins w:id="1906" w:author="Lee, Daewon" w:date="2020-11-10T11:13:00Z"/>
              </w:rPr>
            </w:pPr>
            <w:ins w:id="1907" w:author="Lee, Daewon" w:date="2020-11-10T11:13:00Z">
              <w:r w:rsidRPr="00B27CBC">
                <w:t>8(InH mixed)</w:t>
              </w:r>
            </w:ins>
          </w:p>
        </w:tc>
        <w:tc>
          <w:tcPr>
            <w:tcW w:w="2389" w:type="dxa"/>
          </w:tcPr>
          <w:p w14:paraId="1FEFC1AC" w14:textId="77777777" w:rsidR="00690DE0" w:rsidRPr="00B27CBC" w:rsidRDefault="00690DE0" w:rsidP="002E56C4">
            <w:pPr>
              <w:pStyle w:val="TAL"/>
              <w:rPr>
                <w:ins w:id="1908" w:author="Lee, Daewon" w:date="2020-11-10T11:13:00Z"/>
              </w:rPr>
            </w:pPr>
            <w:ins w:id="1909" w:author="Lee, Daewon" w:date="2020-11-10T11:13:00Z">
              <w:r w:rsidRPr="00B27CBC">
                <w:t>No-LBT, TxED-Omni, TxED-Dir, RxA-2, RxA-3</w:t>
              </w:r>
            </w:ins>
          </w:p>
        </w:tc>
        <w:tc>
          <w:tcPr>
            <w:tcW w:w="1987" w:type="dxa"/>
          </w:tcPr>
          <w:p w14:paraId="4BE5A0C6" w14:textId="77777777" w:rsidR="00690DE0" w:rsidRPr="00B27CBC" w:rsidRDefault="00690DE0" w:rsidP="002E56C4">
            <w:pPr>
              <w:pStyle w:val="TAL"/>
              <w:rPr>
                <w:ins w:id="1910" w:author="Lee, Daewon" w:date="2020-11-10T11:13:00Z"/>
              </w:rPr>
            </w:pPr>
            <w:ins w:id="1911" w:author="Lee, Daewon" w:date="2020-11-10T11:13:00Z">
              <w:r w:rsidRPr="00B27CBC">
                <w:t>{-47 for gNB/-32 for UE}/(127,127)</w:t>
              </w:r>
            </w:ins>
          </w:p>
        </w:tc>
        <w:tc>
          <w:tcPr>
            <w:tcW w:w="1305" w:type="dxa"/>
          </w:tcPr>
          <w:p w14:paraId="4355BC19" w14:textId="77777777" w:rsidR="00690DE0" w:rsidRPr="00B27CBC" w:rsidRDefault="00690DE0" w:rsidP="002E56C4">
            <w:pPr>
              <w:pStyle w:val="TAL"/>
              <w:rPr>
                <w:ins w:id="1912" w:author="Lee, Daewon" w:date="2020-11-10T11:13:00Z"/>
              </w:rPr>
            </w:pPr>
            <w:ins w:id="1913" w:author="Lee, Daewon" w:date="2020-11-10T11:13:00Z">
              <w:r w:rsidRPr="00B27CBC">
                <w:t>InH-Open, InH Mixed, Rank1 Transmissions</w:t>
              </w:r>
            </w:ins>
          </w:p>
        </w:tc>
      </w:tr>
      <w:tr w:rsidR="00690DE0" w14:paraId="77704389" w14:textId="77777777" w:rsidTr="000F22C1">
        <w:trPr>
          <w:trHeight w:val="19"/>
          <w:ins w:id="1914" w:author="Lee, Daewon" w:date="2020-11-10T11:13:00Z"/>
        </w:trPr>
        <w:tc>
          <w:tcPr>
            <w:tcW w:w="777" w:type="dxa"/>
          </w:tcPr>
          <w:p w14:paraId="546868F7" w14:textId="77777777" w:rsidR="00690DE0" w:rsidRPr="00B27CBC" w:rsidRDefault="00690DE0" w:rsidP="002E56C4">
            <w:pPr>
              <w:pStyle w:val="TAL"/>
              <w:rPr>
                <w:ins w:id="1915" w:author="Lee, Daewon" w:date="2020-11-10T11:13:00Z"/>
              </w:rPr>
            </w:pPr>
            <w:ins w:id="1916" w:author="Lee, Daewon" w:date="2020-11-10T11:13:00Z">
              <w:r>
                <w:t>[56]</w:t>
              </w:r>
            </w:ins>
          </w:p>
        </w:tc>
        <w:tc>
          <w:tcPr>
            <w:tcW w:w="1511" w:type="dxa"/>
          </w:tcPr>
          <w:p w14:paraId="448FBCDF" w14:textId="77777777" w:rsidR="00690DE0" w:rsidRPr="00B27CBC" w:rsidRDefault="00690DE0" w:rsidP="002E56C4">
            <w:pPr>
              <w:pStyle w:val="TAL"/>
              <w:rPr>
                <w:ins w:id="1917" w:author="Lee, Daewon" w:date="2020-11-10T11:13:00Z"/>
              </w:rPr>
            </w:pPr>
            <w:ins w:id="191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2E56C4">
            <w:pPr>
              <w:pStyle w:val="TAL"/>
              <w:rPr>
                <w:ins w:id="1919" w:author="Lee, Daewon" w:date="2020-11-10T11:13:00Z"/>
              </w:rPr>
            </w:pPr>
            <w:ins w:id="1920" w:author="Lee, Daewon" w:date="2020-11-10T11:13:00Z">
              <w:r w:rsidRPr="00B27CBC">
                <w:t>1:1</w:t>
              </w:r>
            </w:ins>
          </w:p>
        </w:tc>
        <w:tc>
          <w:tcPr>
            <w:tcW w:w="847" w:type="dxa"/>
          </w:tcPr>
          <w:p w14:paraId="1152FA82" w14:textId="77777777" w:rsidR="00690DE0" w:rsidRPr="00B27CBC" w:rsidRDefault="00690DE0" w:rsidP="002E56C4">
            <w:pPr>
              <w:pStyle w:val="TAL"/>
              <w:rPr>
                <w:ins w:id="1921" w:author="Lee, Daewon" w:date="2020-11-10T11:13:00Z"/>
              </w:rPr>
            </w:pPr>
            <w:ins w:id="1922" w:author="Lee, Daewon" w:date="2020-11-10T11:13:00Z">
              <w:r w:rsidRPr="00B27CBC">
                <w:t>2,8</w:t>
              </w:r>
            </w:ins>
          </w:p>
        </w:tc>
        <w:tc>
          <w:tcPr>
            <w:tcW w:w="2389" w:type="dxa"/>
          </w:tcPr>
          <w:p w14:paraId="3760F683" w14:textId="77777777" w:rsidR="00690DE0" w:rsidRPr="00B27CBC" w:rsidRDefault="00690DE0" w:rsidP="002E56C4">
            <w:pPr>
              <w:pStyle w:val="TAL"/>
              <w:rPr>
                <w:ins w:id="1923" w:author="Lee, Daewon" w:date="2020-11-10T11:13:00Z"/>
              </w:rPr>
            </w:pPr>
            <w:ins w:id="1924" w:author="Lee, Daewon" w:date="2020-11-10T11:13:00Z">
              <w:r w:rsidRPr="00B27CBC">
                <w:t>TxED-Omni, TxED-Dir, RxA-5-Omni, RxA-5-Dir</w:t>
              </w:r>
            </w:ins>
          </w:p>
        </w:tc>
        <w:tc>
          <w:tcPr>
            <w:tcW w:w="1987" w:type="dxa"/>
          </w:tcPr>
          <w:p w14:paraId="1DDDDCA7" w14:textId="77777777" w:rsidR="00690DE0" w:rsidRPr="00B27CBC" w:rsidRDefault="00690DE0" w:rsidP="002E56C4">
            <w:pPr>
              <w:pStyle w:val="TAL"/>
              <w:rPr>
                <w:ins w:id="1925" w:author="Lee, Daewon" w:date="2020-11-10T11:13:00Z"/>
              </w:rPr>
            </w:pPr>
            <w:ins w:id="1926"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2E56C4">
            <w:pPr>
              <w:pStyle w:val="TAL"/>
              <w:rPr>
                <w:ins w:id="1927" w:author="Lee, Daewon" w:date="2020-11-10T11:13:00Z"/>
              </w:rPr>
            </w:pPr>
            <w:ins w:id="1928" w:author="Lee, Daewon" w:date="2020-11-10T11:13:00Z">
              <w:r w:rsidRPr="00B27CBC">
                <w:t>Two Antenna Config. at gNB</w:t>
              </w:r>
            </w:ins>
          </w:p>
        </w:tc>
      </w:tr>
      <w:tr w:rsidR="00690DE0" w14:paraId="7E099685" w14:textId="77777777" w:rsidTr="000F22C1">
        <w:trPr>
          <w:trHeight w:val="19"/>
          <w:ins w:id="1929" w:author="Lee, Daewon" w:date="2020-11-10T11:13:00Z"/>
        </w:trPr>
        <w:tc>
          <w:tcPr>
            <w:tcW w:w="777" w:type="dxa"/>
          </w:tcPr>
          <w:p w14:paraId="28DBE378" w14:textId="77777777" w:rsidR="00690DE0" w:rsidRPr="00B27CBC" w:rsidRDefault="00690DE0" w:rsidP="002E56C4">
            <w:pPr>
              <w:pStyle w:val="TAL"/>
              <w:rPr>
                <w:ins w:id="1930" w:author="Lee, Daewon" w:date="2020-11-10T11:13:00Z"/>
              </w:rPr>
            </w:pPr>
            <w:ins w:id="1931" w:author="Lee, Daewon" w:date="2020-11-10T11:13:00Z">
              <w:r>
                <w:t>[37]</w:t>
              </w:r>
            </w:ins>
          </w:p>
        </w:tc>
        <w:tc>
          <w:tcPr>
            <w:tcW w:w="1511" w:type="dxa"/>
          </w:tcPr>
          <w:p w14:paraId="16B24072" w14:textId="77777777" w:rsidR="00690DE0" w:rsidRPr="00B27CBC" w:rsidRDefault="00690DE0" w:rsidP="002E56C4">
            <w:pPr>
              <w:pStyle w:val="TAL"/>
              <w:rPr>
                <w:ins w:id="1932" w:author="Lee, Daewon" w:date="2020-11-10T11:13:00Z"/>
              </w:rPr>
            </w:pPr>
            <w:ins w:id="1933"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2E56C4">
            <w:pPr>
              <w:pStyle w:val="TAL"/>
              <w:rPr>
                <w:ins w:id="1934" w:author="Lee, Daewon" w:date="2020-11-10T11:13:00Z"/>
              </w:rPr>
            </w:pPr>
            <w:ins w:id="1935" w:author="Lee, Daewon" w:date="2020-11-10T11:13:00Z">
              <w:r w:rsidRPr="00B27CBC">
                <w:t>1:1</w:t>
              </w:r>
            </w:ins>
          </w:p>
        </w:tc>
        <w:tc>
          <w:tcPr>
            <w:tcW w:w="847" w:type="dxa"/>
          </w:tcPr>
          <w:p w14:paraId="100F5486" w14:textId="77777777" w:rsidR="00690DE0" w:rsidRPr="00B27CBC" w:rsidRDefault="00690DE0" w:rsidP="002E56C4">
            <w:pPr>
              <w:pStyle w:val="TAL"/>
              <w:rPr>
                <w:ins w:id="1936" w:author="Lee, Daewon" w:date="2020-11-10T11:13:00Z"/>
              </w:rPr>
            </w:pPr>
            <w:ins w:id="1937" w:author="Lee, Daewon" w:date="2020-11-10T11:13:00Z">
              <w:r w:rsidRPr="00B27CBC">
                <w:t>27</w:t>
              </w:r>
            </w:ins>
          </w:p>
        </w:tc>
        <w:tc>
          <w:tcPr>
            <w:tcW w:w="2389" w:type="dxa"/>
          </w:tcPr>
          <w:p w14:paraId="372A5154" w14:textId="77777777" w:rsidR="00690DE0" w:rsidRPr="00B27CBC" w:rsidRDefault="00690DE0" w:rsidP="002E56C4">
            <w:pPr>
              <w:pStyle w:val="TAL"/>
              <w:rPr>
                <w:ins w:id="1938" w:author="Lee, Daewon" w:date="2020-11-10T11:13:00Z"/>
              </w:rPr>
            </w:pPr>
            <w:ins w:id="1939" w:author="Lee, Daewon" w:date="2020-11-10T11:13:00Z">
              <w:r w:rsidRPr="00B27CBC">
                <w:t>No-LBT, TxED-Omni, TxED-Dir, RxA-4-Omni, RxA-4-Dir</w:t>
              </w:r>
            </w:ins>
          </w:p>
        </w:tc>
        <w:tc>
          <w:tcPr>
            <w:tcW w:w="1987" w:type="dxa"/>
          </w:tcPr>
          <w:p w14:paraId="6D7EC347" w14:textId="77777777" w:rsidR="00690DE0" w:rsidRPr="00B27CBC" w:rsidRDefault="00690DE0" w:rsidP="002E56C4">
            <w:pPr>
              <w:pStyle w:val="TAL"/>
              <w:rPr>
                <w:ins w:id="1940" w:author="Lee, Daewon" w:date="2020-11-10T11:13:00Z"/>
              </w:rPr>
            </w:pPr>
            <w:ins w:id="1941"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2E56C4">
            <w:pPr>
              <w:pStyle w:val="TAL"/>
              <w:rPr>
                <w:ins w:id="1942" w:author="Lee, Daewon" w:date="2020-11-10T11:13:00Z"/>
              </w:rPr>
            </w:pPr>
          </w:p>
        </w:tc>
      </w:tr>
      <w:tr w:rsidR="00690DE0" w14:paraId="65225F6E" w14:textId="77777777" w:rsidTr="000F22C1">
        <w:trPr>
          <w:trHeight w:val="19"/>
          <w:ins w:id="1943" w:author="Lee, Daewon" w:date="2020-11-10T11:13:00Z"/>
        </w:trPr>
        <w:tc>
          <w:tcPr>
            <w:tcW w:w="777" w:type="dxa"/>
          </w:tcPr>
          <w:p w14:paraId="50E05F8E" w14:textId="77777777" w:rsidR="00690DE0" w:rsidRPr="00B27CBC" w:rsidRDefault="00690DE0" w:rsidP="002E56C4">
            <w:pPr>
              <w:pStyle w:val="TAL"/>
              <w:rPr>
                <w:ins w:id="1944" w:author="Lee, Daewon" w:date="2020-11-10T11:13:00Z"/>
              </w:rPr>
            </w:pPr>
            <w:ins w:id="1945" w:author="Lee, Daewon" w:date="2020-11-10T11:13:00Z">
              <w:r>
                <w:t>[64]</w:t>
              </w:r>
              <w:r w:rsidRPr="00B27CBC">
                <w:t xml:space="preserve"> </w:t>
              </w:r>
            </w:ins>
          </w:p>
        </w:tc>
        <w:tc>
          <w:tcPr>
            <w:tcW w:w="1511" w:type="dxa"/>
          </w:tcPr>
          <w:p w14:paraId="4ABEB283" w14:textId="77777777" w:rsidR="00690DE0" w:rsidRPr="00B27CBC" w:rsidRDefault="00690DE0" w:rsidP="002E56C4">
            <w:pPr>
              <w:pStyle w:val="TAL"/>
              <w:rPr>
                <w:ins w:id="1946" w:author="Lee, Daewon" w:date="2020-11-10T11:13:00Z"/>
              </w:rPr>
            </w:pPr>
            <w:ins w:id="1947"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2E56C4">
            <w:pPr>
              <w:pStyle w:val="TAL"/>
              <w:rPr>
                <w:ins w:id="1948" w:author="Lee, Daewon" w:date="2020-11-10T11:13:00Z"/>
              </w:rPr>
            </w:pPr>
          </w:p>
          <w:p w14:paraId="0EF0E2E7" w14:textId="77777777" w:rsidR="00690DE0" w:rsidRPr="00B27CBC" w:rsidRDefault="00690DE0" w:rsidP="002E56C4">
            <w:pPr>
              <w:pStyle w:val="TAL"/>
              <w:rPr>
                <w:ins w:id="1949" w:author="Lee, Daewon" w:date="2020-11-10T11:13:00Z"/>
              </w:rPr>
            </w:pPr>
            <w:ins w:id="1950"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2E56C4">
            <w:pPr>
              <w:pStyle w:val="TAL"/>
              <w:rPr>
                <w:ins w:id="1951" w:author="Lee, Daewon" w:date="2020-11-10T11:13:00Z"/>
              </w:rPr>
            </w:pPr>
            <w:ins w:id="1952" w:author="Lee, Daewon" w:date="2020-11-10T11:13:00Z">
              <w:r w:rsidRPr="00B27CBC">
                <w:rPr>
                  <w:rFonts w:hint="eastAsia"/>
                </w:rPr>
                <w:t>1:1</w:t>
              </w:r>
            </w:ins>
          </w:p>
          <w:p w14:paraId="345E900F" w14:textId="77777777" w:rsidR="00690DE0" w:rsidRPr="00B27CBC" w:rsidRDefault="00690DE0" w:rsidP="002E56C4">
            <w:pPr>
              <w:pStyle w:val="TAL"/>
              <w:rPr>
                <w:ins w:id="1953" w:author="Lee, Daewon" w:date="2020-11-10T11:13:00Z"/>
              </w:rPr>
            </w:pPr>
            <w:ins w:id="1954" w:author="Lee, Daewon" w:date="2020-11-10T11:13:00Z">
              <w:r w:rsidRPr="00B27CBC">
                <w:rPr>
                  <w:rFonts w:hint="eastAsia"/>
                </w:rPr>
                <w:t>1:0</w:t>
              </w:r>
            </w:ins>
          </w:p>
          <w:p w14:paraId="2AC95C54" w14:textId="77777777" w:rsidR="00690DE0" w:rsidRPr="00B27CBC" w:rsidRDefault="00690DE0" w:rsidP="002E56C4">
            <w:pPr>
              <w:pStyle w:val="TAL"/>
              <w:rPr>
                <w:ins w:id="1955" w:author="Lee, Daewon" w:date="2020-11-10T11:13:00Z"/>
              </w:rPr>
            </w:pPr>
          </w:p>
          <w:p w14:paraId="09E7C3EF" w14:textId="77777777" w:rsidR="00690DE0" w:rsidRPr="00B27CBC" w:rsidRDefault="00690DE0" w:rsidP="002E56C4">
            <w:pPr>
              <w:pStyle w:val="TAL"/>
              <w:rPr>
                <w:ins w:id="1956" w:author="Lee, Daewon" w:date="2020-11-10T11:13:00Z"/>
              </w:rPr>
            </w:pPr>
            <w:ins w:id="1957" w:author="Lee, Daewon" w:date="2020-11-10T11:13:00Z">
              <w:r w:rsidRPr="00B27CBC">
                <w:rPr>
                  <w:rFonts w:hint="eastAsia"/>
                </w:rPr>
                <w:t>1:0</w:t>
              </w:r>
            </w:ins>
          </w:p>
        </w:tc>
        <w:tc>
          <w:tcPr>
            <w:tcW w:w="847" w:type="dxa"/>
          </w:tcPr>
          <w:p w14:paraId="1B544AE5" w14:textId="77777777" w:rsidR="00690DE0" w:rsidRPr="00B27CBC" w:rsidRDefault="00690DE0" w:rsidP="002E56C4">
            <w:pPr>
              <w:pStyle w:val="TAL"/>
              <w:rPr>
                <w:ins w:id="1958" w:author="Lee, Daewon" w:date="2020-11-10T11:13:00Z"/>
              </w:rPr>
            </w:pPr>
            <w:ins w:id="1959" w:author="Lee, Daewon" w:date="2020-11-10T11:13:00Z">
              <w:r w:rsidRPr="00B27CBC">
                <w:t>8</w:t>
              </w:r>
            </w:ins>
          </w:p>
          <w:p w14:paraId="0BC9E6F8" w14:textId="77777777" w:rsidR="00690DE0" w:rsidRPr="00B27CBC" w:rsidRDefault="00690DE0" w:rsidP="002E56C4">
            <w:pPr>
              <w:pStyle w:val="TAL"/>
              <w:rPr>
                <w:ins w:id="1960" w:author="Lee, Daewon" w:date="2020-11-10T11:13:00Z"/>
              </w:rPr>
            </w:pPr>
            <w:ins w:id="1961" w:author="Lee, Daewon" w:date="2020-11-10T11:13:00Z">
              <w:r w:rsidRPr="00B27CBC">
                <w:rPr>
                  <w:rFonts w:hint="eastAsia"/>
                </w:rPr>
                <w:t>27</w:t>
              </w:r>
            </w:ins>
          </w:p>
          <w:p w14:paraId="5BAE7F46" w14:textId="77777777" w:rsidR="00690DE0" w:rsidRPr="00B27CBC" w:rsidRDefault="00690DE0" w:rsidP="002E56C4">
            <w:pPr>
              <w:pStyle w:val="TAL"/>
              <w:rPr>
                <w:ins w:id="1962" w:author="Lee, Daewon" w:date="2020-11-10T11:13:00Z"/>
              </w:rPr>
            </w:pPr>
          </w:p>
          <w:p w14:paraId="50558FB3" w14:textId="77777777" w:rsidR="00690DE0" w:rsidRPr="00B27CBC" w:rsidRDefault="00690DE0" w:rsidP="002E56C4">
            <w:pPr>
              <w:pStyle w:val="TAL"/>
              <w:rPr>
                <w:ins w:id="1963" w:author="Lee, Daewon" w:date="2020-11-10T11:13:00Z"/>
              </w:rPr>
            </w:pPr>
            <w:ins w:id="1964" w:author="Lee, Daewon" w:date="2020-11-10T11:13:00Z">
              <w:r w:rsidRPr="00B27CBC">
                <w:rPr>
                  <w:rFonts w:hint="eastAsia"/>
                </w:rPr>
                <w:t>27</w:t>
              </w:r>
            </w:ins>
          </w:p>
        </w:tc>
        <w:tc>
          <w:tcPr>
            <w:tcW w:w="2389" w:type="dxa"/>
          </w:tcPr>
          <w:p w14:paraId="7D7695BF" w14:textId="77777777" w:rsidR="00690DE0" w:rsidRPr="00B27CBC" w:rsidRDefault="00690DE0" w:rsidP="002E56C4">
            <w:pPr>
              <w:pStyle w:val="TAL"/>
              <w:rPr>
                <w:ins w:id="1965" w:author="Lee, Daewon" w:date="2020-11-10T11:13:00Z"/>
              </w:rPr>
            </w:pPr>
            <w:ins w:id="1966" w:author="Lee, Daewon" w:date="2020-11-10T11:13:00Z">
              <w:r w:rsidRPr="00B27CBC">
                <w:t xml:space="preserve">TxED-Omni, TxED-Dir, </w:t>
              </w:r>
            </w:ins>
          </w:p>
        </w:tc>
        <w:tc>
          <w:tcPr>
            <w:tcW w:w="1987" w:type="dxa"/>
          </w:tcPr>
          <w:p w14:paraId="495BCAC7" w14:textId="77777777" w:rsidR="00690DE0" w:rsidRPr="00B27CBC" w:rsidRDefault="00690DE0" w:rsidP="002E56C4">
            <w:pPr>
              <w:pStyle w:val="TAL"/>
              <w:rPr>
                <w:ins w:id="1967" w:author="Lee, Daewon" w:date="2020-11-10T11:13:00Z"/>
              </w:rPr>
            </w:pPr>
            <w:ins w:id="1968"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2E56C4">
            <w:pPr>
              <w:pStyle w:val="TAL"/>
              <w:rPr>
                <w:ins w:id="1969" w:author="Lee, Daewon" w:date="2020-11-10T11:13:00Z"/>
              </w:rPr>
            </w:pPr>
            <w:ins w:id="1970" w:author="Lee, Daewon" w:date="2020-11-10T11:13:00Z">
              <w:r w:rsidRPr="00B27CBC">
                <w:t>Also: TxED-Dir and TxED-Omni Coexistence Simulations</w:t>
              </w:r>
            </w:ins>
          </w:p>
        </w:tc>
      </w:tr>
      <w:tr w:rsidR="00690DE0" w14:paraId="0BE4DDB8" w14:textId="77777777" w:rsidTr="000F22C1">
        <w:trPr>
          <w:trHeight w:val="19"/>
          <w:ins w:id="1971" w:author="Lee, Daewon" w:date="2020-11-10T11:13:00Z"/>
        </w:trPr>
        <w:tc>
          <w:tcPr>
            <w:tcW w:w="777" w:type="dxa"/>
          </w:tcPr>
          <w:p w14:paraId="72B3FC03" w14:textId="77777777" w:rsidR="00690DE0" w:rsidRPr="00B27CBC" w:rsidRDefault="00690DE0" w:rsidP="002E56C4">
            <w:pPr>
              <w:pStyle w:val="TAL"/>
              <w:rPr>
                <w:ins w:id="1972" w:author="Lee, Daewon" w:date="2020-11-10T11:13:00Z"/>
              </w:rPr>
            </w:pPr>
            <w:ins w:id="1973" w:author="Lee, Daewon" w:date="2020-11-10T11:13:00Z">
              <w:r>
                <w:t>[62]</w:t>
              </w:r>
            </w:ins>
          </w:p>
        </w:tc>
        <w:tc>
          <w:tcPr>
            <w:tcW w:w="1511" w:type="dxa"/>
          </w:tcPr>
          <w:p w14:paraId="7DD8055C" w14:textId="77777777" w:rsidR="00690DE0" w:rsidRPr="00B27CBC" w:rsidRDefault="00690DE0" w:rsidP="002E56C4">
            <w:pPr>
              <w:pStyle w:val="TAL"/>
              <w:rPr>
                <w:ins w:id="1974" w:author="Lee, Daewon" w:date="2020-11-10T11:13:00Z"/>
              </w:rPr>
            </w:pPr>
            <w:ins w:id="1975"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2E56C4">
            <w:pPr>
              <w:pStyle w:val="TAL"/>
              <w:rPr>
                <w:ins w:id="1976" w:author="Lee, Daewon" w:date="2020-11-10T11:13:00Z"/>
              </w:rPr>
            </w:pPr>
            <w:ins w:id="1977" w:author="Lee, Daewon" w:date="2020-11-10T11:13:00Z">
              <w:r w:rsidRPr="00B27CBC">
                <w:t>1:1</w:t>
              </w:r>
            </w:ins>
          </w:p>
          <w:p w14:paraId="7022DEFA" w14:textId="77777777" w:rsidR="00690DE0" w:rsidRPr="00B27CBC" w:rsidRDefault="00690DE0" w:rsidP="002E56C4">
            <w:pPr>
              <w:pStyle w:val="TAL"/>
              <w:rPr>
                <w:ins w:id="1978" w:author="Lee, Daewon" w:date="2020-11-10T11:13:00Z"/>
              </w:rPr>
            </w:pPr>
            <w:ins w:id="1979" w:author="Lee, Daewon" w:date="2020-11-10T11:13:00Z">
              <w:r w:rsidRPr="00B27CBC">
                <w:t>1:0</w:t>
              </w:r>
            </w:ins>
          </w:p>
        </w:tc>
        <w:tc>
          <w:tcPr>
            <w:tcW w:w="847" w:type="dxa"/>
          </w:tcPr>
          <w:p w14:paraId="04D1105D" w14:textId="77777777" w:rsidR="00690DE0" w:rsidRPr="00B27CBC" w:rsidRDefault="00690DE0" w:rsidP="002E56C4">
            <w:pPr>
              <w:pStyle w:val="TAL"/>
              <w:rPr>
                <w:ins w:id="1980" w:author="Lee, Daewon" w:date="2020-11-10T11:13:00Z"/>
              </w:rPr>
            </w:pPr>
          </w:p>
        </w:tc>
        <w:tc>
          <w:tcPr>
            <w:tcW w:w="2389" w:type="dxa"/>
          </w:tcPr>
          <w:p w14:paraId="636D76DB" w14:textId="77777777" w:rsidR="00690DE0" w:rsidRPr="00B27CBC" w:rsidRDefault="00690DE0" w:rsidP="002E56C4">
            <w:pPr>
              <w:pStyle w:val="TAL"/>
              <w:rPr>
                <w:ins w:id="1981" w:author="Lee, Daewon" w:date="2020-11-10T11:13:00Z"/>
              </w:rPr>
            </w:pPr>
            <w:ins w:id="1982" w:author="Lee, Daewon" w:date="2020-11-10T11:13:00Z">
              <w:r w:rsidRPr="00B27CBC">
                <w:t>No-LBT, TxED-Omni, TxED-Dir,</w:t>
              </w:r>
            </w:ins>
          </w:p>
        </w:tc>
        <w:tc>
          <w:tcPr>
            <w:tcW w:w="1987" w:type="dxa"/>
          </w:tcPr>
          <w:p w14:paraId="79759CCD" w14:textId="77777777" w:rsidR="00690DE0" w:rsidRPr="00B27CBC" w:rsidRDefault="00690DE0" w:rsidP="002E56C4">
            <w:pPr>
              <w:pStyle w:val="TAL"/>
              <w:rPr>
                <w:ins w:id="1983" w:author="Lee, Daewon" w:date="2020-11-10T11:13:00Z"/>
              </w:rPr>
            </w:pPr>
            <w:ins w:id="1984"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2E56C4">
            <w:pPr>
              <w:pStyle w:val="TAL"/>
              <w:rPr>
                <w:ins w:id="1985" w:author="Lee, Daewon" w:date="2020-11-10T11:13:00Z"/>
              </w:rPr>
            </w:pPr>
          </w:p>
        </w:tc>
      </w:tr>
      <w:tr w:rsidR="00690DE0" w14:paraId="7F246A0F" w14:textId="77777777" w:rsidTr="000F22C1">
        <w:trPr>
          <w:trHeight w:val="19"/>
          <w:ins w:id="1986" w:author="Lee, Daewon" w:date="2020-11-10T11:13:00Z"/>
        </w:trPr>
        <w:tc>
          <w:tcPr>
            <w:tcW w:w="777" w:type="dxa"/>
          </w:tcPr>
          <w:p w14:paraId="661A9EFA" w14:textId="77777777" w:rsidR="00690DE0" w:rsidRPr="00B27CBC" w:rsidRDefault="00690DE0" w:rsidP="002E56C4">
            <w:pPr>
              <w:pStyle w:val="TAL"/>
              <w:rPr>
                <w:ins w:id="1987" w:author="Lee, Daewon" w:date="2020-11-10T11:13:00Z"/>
              </w:rPr>
            </w:pPr>
            <w:ins w:id="1988" w:author="Lee, Daewon" w:date="2020-11-10T11:13:00Z">
              <w:r>
                <w:t>[67]</w:t>
              </w:r>
            </w:ins>
          </w:p>
        </w:tc>
        <w:tc>
          <w:tcPr>
            <w:tcW w:w="1511" w:type="dxa"/>
          </w:tcPr>
          <w:p w14:paraId="2651D36F" w14:textId="77777777" w:rsidR="00690DE0" w:rsidRPr="00B27CBC" w:rsidRDefault="00690DE0" w:rsidP="002E56C4">
            <w:pPr>
              <w:pStyle w:val="TAL"/>
              <w:rPr>
                <w:ins w:id="1989" w:author="Lee, Daewon" w:date="2020-11-10T11:13:00Z"/>
              </w:rPr>
            </w:pPr>
            <w:ins w:id="199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2E56C4">
            <w:pPr>
              <w:pStyle w:val="TAL"/>
              <w:rPr>
                <w:ins w:id="1991" w:author="Lee, Daewon" w:date="2020-11-10T11:13:00Z"/>
              </w:rPr>
            </w:pPr>
            <w:ins w:id="1992" w:author="Lee, Daewon" w:date="2020-11-10T11:13:00Z">
              <w:r w:rsidRPr="00B27CBC">
                <w:t>1:1</w:t>
              </w:r>
            </w:ins>
          </w:p>
        </w:tc>
        <w:tc>
          <w:tcPr>
            <w:tcW w:w="847" w:type="dxa"/>
          </w:tcPr>
          <w:p w14:paraId="3E8D9295" w14:textId="77777777" w:rsidR="00690DE0" w:rsidRPr="00B27CBC" w:rsidRDefault="00690DE0" w:rsidP="002E56C4">
            <w:pPr>
              <w:pStyle w:val="TAL"/>
              <w:rPr>
                <w:ins w:id="1993" w:author="Lee, Daewon" w:date="2020-11-10T11:13:00Z"/>
              </w:rPr>
            </w:pPr>
            <w:ins w:id="1994" w:author="Lee, Daewon" w:date="2020-11-10T11:13:00Z">
              <w:r w:rsidRPr="00B27CBC">
                <w:t>27</w:t>
              </w:r>
            </w:ins>
          </w:p>
        </w:tc>
        <w:tc>
          <w:tcPr>
            <w:tcW w:w="2389" w:type="dxa"/>
          </w:tcPr>
          <w:p w14:paraId="583D22C3" w14:textId="77777777" w:rsidR="00690DE0" w:rsidRPr="00B27CBC" w:rsidRDefault="00690DE0" w:rsidP="002E56C4">
            <w:pPr>
              <w:pStyle w:val="TAL"/>
              <w:rPr>
                <w:ins w:id="1995" w:author="Lee, Daewon" w:date="2020-11-10T11:13:00Z"/>
              </w:rPr>
            </w:pPr>
            <w:ins w:id="1996" w:author="Lee, Daewon" w:date="2020-11-10T11:13:00Z">
              <w:r w:rsidRPr="00B27CBC">
                <w:t>No-LBT, TxED-Omni, TxED-Dir,</w:t>
              </w:r>
            </w:ins>
          </w:p>
        </w:tc>
        <w:tc>
          <w:tcPr>
            <w:tcW w:w="1987" w:type="dxa"/>
          </w:tcPr>
          <w:p w14:paraId="3C6B7B5E" w14:textId="77777777" w:rsidR="00690DE0" w:rsidRPr="00B27CBC" w:rsidRDefault="00690DE0" w:rsidP="002E56C4">
            <w:pPr>
              <w:pStyle w:val="TAL"/>
              <w:rPr>
                <w:ins w:id="1997" w:author="Lee, Daewon" w:date="2020-11-10T11:13:00Z"/>
              </w:rPr>
            </w:pPr>
            <w:ins w:id="1998"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2E56C4">
            <w:pPr>
              <w:pStyle w:val="TAL"/>
              <w:rPr>
                <w:ins w:id="1999" w:author="Lee, Daewon" w:date="2020-11-10T11:13:00Z"/>
              </w:rPr>
            </w:pPr>
          </w:p>
        </w:tc>
      </w:tr>
      <w:tr w:rsidR="00690DE0" w14:paraId="2BB50BB8" w14:textId="77777777" w:rsidTr="000F22C1">
        <w:trPr>
          <w:trHeight w:val="19"/>
          <w:ins w:id="2000" w:author="Lee, Daewon" w:date="2020-11-10T11:13:00Z"/>
        </w:trPr>
        <w:tc>
          <w:tcPr>
            <w:tcW w:w="777" w:type="dxa"/>
          </w:tcPr>
          <w:p w14:paraId="3305B2BF" w14:textId="77777777" w:rsidR="00690DE0" w:rsidRPr="00B27CBC" w:rsidRDefault="00690DE0" w:rsidP="002E56C4">
            <w:pPr>
              <w:pStyle w:val="TAL"/>
              <w:rPr>
                <w:ins w:id="2001" w:author="Lee, Daewon" w:date="2020-11-10T11:13:00Z"/>
              </w:rPr>
            </w:pPr>
            <w:ins w:id="2002" w:author="Lee, Daewon" w:date="2020-11-10T11:13:00Z">
              <w:r>
                <w:t>[43]</w:t>
              </w:r>
            </w:ins>
          </w:p>
        </w:tc>
        <w:tc>
          <w:tcPr>
            <w:tcW w:w="1511" w:type="dxa"/>
          </w:tcPr>
          <w:p w14:paraId="7CA70626" w14:textId="77777777" w:rsidR="00690DE0" w:rsidRPr="00B27CBC" w:rsidRDefault="00690DE0" w:rsidP="002E56C4">
            <w:pPr>
              <w:pStyle w:val="TAL"/>
              <w:rPr>
                <w:ins w:id="2003" w:author="Lee, Daewon" w:date="2020-11-10T11:13:00Z"/>
              </w:rPr>
            </w:pPr>
            <w:ins w:id="200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2E56C4">
            <w:pPr>
              <w:pStyle w:val="TAL"/>
              <w:rPr>
                <w:ins w:id="2005" w:author="Lee, Daewon" w:date="2020-11-10T11:13:00Z"/>
              </w:rPr>
            </w:pPr>
            <w:ins w:id="2006" w:author="Lee, Daewon" w:date="2020-11-10T11:13:00Z">
              <w:r w:rsidRPr="00B27CBC">
                <w:t>1:1</w:t>
              </w:r>
            </w:ins>
          </w:p>
        </w:tc>
        <w:tc>
          <w:tcPr>
            <w:tcW w:w="847" w:type="dxa"/>
          </w:tcPr>
          <w:p w14:paraId="619E89FC" w14:textId="77777777" w:rsidR="00690DE0" w:rsidRPr="00B27CBC" w:rsidRDefault="00690DE0" w:rsidP="002E56C4">
            <w:pPr>
              <w:pStyle w:val="TAL"/>
              <w:rPr>
                <w:ins w:id="2007" w:author="Lee, Daewon" w:date="2020-11-10T11:13:00Z"/>
              </w:rPr>
            </w:pPr>
            <w:ins w:id="2008" w:author="Lee, Daewon" w:date="2020-11-10T11:13:00Z">
              <w:r w:rsidRPr="00B27CBC">
                <w:t>2</w:t>
              </w:r>
            </w:ins>
          </w:p>
        </w:tc>
        <w:tc>
          <w:tcPr>
            <w:tcW w:w="2389" w:type="dxa"/>
          </w:tcPr>
          <w:p w14:paraId="1A206CCE" w14:textId="77777777" w:rsidR="00690DE0" w:rsidRPr="00B27CBC" w:rsidRDefault="00690DE0" w:rsidP="002E56C4">
            <w:pPr>
              <w:pStyle w:val="TAL"/>
              <w:rPr>
                <w:ins w:id="2009" w:author="Lee, Daewon" w:date="2020-11-10T11:13:00Z"/>
              </w:rPr>
            </w:pPr>
            <w:ins w:id="2010" w:author="Lee, Daewon" w:date="2020-11-10T11:13:00Z">
              <w:r w:rsidRPr="00B27CBC">
                <w:t>No-LBT, TxED-Omni, TxED-Dir,</w:t>
              </w:r>
            </w:ins>
          </w:p>
        </w:tc>
        <w:tc>
          <w:tcPr>
            <w:tcW w:w="1987" w:type="dxa"/>
          </w:tcPr>
          <w:p w14:paraId="68FACFA9" w14:textId="77777777" w:rsidR="00690DE0" w:rsidRPr="00B27CBC" w:rsidRDefault="00690DE0" w:rsidP="002E56C4">
            <w:pPr>
              <w:pStyle w:val="TAL"/>
              <w:rPr>
                <w:ins w:id="2011" w:author="Lee, Daewon" w:date="2020-11-10T11:13:00Z"/>
              </w:rPr>
            </w:pPr>
            <w:ins w:id="2012"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2E56C4">
            <w:pPr>
              <w:pStyle w:val="TAL"/>
              <w:rPr>
                <w:ins w:id="2013" w:author="Lee, Daewon" w:date="2020-11-10T11:13:00Z"/>
              </w:rPr>
            </w:pPr>
            <w:ins w:id="2014" w:author="Lee, Daewon" w:date="2020-11-10T11:13:00Z">
              <w:r w:rsidRPr="00B27CBC">
                <w:t>Two Antenna Config. at UE</w:t>
              </w:r>
            </w:ins>
          </w:p>
        </w:tc>
      </w:tr>
    </w:tbl>
    <w:p w14:paraId="5B8F66E3" w14:textId="64591F1A" w:rsidR="00690DE0" w:rsidRDefault="00690DE0" w:rsidP="00690DE0">
      <w:pPr>
        <w:rPr>
          <w:ins w:id="2015" w:author="Lee, Daewon" w:date="2020-11-12T19:25:00Z"/>
        </w:rPr>
      </w:pPr>
    </w:p>
    <w:p w14:paraId="4A0B152A" w14:textId="5D1D728C" w:rsidR="00CC55AD" w:rsidRPr="00CC7C78" w:rsidRDefault="00CC55AD" w:rsidP="00690DE0">
      <w:pPr>
        <w:rPr>
          <w:ins w:id="2016" w:author="Lee, Daewon" w:date="2020-11-10T11:13:00Z"/>
        </w:rPr>
      </w:pPr>
      <w:ins w:id="2017" w:author="Lee, Daewon" w:date="2020-11-12T19:25: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1EAB8EA7" w14:textId="44C88A32" w:rsidR="001700DD" w:rsidRPr="001700DD" w:rsidRDefault="00E32E71" w:rsidP="001700DD">
      <w:pPr>
        <w:rPr>
          <w:ins w:id="2018" w:author="Lee, Daewon" w:date="2020-11-09T07:25:00Z"/>
          <w:lang w:val="en-US"/>
        </w:rPr>
      </w:pPr>
      <w:commentRangeStart w:id="2019"/>
      <w:ins w:id="2020" w:author="Lee, Daewon" w:date="2020-11-09T07:26:00Z">
        <w:r>
          <w:rPr>
            <w:lang w:val="en-US"/>
          </w:rPr>
          <w:t>For c</w:t>
        </w:r>
      </w:ins>
      <w:ins w:id="2021" w:author="Lee, Daewon" w:date="2020-11-09T07:25:00Z">
        <w:r w:rsidR="001700DD" w:rsidRPr="001700DD">
          <w:rPr>
            <w:lang w:val="en-US"/>
          </w:rPr>
          <w:t xml:space="preserve">omparison </w:t>
        </w:r>
      </w:ins>
      <w:commentRangeEnd w:id="2019"/>
      <w:ins w:id="2022" w:author="Lee, Daewon" w:date="2020-11-09T07:30:00Z">
        <w:r w:rsidR="007C41AA">
          <w:rPr>
            <w:rStyle w:val="CommentReference"/>
            <w:lang w:val="en-US" w:eastAsia="zh-CN"/>
          </w:rPr>
          <w:commentReference w:id="2019"/>
        </w:r>
      </w:ins>
      <w:ins w:id="2023" w:author="Lee, Daewon" w:date="2020-11-09T07:25:00Z">
        <w:r w:rsidR="001700DD" w:rsidRPr="001700DD">
          <w:rPr>
            <w:lang w:val="en-US"/>
          </w:rPr>
          <w:t xml:space="preserve">of No-LBT (NLBT) and Tx </w:t>
        </w:r>
      </w:ins>
      <w:ins w:id="2024" w:author="Lee, Daewon" w:date="2020-11-09T07:28:00Z">
        <w:r w:rsidR="003B7704">
          <w:rPr>
            <w:lang w:val="en-US"/>
          </w:rPr>
          <w:t>s</w:t>
        </w:r>
      </w:ins>
      <w:ins w:id="2025" w:author="Lee, Daewon" w:date="2020-11-09T07:25:00Z">
        <w:r w:rsidR="001700DD" w:rsidRPr="001700DD">
          <w:rPr>
            <w:lang w:val="en-US"/>
          </w:rPr>
          <w:t xml:space="preserve">ide ED based </w:t>
        </w:r>
      </w:ins>
      <w:ins w:id="2026" w:author="Lee, Daewon" w:date="2020-11-09T07:28:00Z">
        <w:r w:rsidR="003B7704">
          <w:rPr>
            <w:lang w:val="en-US"/>
          </w:rPr>
          <w:t>o</w:t>
        </w:r>
      </w:ins>
      <w:ins w:id="2027" w:author="Lee, Daewon" w:date="2020-11-09T07:25:00Z">
        <w:r w:rsidR="001700DD" w:rsidRPr="001700DD">
          <w:rPr>
            <w:lang w:val="en-US"/>
          </w:rPr>
          <w:t xml:space="preserve">mnidirectional </w:t>
        </w:r>
      </w:ins>
      <w:ins w:id="2028" w:author="Lee, Daewon" w:date="2020-11-09T07:28:00Z">
        <w:r w:rsidR="003B7704">
          <w:rPr>
            <w:lang w:val="en-US"/>
          </w:rPr>
          <w:t>s</w:t>
        </w:r>
      </w:ins>
      <w:ins w:id="2029" w:author="Lee, Daewon" w:date="2020-11-09T07:25:00Z">
        <w:r w:rsidR="001700DD" w:rsidRPr="001700DD">
          <w:rPr>
            <w:lang w:val="en-US"/>
          </w:rPr>
          <w:t xml:space="preserve">ensing (TxED-Omni) for Indoor </w:t>
        </w:r>
      </w:ins>
      <w:ins w:id="2030" w:author="Lee, Daewon" w:date="2020-11-09T07:28:00Z">
        <w:r w:rsidR="003B7704">
          <w:rPr>
            <w:lang w:val="en-US"/>
          </w:rPr>
          <w:t>s</w:t>
        </w:r>
        <w:r w:rsidR="003B7704" w:rsidRPr="001700DD">
          <w:rPr>
            <w:lang w:val="en-US"/>
          </w:rPr>
          <w:t>cenario</w:t>
        </w:r>
      </w:ins>
      <w:ins w:id="2031" w:author="Lee, Daewon" w:date="2020-11-09T07:25:00Z">
        <w:r w:rsidR="001700DD" w:rsidRPr="001700DD">
          <w:rPr>
            <w:lang w:val="en-US"/>
          </w:rPr>
          <w:t xml:space="preserve"> A</w:t>
        </w:r>
      </w:ins>
      <w:ins w:id="2032" w:author="Lee, Daewon" w:date="2020-11-09T19:44:00Z">
        <w:r w:rsidR="004A104B">
          <w:rPr>
            <w:lang w:val="en-US"/>
          </w:rPr>
          <w:t>,</w:t>
        </w:r>
      </w:ins>
      <w:ins w:id="2033" w:author="Lee, Daewon" w:date="2020-11-09T07:25:00Z">
        <w:r w:rsidR="001700DD" w:rsidRPr="001700DD">
          <w:rPr>
            <w:lang w:val="en-US"/>
          </w:rPr>
          <w:t xml:space="preserve"> 6 </w:t>
        </w:r>
      </w:ins>
      <w:ins w:id="2034" w:author="Lee, Daewon" w:date="2020-11-09T19:44:00Z">
        <w:r w:rsidR="004A104B">
          <w:rPr>
            <w:lang w:val="en-US"/>
          </w:rPr>
          <w:t>c</w:t>
        </w:r>
      </w:ins>
      <w:ins w:id="2035" w:author="Lee, Daewon" w:date="2020-11-09T07:25:00Z">
        <w:r w:rsidR="001700DD" w:rsidRPr="001700DD">
          <w:rPr>
            <w:lang w:val="en-US"/>
          </w:rPr>
          <w:t>ompanies have compared No-LBT with Tx Side ED based Omni sensing</w:t>
        </w:r>
      </w:ins>
      <w:ins w:id="2036" w:author="Lee, Daewon" w:date="2020-11-09T07:27:00Z">
        <w:r>
          <w:rPr>
            <w:lang w:val="en-US"/>
          </w:rPr>
          <w:t xml:space="preserve"> </w:t>
        </w:r>
      </w:ins>
      <w:ins w:id="2037" w:author="Lee, Daewon" w:date="2020-11-09T07:25:00Z">
        <w:r w:rsidR="001700DD" w:rsidRPr="001700DD">
          <w:rPr>
            <w:lang w:val="en-US"/>
          </w:rPr>
          <w:t>TxED-Omni LBT</w:t>
        </w:r>
      </w:ins>
      <w:ins w:id="2038" w:author="Lee, Daewon" w:date="2020-11-09T07:27:00Z">
        <w:r w:rsidR="00D13791">
          <w:rPr>
            <w:lang w:val="en-US"/>
          </w:rPr>
          <w:t xml:space="preserve"> and provide</w:t>
        </w:r>
      </w:ins>
      <w:ins w:id="2039" w:author="Lee, Daewon" w:date="2020-11-09T07:25:00Z">
        <w:r w:rsidR="001700DD" w:rsidRPr="001700DD">
          <w:rPr>
            <w:lang w:val="en-US"/>
          </w:rPr>
          <w:t xml:space="preserve"> </w:t>
        </w:r>
      </w:ins>
      <w:ins w:id="2040" w:author="Lee, Daewon" w:date="2020-11-09T19:44:00Z">
        <w:r w:rsidR="004A104B">
          <w:rPr>
            <w:lang w:val="en-US"/>
          </w:rPr>
          <w:t xml:space="preserve">the </w:t>
        </w:r>
      </w:ins>
      <w:ins w:id="2041" w:author="Lee, Daewon" w:date="2020-11-09T07:27:00Z">
        <w:r w:rsidR="00D13791">
          <w:rPr>
            <w:lang w:val="en-US"/>
          </w:rPr>
          <w:t>following observations:</w:t>
        </w:r>
      </w:ins>
    </w:p>
    <w:p w14:paraId="368C66FF" w14:textId="13D78FAA" w:rsidR="001700DD" w:rsidRPr="001700DD" w:rsidRDefault="007C41AA" w:rsidP="007E2394">
      <w:pPr>
        <w:pStyle w:val="B1"/>
        <w:rPr>
          <w:ins w:id="2042" w:author="Lee, Daewon" w:date="2020-11-09T07:25:00Z"/>
          <w:lang w:val="en-US"/>
        </w:rPr>
      </w:pPr>
      <w:ins w:id="2043" w:author="Lee, Daewon" w:date="2020-11-09T07:30:00Z">
        <w:r>
          <w:rPr>
            <w:lang w:val="en-US"/>
          </w:rPr>
          <w:t>-</w:t>
        </w:r>
        <w:r>
          <w:rPr>
            <w:lang w:val="en-US"/>
          </w:rPr>
          <w:tab/>
        </w:r>
      </w:ins>
      <w:ins w:id="2044"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1700DD" w:rsidRDefault="007C41AA" w:rsidP="007E2394">
      <w:pPr>
        <w:pStyle w:val="B1"/>
        <w:rPr>
          <w:ins w:id="2045" w:author="Lee, Daewon" w:date="2020-11-09T07:25:00Z"/>
          <w:lang w:val="en-US"/>
        </w:rPr>
      </w:pPr>
      <w:ins w:id="2046" w:author="Lee, Daewon" w:date="2020-11-09T07:30:00Z">
        <w:r>
          <w:rPr>
            <w:lang w:val="en-US"/>
          </w:rPr>
          <w:t>-</w:t>
        </w:r>
        <w:r>
          <w:rPr>
            <w:lang w:val="en-US"/>
          </w:rPr>
          <w:tab/>
        </w:r>
      </w:ins>
      <w:ins w:id="2047" w:author="Lee, Daewon" w:date="2020-11-09T07:25:00Z">
        <w:r w:rsidR="001700DD" w:rsidRPr="001700DD">
          <w:rPr>
            <w:lang w:val="en-US"/>
          </w:rPr>
          <w:t>Source [</w:t>
        </w:r>
      </w:ins>
      <w:ins w:id="2048" w:author="Lee, Daewon" w:date="2020-11-12T20:06:00Z">
        <w:r w:rsidR="0016549A">
          <w:rPr>
            <w:lang w:val="en-US"/>
          </w:rPr>
          <w:t>43</w:t>
        </w:r>
      </w:ins>
      <w:ins w:id="2049" w:author="Lee, Daewon" w:date="2020-11-09T07:25:00Z">
        <w:r w:rsidR="001700DD" w:rsidRPr="001700DD">
          <w:rPr>
            <w:lang w:val="en-US"/>
          </w:rPr>
          <w:t>] shows gains for 5%ile DL throughput at high loads with TxED-Omni LBT. In other cases</w:t>
        </w:r>
      </w:ins>
      <w:ins w:id="2050" w:author="Lee, Daewon" w:date="2020-11-09T19:45:00Z">
        <w:r w:rsidR="00896E46">
          <w:rPr>
            <w:lang w:val="en-US"/>
          </w:rPr>
          <w:t>,</w:t>
        </w:r>
      </w:ins>
      <w:ins w:id="2051"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2052" w:author="Lee, Daewon" w:date="2020-11-04T09:36:00Z"/>
        </w:rPr>
      </w:pPr>
      <w:ins w:id="2053" w:author="Lee, Daewon" w:date="2020-11-09T07:30:00Z">
        <w:r>
          <w:rPr>
            <w:lang w:val="en-US"/>
          </w:rPr>
          <w:t>-</w:t>
        </w:r>
        <w:r>
          <w:rPr>
            <w:lang w:val="en-US"/>
          </w:rPr>
          <w:tab/>
        </w:r>
      </w:ins>
      <w:ins w:id="2054" w:author="Lee, Daewon" w:date="2020-11-09T07:25:00Z">
        <w:r w:rsidR="001700DD" w:rsidRPr="001700DD">
          <w:rPr>
            <w:lang w:val="en-US"/>
          </w:rPr>
          <w:t>Source [65], [35],</w:t>
        </w:r>
      </w:ins>
      <w:ins w:id="2055" w:author="Lee, Daewon" w:date="2020-11-09T07:27:00Z">
        <w:r w:rsidR="003B7704">
          <w:rPr>
            <w:lang w:val="en-US"/>
          </w:rPr>
          <w:t xml:space="preserve"> </w:t>
        </w:r>
      </w:ins>
      <w:ins w:id="2056" w:author="Lee, Daewon" w:date="2020-11-09T07:25:00Z">
        <w:r w:rsidR="001700DD" w:rsidRPr="001700DD">
          <w:rPr>
            <w:lang w:val="en-US"/>
          </w:rPr>
          <w:t xml:space="preserve">[42], [56] and </w:t>
        </w:r>
      </w:ins>
      <w:ins w:id="2057" w:author="Lee, Daewon" w:date="2020-11-09T07:28:00Z">
        <w:r w:rsidR="003B7704">
          <w:rPr>
            <w:lang w:val="en-US"/>
          </w:rPr>
          <w:t>[</w:t>
        </w:r>
      </w:ins>
      <w:ins w:id="2058"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2059" w:author="Lee, Daewon" w:date="2020-11-09T19:27:00Z"/>
        </w:rPr>
      </w:pPr>
      <w:ins w:id="2060" w:author="Lee, Daewon" w:date="2020-11-09T19:44:00Z">
        <w:r>
          <w:t>For c</w:t>
        </w:r>
      </w:ins>
      <w:commentRangeStart w:id="2061"/>
      <w:ins w:id="2062" w:author="Lee, Daewon" w:date="2020-11-09T19:27:00Z">
        <w:r w:rsidR="007C5075" w:rsidRPr="007C5075">
          <w:t>omparison</w:t>
        </w:r>
      </w:ins>
      <w:commentRangeEnd w:id="2061"/>
      <w:ins w:id="2063" w:author="Lee, Daewon" w:date="2020-11-09T19:29:00Z">
        <w:r w:rsidR="007C5075">
          <w:rPr>
            <w:rStyle w:val="CommentReference"/>
            <w:lang w:val="en-US" w:eastAsia="zh-CN"/>
          </w:rPr>
          <w:commentReference w:id="2061"/>
        </w:r>
      </w:ins>
      <w:ins w:id="2064" w:author="Lee, Daewon" w:date="2020-11-09T19:27:00Z">
        <w:r w:rsidR="007C5075" w:rsidRPr="007C5075">
          <w:t xml:space="preserve"> of No-LBT  with directional LBT (TxED-Dir) for Indoor Scenario A</w:t>
        </w:r>
      </w:ins>
      <w:ins w:id="2065" w:author="Lee, Daewon" w:date="2020-11-09T19:44:00Z">
        <w:r>
          <w:t>,</w:t>
        </w:r>
      </w:ins>
      <w:ins w:id="2066" w:author="Lee, Daewon" w:date="2020-11-09T19:27:00Z">
        <w:r w:rsidR="007C5075" w:rsidRPr="007C5075">
          <w:t xml:space="preserve"> 6 sources, [37],  [72], [62], [67], [43], </w:t>
        </w:r>
      </w:ins>
      <w:ins w:id="2067" w:author="Lee, Daewon" w:date="2020-11-09T19:33:00Z">
        <w:r w:rsidR="00FC1D17">
          <w:t xml:space="preserve">and </w:t>
        </w:r>
      </w:ins>
      <w:ins w:id="2068" w:author="Lee, Daewon" w:date="2020-11-09T19:27:00Z">
        <w:r w:rsidR="007C5075" w:rsidRPr="007C5075">
          <w:t>[65]</w:t>
        </w:r>
      </w:ins>
      <w:ins w:id="2069" w:author="Lee, Daewon" w:date="2020-11-09T19:34:00Z">
        <w:r w:rsidR="00FC1D17">
          <w:t>,</w:t>
        </w:r>
      </w:ins>
      <w:ins w:id="2070" w:author="Lee, Daewon" w:date="2020-11-09T19:27:00Z">
        <w:r w:rsidR="007C5075" w:rsidRPr="007C5075">
          <w:t xml:space="preserve"> provided results</w:t>
        </w:r>
      </w:ins>
      <w:ins w:id="2071"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2072" w:author="Lee, Daewon" w:date="2020-11-09T19:27:00Z"/>
          <w:lang w:val="en-US"/>
        </w:rPr>
      </w:pPr>
      <w:ins w:id="2073" w:author="Lee, Daewon" w:date="2020-11-09T19:28:00Z">
        <w:r>
          <w:rPr>
            <w:lang w:val="en-US"/>
          </w:rPr>
          <w:t>-</w:t>
        </w:r>
        <w:r>
          <w:rPr>
            <w:lang w:val="en-US"/>
          </w:rPr>
          <w:tab/>
        </w:r>
      </w:ins>
      <w:ins w:id="2074"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2075" w:author="Lee, Daewon" w:date="2020-11-09T19:27:00Z"/>
          <w:lang w:val="en-US"/>
        </w:rPr>
      </w:pPr>
      <w:ins w:id="2076" w:author="Lee, Daewon" w:date="2020-11-09T19:28:00Z">
        <w:r>
          <w:rPr>
            <w:lang w:val="en-US"/>
          </w:rPr>
          <w:lastRenderedPageBreak/>
          <w:t>-</w:t>
        </w:r>
        <w:r>
          <w:rPr>
            <w:lang w:val="en-US"/>
          </w:rPr>
          <w:tab/>
        </w:r>
      </w:ins>
      <w:ins w:id="2077"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2078" w:author="Lee, Daewon" w:date="2020-11-09T19:27:00Z"/>
          <w:lang w:val="en-US"/>
        </w:rPr>
      </w:pPr>
      <w:ins w:id="2079" w:author="Lee, Daewon" w:date="2020-11-09T19:28:00Z">
        <w:r>
          <w:rPr>
            <w:lang w:val="en-US"/>
          </w:rPr>
          <w:t>-</w:t>
        </w:r>
        <w:r>
          <w:rPr>
            <w:lang w:val="en-US"/>
          </w:rPr>
          <w:tab/>
        </w:r>
      </w:ins>
      <w:ins w:id="2080"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2081" w:author="Lee, Daewon" w:date="2020-11-09T19:27:00Z"/>
          <w:lang w:val="en-US"/>
        </w:rPr>
      </w:pPr>
      <w:ins w:id="2082" w:author="Lee, Daewon" w:date="2020-11-09T19:28:00Z">
        <w:r>
          <w:rPr>
            <w:lang w:val="en-US"/>
          </w:rPr>
          <w:t>-</w:t>
        </w:r>
        <w:r>
          <w:rPr>
            <w:lang w:val="en-US"/>
          </w:rPr>
          <w:tab/>
        </w:r>
      </w:ins>
      <w:ins w:id="2083"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2084" w:author="Lee, Daewon" w:date="2020-11-09T19:27:00Z"/>
          <w:lang w:val="en-US"/>
        </w:rPr>
      </w:pPr>
      <w:ins w:id="2085" w:author="Lee, Daewon" w:date="2020-11-09T19:28:00Z">
        <w:r>
          <w:rPr>
            <w:lang w:val="en-US"/>
          </w:rPr>
          <w:t>-</w:t>
        </w:r>
        <w:r>
          <w:rPr>
            <w:lang w:val="en-US"/>
          </w:rPr>
          <w:tab/>
        </w:r>
      </w:ins>
      <w:ins w:id="2086"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2087" w:author="Lee, Daewon" w:date="2020-11-09T19:28:00Z">
        <w:r>
          <w:rPr>
            <w:lang w:val="en-US"/>
          </w:rPr>
          <w:t>-</w:t>
        </w:r>
        <w:r>
          <w:rPr>
            <w:lang w:val="en-US"/>
          </w:rPr>
          <w:tab/>
        </w:r>
      </w:ins>
      <w:ins w:id="2088"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2089" w:author="Lee, Daewon" w:date="2020-11-10T11:17:00Z"/>
          <w:lang w:val="en-US"/>
        </w:rPr>
      </w:pPr>
    </w:p>
    <w:p w14:paraId="0B355F3A" w14:textId="369975E4" w:rsidR="003D666F" w:rsidDel="00AC1351" w:rsidRDefault="003D666F" w:rsidP="000E3576">
      <w:pPr>
        <w:rPr>
          <w:del w:id="2090" w:author="Lee, Daewon" w:date="2020-11-10T11:17:00Z"/>
          <w:lang w:val="en-US"/>
        </w:rPr>
      </w:pPr>
    </w:p>
    <w:p w14:paraId="42B81A3F" w14:textId="52B26C51" w:rsidR="003D666F" w:rsidDel="00AC1351" w:rsidRDefault="003D666F" w:rsidP="000E3576">
      <w:pPr>
        <w:rPr>
          <w:del w:id="2091" w:author="Lee, Daewon" w:date="2020-11-10T11:17:00Z"/>
          <w:lang w:val="en-US"/>
        </w:rPr>
      </w:pPr>
    </w:p>
    <w:p w14:paraId="53311F97" w14:textId="78A65819" w:rsidR="005C7E73" w:rsidRPr="005C7E73" w:rsidRDefault="004A104B" w:rsidP="005C7E73">
      <w:pPr>
        <w:rPr>
          <w:ins w:id="2092" w:author="Lee, Daewon" w:date="2020-11-09T19:40:00Z"/>
          <w:lang w:val="en-US"/>
        </w:rPr>
      </w:pPr>
      <w:ins w:id="2093" w:author="Lee, Daewon" w:date="2020-11-09T19:44:00Z">
        <w:r>
          <w:rPr>
            <w:lang w:val="en-US"/>
          </w:rPr>
          <w:t>For c</w:t>
        </w:r>
      </w:ins>
      <w:commentRangeStart w:id="2094"/>
      <w:ins w:id="2095" w:author="Lee, Daewon" w:date="2020-11-09T19:40:00Z">
        <w:r w:rsidR="005C7E73" w:rsidRPr="005C7E73">
          <w:rPr>
            <w:lang w:val="en-US"/>
          </w:rPr>
          <w:t>omparison</w:t>
        </w:r>
        <w:commentRangeEnd w:id="2094"/>
        <w:r w:rsidR="005C7E73">
          <w:rPr>
            <w:rStyle w:val="CommentReference"/>
            <w:lang w:val="en-US" w:eastAsia="zh-CN"/>
          </w:rPr>
          <w:commentReference w:id="2094"/>
        </w:r>
        <w:r w:rsidR="005C7E73" w:rsidRPr="005C7E73">
          <w:rPr>
            <w:lang w:val="en-US"/>
          </w:rPr>
          <w:t xml:space="preserve"> of Omni LBT (TxED-Omni) with directional LBT (TxED-Dir) for Indoor Scenario A</w:t>
        </w:r>
      </w:ins>
      <w:ins w:id="2096" w:author="Lee, Daewon" w:date="2020-11-09T19:44:00Z">
        <w:r>
          <w:rPr>
            <w:lang w:val="en-US"/>
          </w:rPr>
          <w:t>,</w:t>
        </w:r>
      </w:ins>
      <w:ins w:id="2097"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2098" w:author="Lee, Daewon" w:date="2020-11-09T19:40:00Z"/>
          <w:lang w:val="en-US"/>
        </w:rPr>
      </w:pPr>
      <w:ins w:id="2099" w:author="Lee, Daewon" w:date="2020-11-09T19:41:00Z">
        <w:r>
          <w:rPr>
            <w:lang w:val="en-US"/>
          </w:rPr>
          <w:t>-</w:t>
        </w:r>
        <w:r>
          <w:rPr>
            <w:lang w:val="en-US"/>
          </w:rPr>
          <w:tab/>
        </w:r>
      </w:ins>
      <w:ins w:id="2100"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2101" w:author="Lee, Daewon" w:date="2020-11-09T19:40:00Z"/>
          <w:lang w:val="en-US"/>
        </w:rPr>
      </w:pPr>
      <w:ins w:id="2102" w:author="Lee, Daewon" w:date="2020-11-09T19:41:00Z">
        <w:r>
          <w:rPr>
            <w:lang w:val="en-US"/>
          </w:rPr>
          <w:t>-</w:t>
        </w:r>
        <w:r>
          <w:rPr>
            <w:lang w:val="en-US"/>
          </w:rPr>
          <w:tab/>
        </w:r>
      </w:ins>
      <w:ins w:id="2103"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2104" w:author="Lee, Daewon" w:date="2020-11-09T19:41:00Z">
        <w:r>
          <w:rPr>
            <w:lang w:val="en-US"/>
          </w:rPr>
          <w:t>.</w:t>
        </w:r>
      </w:ins>
    </w:p>
    <w:p w14:paraId="352E68A6" w14:textId="659A70FE" w:rsidR="005C7E73" w:rsidRPr="005C7E73" w:rsidRDefault="005C7E73" w:rsidP="00F43B00">
      <w:pPr>
        <w:pStyle w:val="B1"/>
        <w:rPr>
          <w:ins w:id="2105" w:author="Lee, Daewon" w:date="2020-11-09T19:40:00Z"/>
          <w:lang w:val="en-US"/>
        </w:rPr>
      </w:pPr>
      <w:ins w:id="2106" w:author="Lee, Daewon" w:date="2020-11-09T19:41:00Z">
        <w:r>
          <w:rPr>
            <w:lang w:val="en-US"/>
          </w:rPr>
          <w:t>-</w:t>
        </w:r>
        <w:r>
          <w:rPr>
            <w:lang w:val="en-US"/>
          </w:rPr>
          <w:tab/>
        </w:r>
      </w:ins>
      <w:ins w:id="2107"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2108" w:author="Lee, Daewon" w:date="2020-11-09T19:40:00Z"/>
          <w:lang w:val="en-US"/>
        </w:rPr>
      </w:pPr>
      <w:ins w:id="2109" w:author="Lee, Daewon" w:date="2020-11-09T19:41:00Z">
        <w:r>
          <w:rPr>
            <w:lang w:val="en-US"/>
          </w:rPr>
          <w:t>-</w:t>
        </w:r>
        <w:r>
          <w:rPr>
            <w:lang w:val="en-US"/>
          </w:rPr>
          <w:tab/>
        </w:r>
      </w:ins>
      <w:ins w:id="2110"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2111" w:author="Lee, Daewon" w:date="2020-11-09T19:40:00Z"/>
          <w:lang w:val="en-US"/>
        </w:rPr>
      </w:pPr>
      <w:ins w:id="2112" w:author="Lee, Daewon" w:date="2020-11-09T19:41:00Z">
        <w:r>
          <w:rPr>
            <w:lang w:val="en-US"/>
          </w:rPr>
          <w:t>-</w:t>
        </w:r>
        <w:r>
          <w:rPr>
            <w:lang w:val="en-US"/>
          </w:rPr>
          <w:tab/>
        </w:r>
      </w:ins>
      <w:ins w:id="2113"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2114" w:author="Lee, Daewon" w:date="2020-11-09T19:41:00Z">
        <w:r>
          <w:rPr>
            <w:lang w:val="en-US"/>
          </w:rPr>
          <w:t>.</w:t>
        </w:r>
      </w:ins>
    </w:p>
    <w:p w14:paraId="5BAA99B8" w14:textId="6D9E3BFD" w:rsidR="005C7E73" w:rsidRPr="005C7E73" w:rsidRDefault="005C7E73" w:rsidP="00F43B00">
      <w:pPr>
        <w:pStyle w:val="B1"/>
        <w:rPr>
          <w:ins w:id="2115" w:author="Lee, Daewon" w:date="2020-11-09T19:40:00Z"/>
          <w:lang w:val="en-US"/>
        </w:rPr>
      </w:pPr>
      <w:ins w:id="2116" w:author="Lee, Daewon" w:date="2020-11-09T19:41:00Z">
        <w:r>
          <w:rPr>
            <w:lang w:val="en-US"/>
          </w:rPr>
          <w:t>-</w:t>
        </w:r>
        <w:r>
          <w:rPr>
            <w:lang w:val="en-US"/>
          </w:rPr>
          <w:tab/>
        </w:r>
      </w:ins>
      <w:ins w:id="2117"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2118" w:author="Lee, Daewon" w:date="2020-11-09T19:40:00Z"/>
          <w:lang w:val="en-US"/>
        </w:rPr>
      </w:pPr>
      <w:ins w:id="2119" w:author="Lee, Daewon" w:date="2020-11-09T19:41:00Z">
        <w:r>
          <w:rPr>
            <w:lang w:val="en-US"/>
          </w:rPr>
          <w:t>-</w:t>
        </w:r>
        <w:r>
          <w:rPr>
            <w:lang w:val="en-US"/>
          </w:rPr>
          <w:tab/>
        </w:r>
      </w:ins>
      <w:ins w:id="2120"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2121" w:author="Lee, Daewon" w:date="2020-11-09T19:41:00Z">
        <w:r>
          <w:rPr>
            <w:lang w:val="en-US"/>
          </w:rPr>
          <w:t>.</w:t>
        </w:r>
      </w:ins>
    </w:p>
    <w:p w14:paraId="1065B2F8" w14:textId="6F2C7778" w:rsidR="005C7E73" w:rsidRPr="005C7E73" w:rsidRDefault="005C7E73" w:rsidP="00F43B00">
      <w:pPr>
        <w:pStyle w:val="B1"/>
        <w:rPr>
          <w:ins w:id="2122" w:author="Lee, Daewon" w:date="2020-11-09T19:40:00Z"/>
          <w:lang w:val="en-US"/>
        </w:rPr>
      </w:pPr>
      <w:ins w:id="2123" w:author="Lee, Daewon" w:date="2020-11-09T19:41:00Z">
        <w:r>
          <w:rPr>
            <w:lang w:val="en-US"/>
          </w:rPr>
          <w:t>-</w:t>
        </w:r>
        <w:r>
          <w:rPr>
            <w:lang w:val="en-US"/>
          </w:rPr>
          <w:tab/>
        </w:r>
      </w:ins>
      <w:ins w:id="2124"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2125" w:author="Lee, Daewon" w:date="2020-11-09T19:40:00Z"/>
          <w:lang w:val="en-US"/>
        </w:rPr>
      </w:pPr>
      <w:ins w:id="2126" w:author="Lee, Daewon" w:date="2020-11-09T19:41:00Z">
        <w:r>
          <w:rPr>
            <w:lang w:val="en-US"/>
          </w:rPr>
          <w:lastRenderedPageBreak/>
          <w:t>-</w:t>
        </w:r>
        <w:r>
          <w:rPr>
            <w:lang w:val="en-US"/>
          </w:rPr>
          <w:tab/>
        </w:r>
      </w:ins>
      <w:ins w:id="2127" w:author="Lee, Daewon" w:date="2020-11-09T19:40:00Z">
        <w:r w:rsidRPr="005C7E73">
          <w:rPr>
            <w:lang w:val="en-US"/>
          </w:rPr>
          <w:t>For coexistence, results from source [64]</w:t>
        </w:r>
      </w:ins>
      <w:ins w:id="2128" w:author="Lee, Daewon" w:date="2020-11-09T20:14:00Z">
        <w:r w:rsidR="00720060">
          <w:rPr>
            <w:lang w:val="en-US"/>
          </w:rPr>
          <w:t xml:space="preserve"> </w:t>
        </w:r>
      </w:ins>
      <w:ins w:id="2129"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2130" w:author="Lee, Daewon" w:date="2020-11-09T19:41:00Z">
        <w:r>
          <w:rPr>
            <w:lang w:val="en-US"/>
          </w:rPr>
          <w:t>-</w:t>
        </w:r>
        <w:r>
          <w:rPr>
            <w:lang w:val="en-US"/>
          </w:rPr>
          <w:tab/>
        </w:r>
      </w:ins>
      <w:ins w:id="2131"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2132" w:author="Lee, Daewon" w:date="2020-11-10T11:17:00Z"/>
          <w:lang w:val="en-US"/>
        </w:rPr>
      </w:pPr>
    </w:p>
    <w:p w14:paraId="79805139" w14:textId="32F34AAC" w:rsidR="003D666F" w:rsidDel="00AC1351" w:rsidRDefault="003D666F" w:rsidP="000E3576">
      <w:pPr>
        <w:rPr>
          <w:del w:id="2133" w:author="Lee, Daewon" w:date="2020-11-10T11:17:00Z"/>
          <w:lang w:val="en-US"/>
        </w:rPr>
      </w:pPr>
    </w:p>
    <w:p w14:paraId="50309D78" w14:textId="5905461E" w:rsidR="008F0CDC" w:rsidRPr="008F0CDC" w:rsidRDefault="008F0CDC" w:rsidP="008F0CDC">
      <w:pPr>
        <w:rPr>
          <w:ins w:id="2134" w:author="Lee, Daewon" w:date="2020-11-09T20:13:00Z"/>
          <w:lang w:val="en-US"/>
        </w:rPr>
      </w:pPr>
      <w:commentRangeStart w:id="2135"/>
      <w:ins w:id="2136" w:author="Lee, Daewon" w:date="2020-11-09T20:13:00Z">
        <w:r w:rsidRPr="008F0CDC">
          <w:rPr>
            <w:lang w:val="en-US"/>
          </w:rPr>
          <w:t>For comparison</w:t>
        </w:r>
        <w:commentRangeEnd w:id="2135"/>
        <w:r>
          <w:rPr>
            <w:rStyle w:val="CommentReference"/>
            <w:lang w:val="en-US" w:eastAsia="zh-CN"/>
          </w:rPr>
          <w:commentReference w:id="2135"/>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2137" w:author="Lee, Daewon" w:date="2020-11-09T20:13:00Z"/>
          <w:lang w:val="en-US"/>
        </w:rPr>
      </w:pPr>
      <w:ins w:id="2138" w:author="Lee, Daewon" w:date="2020-11-09T20:14:00Z">
        <w:r>
          <w:rPr>
            <w:lang w:val="en-US"/>
          </w:rPr>
          <w:t>-</w:t>
        </w:r>
        <w:r>
          <w:rPr>
            <w:lang w:val="en-US"/>
          </w:rPr>
          <w:tab/>
        </w:r>
      </w:ins>
      <w:ins w:id="2139" w:author="Lee, Daewon" w:date="2020-11-09T20:13:00Z">
        <w:r w:rsidRPr="008F0CDC">
          <w:rPr>
            <w:lang w:val="en-US"/>
          </w:rPr>
          <w:t xml:space="preserve">Description of the different versions of receiver assistance modelled are provided </w:t>
        </w:r>
      </w:ins>
      <w:ins w:id="2140" w:author="Lee, Daewon" w:date="2020-11-10T11:21:00Z">
        <w:r w:rsidR="00EF05B4">
          <w:rPr>
            <w:lang w:val="en-US"/>
          </w:rPr>
          <w:t xml:space="preserve">in </w:t>
        </w:r>
      </w:ins>
      <w:ins w:id="2141" w:author="Lee, Daewon" w:date="2020-11-09T20:13:00Z">
        <w:r w:rsidRPr="008F0CDC">
          <w:rPr>
            <w:lang w:val="en-US"/>
          </w:rPr>
          <w:t xml:space="preserve">section </w:t>
        </w:r>
      </w:ins>
      <w:ins w:id="2142"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2143" w:author="Lee, Daewon" w:date="2020-11-09T20:13:00Z"/>
          <w:lang w:val="en-US"/>
        </w:rPr>
      </w:pPr>
      <w:ins w:id="2144" w:author="Lee, Daewon" w:date="2020-11-09T20:14:00Z">
        <w:r>
          <w:rPr>
            <w:lang w:val="en-US"/>
          </w:rPr>
          <w:t>-</w:t>
        </w:r>
        <w:r>
          <w:rPr>
            <w:lang w:val="en-US"/>
          </w:rPr>
          <w:tab/>
        </w:r>
      </w:ins>
      <w:ins w:id="2145"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2146" w:author="Lee, Daewon" w:date="2020-11-09T20:13:00Z"/>
          <w:lang w:val="en-US"/>
        </w:rPr>
      </w:pPr>
      <w:ins w:id="2147" w:author="Lee, Daewon" w:date="2020-11-09T20:14:00Z">
        <w:r>
          <w:rPr>
            <w:lang w:val="en-US"/>
          </w:rPr>
          <w:t>-</w:t>
        </w:r>
        <w:r>
          <w:rPr>
            <w:lang w:val="en-US"/>
          </w:rPr>
          <w:tab/>
        </w:r>
      </w:ins>
      <w:ins w:id="2148"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2149" w:author="Lee, Daewon" w:date="2020-11-09T20:13:00Z"/>
          <w:lang w:val="en-US"/>
        </w:rPr>
      </w:pPr>
      <w:ins w:id="2150" w:author="Lee, Daewon" w:date="2020-11-09T20:14:00Z">
        <w:r>
          <w:rPr>
            <w:lang w:val="en-US"/>
          </w:rPr>
          <w:t>-</w:t>
        </w:r>
        <w:r>
          <w:rPr>
            <w:lang w:val="en-US"/>
          </w:rPr>
          <w:tab/>
        </w:r>
      </w:ins>
      <w:ins w:id="2151"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2152" w:author="Lee, Daewon" w:date="2020-11-09T20:14:00Z">
        <w:r>
          <w:rPr>
            <w:lang w:val="en-US"/>
          </w:rPr>
          <w:t>-</w:t>
        </w:r>
        <w:r>
          <w:rPr>
            <w:lang w:val="en-US"/>
          </w:rPr>
          <w:tab/>
        </w:r>
      </w:ins>
      <w:ins w:id="2153"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2154" w:author="Lee, Daewon" w:date="2020-11-09T20:14:00Z">
        <w:r w:rsidRPr="008F0CDC">
          <w:rPr>
            <w:lang w:val="en-US"/>
          </w:rPr>
          <w:t>show</w:t>
        </w:r>
      </w:ins>
      <w:ins w:id="2155"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2156" w:author="Lee, Daewon" w:date="2020-11-09T20:20:00Z"/>
          <w:lang w:val="en-US"/>
        </w:rPr>
      </w:pPr>
      <w:commentRangeStart w:id="2157"/>
      <w:ins w:id="2158" w:author="Lee, Daewon" w:date="2020-11-09T20:20:00Z">
        <w:r w:rsidRPr="00B00C1D">
          <w:rPr>
            <w:lang w:val="en-US"/>
          </w:rPr>
          <w:t xml:space="preserve">For comparison </w:t>
        </w:r>
      </w:ins>
      <w:commentRangeEnd w:id="2157"/>
      <w:ins w:id="2159" w:author="Lee, Daewon" w:date="2020-11-09T20:21:00Z">
        <w:r w:rsidR="00DB20A3">
          <w:rPr>
            <w:rStyle w:val="CommentReference"/>
            <w:lang w:val="en-US" w:eastAsia="zh-CN"/>
          </w:rPr>
          <w:commentReference w:id="2157"/>
        </w:r>
      </w:ins>
      <w:ins w:id="2160"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2161" w:author="Lee, Daewon" w:date="2020-11-09T20:20:00Z"/>
          <w:lang w:val="en-US"/>
        </w:rPr>
      </w:pPr>
      <w:ins w:id="2162" w:author="Lee, Daewon" w:date="2020-11-09T20:21:00Z">
        <w:r>
          <w:rPr>
            <w:lang w:val="en-US"/>
          </w:rPr>
          <w:t>-</w:t>
        </w:r>
        <w:r>
          <w:rPr>
            <w:lang w:val="en-US"/>
          </w:rPr>
          <w:tab/>
        </w:r>
      </w:ins>
      <w:ins w:id="2163"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B00C1D" w:rsidRDefault="00DB20A3" w:rsidP="00720655">
      <w:pPr>
        <w:pStyle w:val="B1"/>
        <w:rPr>
          <w:ins w:id="2164" w:author="Lee, Daewon" w:date="2020-11-09T20:20:00Z"/>
          <w:lang w:val="en-US"/>
        </w:rPr>
      </w:pPr>
      <w:ins w:id="2165" w:author="Lee, Daewon" w:date="2020-11-09T20:21:00Z">
        <w:r>
          <w:rPr>
            <w:lang w:val="en-US"/>
          </w:rPr>
          <w:t>-</w:t>
        </w:r>
        <w:r>
          <w:rPr>
            <w:lang w:val="en-US"/>
          </w:rPr>
          <w:tab/>
        </w:r>
      </w:ins>
      <w:ins w:id="2166" w:author="Lee, Daewon" w:date="2020-11-09T20:20:00Z">
        <w:r w:rsidR="00B00C1D" w:rsidRPr="00B00C1D">
          <w:rPr>
            <w:lang w:val="en-US"/>
          </w:rPr>
          <w:t xml:space="preserve">Results from [72] show both flavors of receiver assistance, Rx-Assisted LBT (RxA-2), and Receiver Only LBT (RxA-3), and </w:t>
        </w:r>
      </w:ins>
      <w:ins w:id="2167" w:author="Lee, Daewon" w:date="2020-11-12T19:28:00Z">
        <w:r w:rsidR="0019448E">
          <w:rPr>
            <w:lang w:val="en-US"/>
          </w:rPr>
          <w:t>they</w:t>
        </w:r>
      </w:ins>
      <w:ins w:id="2168" w:author="Lee, Daewon" w:date="2020-11-09T20:20:00Z">
        <w:r w:rsidR="00B00C1D" w:rsidRPr="00B00C1D">
          <w:rPr>
            <w:lang w:val="en-US"/>
          </w:rPr>
          <w:t xml:space="preserve"> outperform Tx-ED-Omi and Tx-ED-Dir at all loading levels and users percentiles with larger benefits to tail users.</w:t>
        </w:r>
      </w:ins>
    </w:p>
    <w:p w14:paraId="7387A8E5" w14:textId="235FD4D6" w:rsidR="00B00C1D" w:rsidRPr="00B00C1D" w:rsidRDefault="00DB20A3" w:rsidP="00720655">
      <w:pPr>
        <w:pStyle w:val="B1"/>
        <w:rPr>
          <w:ins w:id="2169" w:author="Lee, Daewon" w:date="2020-11-09T20:20:00Z"/>
          <w:lang w:val="en-US"/>
        </w:rPr>
      </w:pPr>
      <w:ins w:id="2170" w:author="Lee, Daewon" w:date="2020-11-09T20:21:00Z">
        <w:r>
          <w:rPr>
            <w:lang w:val="en-US"/>
          </w:rPr>
          <w:t>-</w:t>
        </w:r>
        <w:r>
          <w:rPr>
            <w:lang w:val="en-US"/>
          </w:rPr>
          <w:tab/>
        </w:r>
      </w:ins>
      <w:ins w:id="2171"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2172" w:author="Lee, Daewon" w:date="2020-11-09T20:20:00Z"/>
          <w:lang w:val="en-US"/>
        </w:rPr>
      </w:pPr>
      <w:ins w:id="2173" w:author="Lee, Daewon" w:date="2020-11-09T20:21:00Z">
        <w:r>
          <w:rPr>
            <w:lang w:val="en-US"/>
          </w:rPr>
          <w:t>-</w:t>
        </w:r>
        <w:r>
          <w:rPr>
            <w:lang w:val="en-US"/>
          </w:rPr>
          <w:tab/>
        </w:r>
      </w:ins>
      <w:ins w:id="2174"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2175" w:author="Lee, Daewon" w:date="2020-11-09T20:20:00Z"/>
          <w:lang w:val="en-US"/>
        </w:rPr>
      </w:pPr>
      <w:ins w:id="2176" w:author="Lee, Daewon" w:date="2020-11-09T20:21:00Z">
        <w:r>
          <w:rPr>
            <w:lang w:val="en-US"/>
          </w:rPr>
          <w:t>-</w:t>
        </w:r>
        <w:r>
          <w:rPr>
            <w:lang w:val="en-US"/>
          </w:rPr>
          <w:tab/>
        </w:r>
      </w:ins>
      <w:ins w:id="2177"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2178" w:author="Lee, Daewon" w:date="2020-11-09T20:20:00Z"/>
          <w:lang w:val="en-US"/>
        </w:rPr>
      </w:pPr>
      <w:ins w:id="2179" w:author="Lee, Daewon" w:date="2020-11-09T20:21:00Z">
        <w:r>
          <w:rPr>
            <w:lang w:val="en-US"/>
          </w:rPr>
          <w:t>-</w:t>
        </w:r>
        <w:r>
          <w:rPr>
            <w:lang w:val="en-US"/>
          </w:rPr>
          <w:tab/>
        </w:r>
      </w:ins>
      <w:ins w:id="2180" w:author="Lee, Daewon" w:date="2020-11-09T20:20:00Z">
        <w:r w:rsidR="00B00C1D" w:rsidRPr="00B00C1D">
          <w:rPr>
            <w:lang w:val="en-US"/>
          </w:rPr>
          <w:t>As directionality increases at the gNB with more antenna elements, (i.e. when  gNB configuration (Mg,Ng,M,N,P) = (1,1,4,8,2) is replaced with  (Mg,Ng,M,N,P) = (1,1,8,16,2))</w:t>
        </w:r>
      </w:ins>
      <w:ins w:id="2181" w:author="Lee, Daewon" w:date="2020-11-09T20:21:00Z">
        <w:r w:rsidR="00B00C1D">
          <w:rPr>
            <w:lang w:val="en-US"/>
          </w:rPr>
          <w:t>,</w:t>
        </w:r>
      </w:ins>
      <w:ins w:id="2182"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2183" w:author="Lee, Daewon" w:date="2020-11-09T20:20:00Z"/>
          <w:lang w:val="en-US"/>
        </w:rPr>
      </w:pPr>
      <w:ins w:id="2184" w:author="Lee, Daewon" w:date="2020-11-09T20:21:00Z">
        <w:r>
          <w:rPr>
            <w:lang w:val="en-US"/>
          </w:rPr>
          <w:t>-</w:t>
        </w:r>
        <w:r>
          <w:rPr>
            <w:lang w:val="en-US"/>
          </w:rPr>
          <w:tab/>
        </w:r>
      </w:ins>
      <w:ins w:id="2185" w:author="Lee, Daewon" w:date="2020-11-09T20:20:00Z">
        <w:r w:rsidR="00B00C1D" w:rsidRPr="00B00C1D">
          <w:rPr>
            <w:lang w:val="en-US"/>
          </w:rPr>
          <w:t xml:space="preserve">As silencing </w:t>
        </w:r>
      </w:ins>
      <w:ins w:id="2186" w:author="Lee, Daewon" w:date="2020-11-09T20:22:00Z">
        <w:r w:rsidR="0083443D">
          <w:rPr>
            <w:lang w:val="en-US"/>
          </w:rPr>
          <w:t>t</w:t>
        </w:r>
      </w:ins>
      <w:ins w:id="2187"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2188" w:author="Lee, Daewon" w:date="2020-11-09T20:15:00Z"/>
          <w:lang w:val="en-US"/>
        </w:rPr>
      </w:pPr>
      <w:ins w:id="2189" w:author="Lee, Daewon" w:date="2020-11-09T20:22:00Z">
        <w:r>
          <w:rPr>
            <w:lang w:val="en-US"/>
          </w:rPr>
          <w:lastRenderedPageBreak/>
          <w:t>-</w:t>
        </w:r>
        <w:r>
          <w:rPr>
            <w:lang w:val="en-US"/>
          </w:rPr>
          <w:tab/>
        </w:r>
      </w:ins>
      <w:ins w:id="2190"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2191" w:author="Lee, Daewon" w:date="2020-11-09T20:24:00Z"/>
          <w:lang w:val="en-US"/>
        </w:rPr>
      </w:pPr>
      <w:commentRangeStart w:id="2192"/>
      <w:ins w:id="2193" w:author="Lee, Daewon" w:date="2020-11-10T00:45:00Z">
        <w:r w:rsidRPr="00BA2910">
          <w:t>For Indoor scenario A</w:t>
        </w:r>
      </w:ins>
      <w:commentRangeEnd w:id="2192"/>
      <w:ins w:id="2194" w:author="Lee, Daewon" w:date="2020-11-10T00:59:00Z">
        <w:r w:rsidR="00A23517">
          <w:rPr>
            <w:rStyle w:val="CommentReference"/>
            <w:lang w:val="en-US" w:eastAsia="zh-CN"/>
          </w:rPr>
          <w:commentReference w:id="2192"/>
        </w:r>
      </w:ins>
      <w:ins w:id="2195" w:author="Lee, Daewon" w:date="2020-11-10T00:45:00Z">
        <w:r w:rsidRPr="00BA2910">
          <w:t>, following observations were made:</w:t>
        </w:r>
      </w:ins>
    </w:p>
    <w:p w14:paraId="334E09A8" w14:textId="13520F28" w:rsidR="003350BD" w:rsidRPr="003350BD" w:rsidRDefault="00BA2910" w:rsidP="009D448F">
      <w:pPr>
        <w:pStyle w:val="B1"/>
        <w:rPr>
          <w:ins w:id="2196" w:author="Lee, Daewon" w:date="2020-11-09T20:24:00Z"/>
          <w:lang w:val="en-US"/>
        </w:rPr>
      </w:pPr>
      <w:ins w:id="2197" w:author="Lee, Daewon" w:date="2020-11-10T00:45:00Z">
        <w:r>
          <w:rPr>
            <w:lang w:val="en-US"/>
          </w:rPr>
          <w:t>-</w:t>
        </w:r>
        <w:r>
          <w:rPr>
            <w:lang w:val="en-US"/>
          </w:rPr>
          <w:tab/>
        </w:r>
      </w:ins>
      <w:ins w:id="2198"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2199" w:author="Lee, Daewon" w:date="2020-11-09T20:24:00Z"/>
          <w:lang w:val="en-US"/>
        </w:rPr>
      </w:pPr>
      <w:ins w:id="2200" w:author="Lee, Daewon" w:date="2020-11-10T00:45:00Z">
        <w:r>
          <w:rPr>
            <w:lang w:val="en-US"/>
          </w:rPr>
          <w:t>-</w:t>
        </w:r>
        <w:r>
          <w:rPr>
            <w:lang w:val="en-US"/>
          </w:rPr>
          <w:tab/>
        </w:r>
      </w:ins>
      <w:ins w:id="2201"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Default="00BA2910" w:rsidP="00690DE0">
      <w:pPr>
        <w:pStyle w:val="B1"/>
        <w:rPr>
          <w:ins w:id="2202" w:author="Lee, Daewon" w:date="2020-11-10T11:14:00Z"/>
          <w:lang w:val="en-US"/>
        </w:rPr>
      </w:pPr>
      <w:ins w:id="2203" w:author="Lee, Daewon" w:date="2020-11-10T00:45:00Z">
        <w:r>
          <w:rPr>
            <w:lang w:val="en-US"/>
          </w:rPr>
          <w:t>-</w:t>
        </w:r>
        <w:r>
          <w:rPr>
            <w:lang w:val="en-US"/>
          </w:rPr>
          <w:tab/>
        </w:r>
      </w:ins>
      <w:ins w:id="2204" w:author="Lee, Daewon" w:date="2020-11-09T20:24:00Z">
        <w:r w:rsidR="003350BD" w:rsidRPr="003350BD">
          <w:rPr>
            <w:lang w:val="en-US"/>
          </w:rPr>
          <w:t xml:space="preserve">Results from source [65] for </w:t>
        </w:r>
      </w:ins>
      <w:ins w:id="2205" w:author="Lee, Daewon" w:date="2020-11-12T15:12:00Z">
        <w:r w:rsidR="002719D6">
          <w:rPr>
            <w:lang w:val="en-US"/>
          </w:rPr>
          <w:t>Dyn-RxA</w:t>
        </w:r>
      </w:ins>
      <w:ins w:id="2206" w:author="Lee, Daewon" w:date="2020-11-09T20:24:00Z">
        <w:r w:rsidR="003350BD" w:rsidRPr="003350BD">
          <w:rPr>
            <w:lang w:val="en-US"/>
          </w:rPr>
          <w:t xml:space="preserve"> shows that the performance of the network can be improved when the decision to perform LBT is done dynamically per node, as compared to semi-statically operating all nodes with </w:t>
        </w:r>
      </w:ins>
      <w:ins w:id="2207" w:author="Lee, Daewon" w:date="2020-11-10T11:14:00Z">
        <w:r w:rsidR="00690DE0" w:rsidRPr="003350BD">
          <w:rPr>
            <w:lang w:val="en-US"/>
          </w:rPr>
          <w:t>LBT.</w:t>
        </w:r>
      </w:ins>
    </w:p>
    <w:p w14:paraId="60AEE99F" w14:textId="77777777" w:rsidR="00690DE0" w:rsidRDefault="00690DE0" w:rsidP="00690DE0">
      <w:pPr>
        <w:rPr>
          <w:ins w:id="2208" w:author="Lee, Daewon" w:date="2020-11-10T11:14:00Z"/>
          <w:lang w:val="en-US"/>
        </w:rPr>
      </w:pPr>
    </w:p>
    <w:p w14:paraId="31456123" w14:textId="5C015505" w:rsidR="00690DE0" w:rsidRDefault="00690DE0" w:rsidP="00690DE0">
      <w:pPr>
        <w:pStyle w:val="Heading3"/>
        <w:rPr>
          <w:ins w:id="2209" w:author="Lee, Daewon" w:date="2020-11-10T11:14:00Z"/>
          <w:lang w:val="en-US"/>
        </w:rPr>
      </w:pPr>
      <w:bookmarkStart w:id="2210" w:name="_Toc56024721"/>
      <w:bookmarkStart w:id="2211" w:name="_Toc56025969"/>
      <w:ins w:id="2212" w:author="Lee, Daewon" w:date="2020-11-10T11:14:00Z">
        <w:r>
          <w:rPr>
            <w:lang w:val="en-US"/>
          </w:rPr>
          <w:t>6.2.</w:t>
        </w:r>
      </w:ins>
      <w:ins w:id="2213" w:author="Lee, Daewon" w:date="2020-11-10T11:21:00Z">
        <w:r w:rsidR="00EF05B4">
          <w:rPr>
            <w:lang w:val="en-US"/>
          </w:rPr>
          <w:t>3</w:t>
        </w:r>
      </w:ins>
      <w:ins w:id="2214" w:author="Lee, Daewon" w:date="2020-11-10T11:14:00Z">
        <w:r>
          <w:rPr>
            <w:lang w:val="en-US"/>
          </w:rPr>
          <w:tab/>
          <w:t>Detailed observations for indoor scenario B</w:t>
        </w:r>
        <w:bookmarkEnd w:id="2210"/>
        <w:bookmarkEnd w:id="2211"/>
      </w:ins>
    </w:p>
    <w:p w14:paraId="4DAC5687" w14:textId="6EDF17A8" w:rsidR="00690DE0" w:rsidRPr="00B27CBC" w:rsidRDefault="00690DE0" w:rsidP="00690DE0">
      <w:pPr>
        <w:pStyle w:val="TH"/>
        <w:rPr>
          <w:ins w:id="2215" w:author="Lee, Daewon" w:date="2020-11-10T11:14:00Z"/>
        </w:rPr>
      </w:pPr>
      <w:commentRangeStart w:id="2216"/>
      <w:ins w:id="2217" w:author="Lee, Daewon" w:date="2020-11-10T11:14:00Z">
        <w:r w:rsidRPr="00B27CBC">
          <w:t xml:space="preserve">Table </w:t>
        </w:r>
        <w:r>
          <w:t>6.2</w:t>
        </w:r>
      </w:ins>
      <w:ins w:id="2218" w:author="Lee, Daewon" w:date="2020-11-10T11:21:00Z">
        <w:r w:rsidR="00EF05B4">
          <w:t>.3</w:t>
        </w:r>
      </w:ins>
      <w:ins w:id="2219" w:author="Lee, Daewon" w:date="2020-11-10T11:14:00Z">
        <w:r>
          <w:t>-1</w:t>
        </w:r>
        <w:r w:rsidRPr="00B27CBC">
          <w:t xml:space="preserve"> </w:t>
        </w:r>
      </w:ins>
      <w:commentRangeEnd w:id="2216"/>
      <w:ins w:id="2220" w:author="Lee, Daewon" w:date="2020-11-10T23:03:00Z">
        <w:r w:rsidR="00310C52">
          <w:rPr>
            <w:rStyle w:val="CommentReference"/>
            <w:rFonts w:ascii="Times New Roman" w:hAnsi="Times New Roman"/>
            <w:b w:val="0"/>
            <w:lang w:val="en-US" w:eastAsia="zh-CN"/>
          </w:rPr>
          <w:commentReference w:id="2216"/>
        </w:r>
      </w:ins>
      <w:ins w:id="2221" w:author="Lee, Daewon" w:date="2020-11-10T11:14:00Z">
        <w:r w:rsidRPr="00B27CBC">
          <w:t xml:space="preserve">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2222" w:author="Lee, Daewon" w:date="2020-11-10T11:14:00Z"/>
        </w:trPr>
        <w:tc>
          <w:tcPr>
            <w:tcW w:w="783" w:type="dxa"/>
          </w:tcPr>
          <w:p w14:paraId="67805893" w14:textId="77777777" w:rsidR="00690DE0" w:rsidRPr="00D277AB" w:rsidRDefault="00690DE0" w:rsidP="002E56C4">
            <w:pPr>
              <w:pStyle w:val="TAL"/>
              <w:rPr>
                <w:ins w:id="2223" w:author="Lee, Daewon" w:date="2020-11-10T11:14:00Z"/>
                <w:b/>
                <w:bCs/>
              </w:rPr>
            </w:pPr>
            <w:ins w:id="2224" w:author="Lee, Daewon" w:date="2020-11-10T11:14:00Z">
              <w:r w:rsidRPr="00D277AB">
                <w:rPr>
                  <w:b/>
                  <w:bCs/>
                </w:rPr>
                <w:t>Source</w:t>
              </w:r>
            </w:ins>
          </w:p>
        </w:tc>
        <w:tc>
          <w:tcPr>
            <w:tcW w:w="1462" w:type="dxa"/>
          </w:tcPr>
          <w:p w14:paraId="41D2EFF2" w14:textId="77777777" w:rsidR="00690DE0" w:rsidRPr="00D277AB" w:rsidRDefault="00690DE0" w:rsidP="002E56C4">
            <w:pPr>
              <w:pStyle w:val="TAL"/>
              <w:rPr>
                <w:ins w:id="2225" w:author="Lee, Daewon" w:date="2020-11-10T11:14:00Z"/>
                <w:b/>
                <w:bCs/>
              </w:rPr>
            </w:pPr>
            <w:ins w:id="2226"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2E56C4">
            <w:pPr>
              <w:pStyle w:val="TAL"/>
              <w:rPr>
                <w:ins w:id="2227" w:author="Lee, Daewon" w:date="2020-11-10T11:14:00Z"/>
                <w:b/>
                <w:bCs/>
              </w:rPr>
            </w:pPr>
            <w:ins w:id="2228" w:author="Lee, Daewon" w:date="2020-11-10T11:14:00Z">
              <w:r w:rsidRPr="00D277AB">
                <w:rPr>
                  <w:b/>
                  <w:bCs/>
                </w:rPr>
                <w:t>DL:UL traffic ratio</w:t>
              </w:r>
            </w:ins>
          </w:p>
        </w:tc>
        <w:tc>
          <w:tcPr>
            <w:tcW w:w="937" w:type="dxa"/>
          </w:tcPr>
          <w:p w14:paraId="7F5D396C" w14:textId="77777777" w:rsidR="00690DE0" w:rsidRPr="00D277AB" w:rsidRDefault="00690DE0" w:rsidP="002E56C4">
            <w:pPr>
              <w:pStyle w:val="TAL"/>
              <w:rPr>
                <w:ins w:id="2229" w:author="Lee, Daewon" w:date="2020-11-10T11:14:00Z"/>
                <w:b/>
                <w:bCs/>
              </w:rPr>
            </w:pPr>
            <w:ins w:id="2230"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2E56C4">
            <w:pPr>
              <w:pStyle w:val="TAL"/>
              <w:rPr>
                <w:ins w:id="2231" w:author="Lee, Daewon" w:date="2020-11-10T11:14:00Z"/>
                <w:b/>
                <w:bCs/>
              </w:rPr>
            </w:pPr>
            <w:ins w:id="2232" w:author="Lee, Daewon" w:date="2020-11-10T11:14:00Z">
              <w:r w:rsidRPr="00D277AB">
                <w:rPr>
                  <w:b/>
                  <w:bCs/>
                </w:rPr>
                <w:t xml:space="preserve">LBT flavours </w:t>
              </w:r>
            </w:ins>
          </w:p>
        </w:tc>
        <w:tc>
          <w:tcPr>
            <w:tcW w:w="1978" w:type="dxa"/>
          </w:tcPr>
          <w:p w14:paraId="21FE8533" w14:textId="77777777" w:rsidR="00690DE0" w:rsidRPr="00D277AB" w:rsidRDefault="00690DE0" w:rsidP="002E56C4">
            <w:pPr>
              <w:pStyle w:val="TAL"/>
              <w:rPr>
                <w:ins w:id="2233" w:author="Lee, Daewon" w:date="2020-11-10T11:14:00Z"/>
                <w:b/>
                <w:bCs/>
              </w:rPr>
            </w:pPr>
            <w:ins w:id="2234"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2E56C4">
            <w:pPr>
              <w:pStyle w:val="TAL"/>
              <w:rPr>
                <w:ins w:id="2235" w:author="Lee, Daewon" w:date="2020-11-10T11:14:00Z"/>
                <w:b/>
                <w:bCs/>
              </w:rPr>
            </w:pPr>
            <w:ins w:id="2236" w:author="Lee, Daewon" w:date="2020-11-10T11:14:00Z">
              <w:r w:rsidRPr="00D277AB">
                <w:rPr>
                  <w:b/>
                  <w:bCs/>
                </w:rPr>
                <w:t>Remarks</w:t>
              </w:r>
            </w:ins>
          </w:p>
        </w:tc>
      </w:tr>
      <w:tr w:rsidR="00690DE0" w14:paraId="5740BCA9" w14:textId="77777777" w:rsidTr="000F22C1">
        <w:trPr>
          <w:trHeight w:val="1229"/>
          <w:ins w:id="2237" w:author="Lee, Daewon" w:date="2020-11-10T11:14:00Z"/>
        </w:trPr>
        <w:tc>
          <w:tcPr>
            <w:tcW w:w="783" w:type="dxa"/>
          </w:tcPr>
          <w:p w14:paraId="39201D65" w14:textId="77777777" w:rsidR="00690DE0" w:rsidRDefault="00690DE0" w:rsidP="002E56C4">
            <w:pPr>
              <w:pStyle w:val="TAL"/>
              <w:rPr>
                <w:ins w:id="2238" w:author="Lee, Daewon" w:date="2020-11-10T11:14:00Z"/>
              </w:rPr>
            </w:pPr>
            <w:ins w:id="2239" w:author="Lee, Daewon" w:date="2020-11-10T11:14:00Z">
              <w:r>
                <w:t>[65]</w:t>
              </w:r>
            </w:ins>
          </w:p>
        </w:tc>
        <w:tc>
          <w:tcPr>
            <w:tcW w:w="1462" w:type="dxa"/>
          </w:tcPr>
          <w:p w14:paraId="20148888" w14:textId="77777777" w:rsidR="00690DE0" w:rsidRDefault="00690DE0" w:rsidP="002E56C4">
            <w:pPr>
              <w:pStyle w:val="TAL"/>
              <w:rPr>
                <w:ins w:id="2240" w:author="Lee, Daewon" w:date="2020-11-10T11:14:00Z"/>
              </w:rPr>
            </w:pPr>
            <w:ins w:id="2241" w:author="Lee, Daewon" w:date="2020-11-10T11:14:00Z">
              <w:r>
                <w:t>960K/2G</w:t>
              </w:r>
            </w:ins>
          </w:p>
        </w:tc>
        <w:tc>
          <w:tcPr>
            <w:tcW w:w="815" w:type="dxa"/>
          </w:tcPr>
          <w:p w14:paraId="4EC67EE8" w14:textId="77777777" w:rsidR="00690DE0" w:rsidRDefault="00690DE0" w:rsidP="002E56C4">
            <w:pPr>
              <w:pStyle w:val="TAL"/>
              <w:rPr>
                <w:ins w:id="2242" w:author="Lee, Daewon" w:date="2020-11-10T11:14:00Z"/>
              </w:rPr>
            </w:pPr>
            <w:ins w:id="2243" w:author="Lee, Daewon" w:date="2020-11-10T11:14:00Z">
              <w:r>
                <w:t>1:1</w:t>
              </w:r>
            </w:ins>
          </w:p>
        </w:tc>
        <w:tc>
          <w:tcPr>
            <w:tcW w:w="937" w:type="dxa"/>
          </w:tcPr>
          <w:p w14:paraId="2FFF5848" w14:textId="77777777" w:rsidR="00690DE0" w:rsidRDefault="00690DE0" w:rsidP="002E56C4">
            <w:pPr>
              <w:pStyle w:val="TAL"/>
              <w:rPr>
                <w:ins w:id="2244" w:author="Lee, Daewon" w:date="2020-11-10T11:14:00Z"/>
              </w:rPr>
            </w:pPr>
            <w:ins w:id="2245" w:author="Lee, Daewon" w:date="2020-11-10T11:14:00Z">
              <w:r>
                <w:t>27</w:t>
              </w:r>
            </w:ins>
          </w:p>
        </w:tc>
        <w:tc>
          <w:tcPr>
            <w:tcW w:w="2366" w:type="dxa"/>
          </w:tcPr>
          <w:p w14:paraId="71EA9F5D" w14:textId="77777777" w:rsidR="00690DE0" w:rsidRDefault="00690DE0" w:rsidP="002E56C4">
            <w:pPr>
              <w:pStyle w:val="TAL"/>
              <w:rPr>
                <w:ins w:id="2246" w:author="Lee, Daewon" w:date="2020-11-10T11:14:00Z"/>
              </w:rPr>
            </w:pPr>
            <w:ins w:id="2247" w:author="Lee, Daewon" w:date="2020-11-10T11:14:00Z">
              <w:r>
                <w:t>No-LBT, TxED-Omni, TxED-Dir, RxA-1, Dyn-RxA,</w:t>
              </w:r>
              <w:r w:rsidRPr="00BF489B">
                <w:t xml:space="preserve"> Mixed Coexistence</w:t>
              </w:r>
            </w:ins>
          </w:p>
          <w:p w14:paraId="50F0B17D" w14:textId="77777777" w:rsidR="00690DE0" w:rsidRDefault="00690DE0" w:rsidP="002E56C4">
            <w:pPr>
              <w:pStyle w:val="TAL"/>
              <w:rPr>
                <w:ins w:id="2248" w:author="Lee, Daewon" w:date="2020-11-10T11:14:00Z"/>
              </w:rPr>
            </w:pPr>
          </w:p>
        </w:tc>
        <w:tc>
          <w:tcPr>
            <w:tcW w:w="1978" w:type="dxa"/>
          </w:tcPr>
          <w:p w14:paraId="3CD5E83E" w14:textId="77777777" w:rsidR="00690DE0" w:rsidRDefault="00690DE0" w:rsidP="002E56C4">
            <w:pPr>
              <w:pStyle w:val="TAL"/>
              <w:rPr>
                <w:ins w:id="2249" w:author="Lee, Daewon" w:date="2020-11-10T11:14:00Z"/>
              </w:rPr>
            </w:pPr>
            <w:ins w:id="2250" w:author="Lee, Daewon" w:date="2020-11-10T11:14:00Z">
              <w:r>
                <w:t>{-47, -68} for TxED-Omni,</w:t>
              </w:r>
            </w:ins>
          </w:p>
          <w:p w14:paraId="753B7893" w14:textId="77777777" w:rsidR="00690DE0" w:rsidRDefault="00690DE0" w:rsidP="002E56C4">
            <w:pPr>
              <w:pStyle w:val="TAL"/>
              <w:rPr>
                <w:ins w:id="2251" w:author="Lee, Daewon" w:date="2020-11-10T11:14:00Z"/>
              </w:rPr>
            </w:pPr>
            <w:ins w:id="2252" w:author="Lee, Daewon" w:date="2020-11-10T11:14:00Z">
              <w:r>
                <w:t>{-47} for TxED-Dir</w:t>
              </w:r>
            </w:ins>
          </w:p>
          <w:p w14:paraId="058D8861" w14:textId="77777777" w:rsidR="00690DE0" w:rsidRDefault="00690DE0" w:rsidP="002E56C4">
            <w:pPr>
              <w:pStyle w:val="TAL"/>
              <w:rPr>
                <w:ins w:id="2253" w:author="Lee, Daewon" w:date="2020-11-10T11:14:00Z"/>
              </w:rPr>
            </w:pPr>
            <w:ins w:id="2254" w:author="Lee, Daewon" w:date="2020-11-10T11:14:00Z">
              <w:r>
                <w:t xml:space="preserve">{-32 for gNB/-41 for UE} for TxED-Dir, </w:t>
              </w:r>
            </w:ins>
          </w:p>
          <w:p w14:paraId="21B5B726" w14:textId="77777777" w:rsidR="00690DE0" w:rsidRDefault="00690DE0" w:rsidP="002E56C4">
            <w:pPr>
              <w:pStyle w:val="TAL"/>
              <w:rPr>
                <w:ins w:id="2255" w:author="Lee, Daewon" w:date="2020-11-10T11:14:00Z"/>
              </w:rPr>
            </w:pPr>
            <w:ins w:id="2256" w:author="Lee, Daewon" w:date="2020-11-10T11:14:00Z">
              <w:r>
                <w:t>(0,3)</w:t>
              </w:r>
            </w:ins>
          </w:p>
        </w:tc>
        <w:tc>
          <w:tcPr>
            <w:tcW w:w="1192" w:type="dxa"/>
          </w:tcPr>
          <w:p w14:paraId="533FF256" w14:textId="77777777" w:rsidR="00690DE0" w:rsidRDefault="00690DE0" w:rsidP="002E56C4">
            <w:pPr>
              <w:pStyle w:val="TAL"/>
              <w:rPr>
                <w:ins w:id="2257" w:author="Lee, Daewon" w:date="2020-11-10T11:14:00Z"/>
              </w:rPr>
            </w:pPr>
            <w:ins w:id="2258" w:author="Lee, Daewon" w:date="2020-11-10T11:14:00Z">
              <w:r>
                <w:t>No-LBT and TxED-Omni Coexistence Simulations</w:t>
              </w:r>
            </w:ins>
          </w:p>
        </w:tc>
      </w:tr>
    </w:tbl>
    <w:p w14:paraId="69927D0D" w14:textId="77777777" w:rsidR="00690DE0" w:rsidRPr="00CC7C78" w:rsidRDefault="00690DE0" w:rsidP="00690DE0">
      <w:pPr>
        <w:rPr>
          <w:ins w:id="2259" w:author="Lee, Daewon" w:date="2020-11-10T11:14:00Z"/>
          <w:lang w:val="en-US"/>
        </w:rPr>
      </w:pPr>
    </w:p>
    <w:p w14:paraId="7A7852C8" w14:textId="72D79DC6" w:rsidR="003F00D4" w:rsidRDefault="00084C5B" w:rsidP="000E3576">
      <w:pPr>
        <w:rPr>
          <w:ins w:id="2260" w:author="Lee, Daewon" w:date="2020-11-09T20:25:00Z"/>
          <w:lang w:val="en-US"/>
        </w:rPr>
      </w:pPr>
      <w:commentRangeStart w:id="2261"/>
      <w:ins w:id="2262" w:author="Lee, Daewon" w:date="2020-11-09T20:30:00Z">
        <w:r w:rsidRPr="00084C5B">
          <w:rPr>
            <w:lang w:val="en-US"/>
          </w:rPr>
          <w:t xml:space="preserve">One </w:t>
        </w:r>
      </w:ins>
      <w:ins w:id="2263" w:author="Lee, Daewon" w:date="2020-11-11T14:51:00Z">
        <w:r w:rsidR="001B10CF">
          <w:rPr>
            <w:lang w:val="en-US"/>
          </w:rPr>
          <w:t>source</w:t>
        </w:r>
      </w:ins>
      <w:ins w:id="2264" w:author="Lee, Daewon" w:date="2020-11-09T20:30:00Z">
        <w:r w:rsidRPr="00084C5B">
          <w:rPr>
            <w:lang w:val="en-US"/>
          </w:rPr>
          <w:t xml:space="preserve"> </w:t>
        </w:r>
        <w:commentRangeEnd w:id="2261"/>
        <w:r>
          <w:rPr>
            <w:rStyle w:val="CommentReference"/>
            <w:lang w:val="en-US" w:eastAsia="zh-CN"/>
          </w:rPr>
          <w:commentReference w:id="2261"/>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2265" w:author="Lee, Daewon" w:date="2020-11-10T11:14:00Z"/>
          <w:lang w:val="en-US"/>
        </w:rPr>
      </w:pPr>
    </w:p>
    <w:p w14:paraId="67019946" w14:textId="5F2FA4AA" w:rsidR="00690DE0" w:rsidRDefault="00690DE0" w:rsidP="00690DE0">
      <w:pPr>
        <w:pStyle w:val="Heading3"/>
        <w:rPr>
          <w:ins w:id="2266" w:author="Lee, Daewon" w:date="2020-11-10T11:14:00Z"/>
          <w:lang w:val="en-US"/>
        </w:rPr>
      </w:pPr>
      <w:bookmarkStart w:id="2267" w:name="_Toc56024722"/>
      <w:bookmarkStart w:id="2268" w:name="_Toc56025970"/>
      <w:ins w:id="2269" w:author="Lee, Daewon" w:date="2020-11-10T11:14:00Z">
        <w:r>
          <w:rPr>
            <w:lang w:val="en-US"/>
          </w:rPr>
          <w:lastRenderedPageBreak/>
          <w:t>6.2.</w:t>
        </w:r>
      </w:ins>
      <w:ins w:id="2270" w:author="Lee, Daewon" w:date="2020-11-10T11:21:00Z">
        <w:r w:rsidR="00EF05B4">
          <w:rPr>
            <w:lang w:val="en-US"/>
          </w:rPr>
          <w:t>4</w:t>
        </w:r>
      </w:ins>
      <w:ins w:id="2271" w:author="Lee, Daewon" w:date="2020-11-10T11:14:00Z">
        <w:r>
          <w:rPr>
            <w:lang w:val="en-US"/>
          </w:rPr>
          <w:tab/>
          <w:t>Detailed observations for indoor scenario C</w:t>
        </w:r>
        <w:bookmarkEnd w:id="2267"/>
        <w:bookmarkEnd w:id="2268"/>
      </w:ins>
    </w:p>
    <w:p w14:paraId="43621089" w14:textId="51E14B38" w:rsidR="00690DE0" w:rsidRDefault="00690DE0" w:rsidP="00690DE0">
      <w:pPr>
        <w:pStyle w:val="TH"/>
        <w:rPr>
          <w:ins w:id="2272" w:author="Lee, Daewon" w:date="2020-11-10T11:14:00Z"/>
        </w:rPr>
      </w:pPr>
      <w:commentRangeStart w:id="2273"/>
      <w:ins w:id="2274" w:author="Lee, Daewon" w:date="2020-11-10T11:14:00Z">
        <w:r>
          <w:t>Table 6.2.</w:t>
        </w:r>
      </w:ins>
      <w:ins w:id="2275" w:author="Lee, Daewon" w:date="2020-11-10T11:21:00Z">
        <w:r w:rsidR="00EF05B4">
          <w:t>4</w:t>
        </w:r>
      </w:ins>
      <w:ins w:id="2276" w:author="Lee, Daewon" w:date="2020-11-10T11:14:00Z">
        <w:r>
          <w:t xml:space="preserve">-1 </w:t>
        </w:r>
      </w:ins>
      <w:commentRangeEnd w:id="2273"/>
      <w:ins w:id="2277" w:author="Lee, Daewon" w:date="2020-11-10T23:03:00Z">
        <w:r w:rsidR="00310C52">
          <w:rPr>
            <w:rStyle w:val="CommentReference"/>
            <w:rFonts w:ascii="Times New Roman" w:hAnsi="Times New Roman"/>
            <w:b w:val="0"/>
            <w:lang w:val="en-US" w:eastAsia="zh-CN"/>
          </w:rPr>
          <w:commentReference w:id="2273"/>
        </w:r>
      </w:ins>
      <w:ins w:id="2278" w:author="Lee, Daewon" w:date="2020-11-10T11:14:00Z">
        <w:r>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2279" w:author="Lee, Daewon" w:date="2020-11-10T11:14:00Z"/>
        </w:trPr>
        <w:tc>
          <w:tcPr>
            <w:tcW w:w="776" w:type="dxa"/>
          </w:tcPr>
          <w:p w14:paraId="24212626" w14:textId="77777777" w:rsidR="00690DE0" w:rsidRPr="00D277AB" w:rsidRDefault="00690DE0" w:rsidP="002E56C4">
            <w:pPr>
              <w:pStyle w:val="TAL"/>
              <w:rPr>
                <w:ins w:id="2280" w:author="Lee, Daewon" w:date="2020-11-10T11:14:00Z"/>
                <w:b/>
                <w:bCs/>
              </w:rPr>
            </w:pPr>
            <w:ins w:id="2281" w:author="Lee, Daewon" w:date="2020-11-10T11:14:00Z">
              <w:r w:rsidRPr="00D277AB">
                <w:rPr>
                  <w:b/>
                  <w:bCs/>
                </w:rPr>
                <w:t>Source</w:t>
              </w:r>
            </w:ins>
          </w:p>
          <w:p w14:paraId="26C13322" w14:textId="77777777" w:rsidR="00690DE0" w:rsidRPr="00D277AB" w:rsidRDefault="00690DE0" w:rsidP="002E56C4">
            <w:pPr>
              <w:pStyle w:val="TAL"/>
              <w:rPr>
                <w:ins w:id="2282" w:author="Lee, Daewon" w:date="2020-11-10T11:14:00Z"/>
                <w:b/>
                <w:bCs/>
              </w:rPr>
            </w:pPr>
          </w:p>
        </w:tc>
        <w:tc>
          <w:tcPr>
            <w:tcW w:w="1554" w:type="dxa"/>
          </w:tcPr>
          <w:p w14:paraId="5CD36316" w14:textId="77777777" w:rsidR="00690DE0" w:rsidRPr="00D277AB" w:rsidRDefault="00690DE0" w:rsidP="002E56C4">
            <w:pPr>
              <w:pStyle w:val="TAL"/>
              <w:rPr>
                <w:ins w:id="2283" w:author="Lee, Daewon" w:date="2020-11-10T11:14:00Z"/>
                <w:b/>
                <w:bCs/>
              </w:rPr>
            </w:pPr>
            <w:ins w:id="2284"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2E56C4">
            <w:pPr>
              <w:pStyle w:val="TAL"/>
              <w:rPr>
                <w:ins w:id="2285" w:author="Lee, Daewon" w:date="2020-11-10T11:14:00Z"/>
                <w:b/>
                <w:bCs/>
              </w:rPr>
            </w:pPr>
            <w:ins w:id="2286" w:author="Lee, Daewon" w:date="2020-11-10T11:14:00Z">
              <w:r w:rsidRPr="00D277AB">
                <w:rPr>
                  <w:b/>
                  <w:bCs/>
                </w:rPr>
                <w:t>DL:UL traffic ratio</w:t>
              </w:r>
            </w:ins>
          </w:p>
        </w:tc>
        <w:tc>
          <w:tcPr>
            <w:tcW w:w="886" w:type="dxa"/>
          </w:tcPr>
          <w:p w14:paraId="25C2DB9A" w14:textId="77777777" w:rsidR="00690DE0" w:rsidRPr="00D277AB" w:rsidRDefault="00690DE0" w:rsidP="002E56C4">
            <w:pPr>
              <w:pStyle w:val="TAL"/>
              <w:rPr>
                <w:ins w:id="2287" w:author="Lee, Daewon" w:date="2020-11-10T11:14:00Z"/>
                <w:b/>
                <w:bCs/>
              </w:rPr>
            </w:pPr>
            <w:ins w:id="2288"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2E56C4">
            <w:pPr>
              <w:pStyle w:val="TAL"/>
              <w:rPr>
                <w:ins w:id="2289" w:author="Lee, Daewon" w:date="2020-11-10T11:14:00Z"/>
                <w:b/>
                <w:bCs/>
              </w:rPr>
            </w:pPr>
            <w:ins w:id="2290" w:author="Lee, Daewon" w:date="2020-11-10T11:14:00Z">
              <w:r w:rsidRPr="00D277AB">
                <w:rPr>
                  <w:b/>
                  <w:bCs/>
                </w:rPr>
                <w:t xml:space="preserve">LBT flavours </w:t>
              </w:r>
            </w:ins>
          </w:p>
        </w:tc>
        <w:tc>
          <w:tcPr>
            <w:tcW w:w="1996" w:type="dxa"/>
          </w:tcPr>
          <w:p w14:paraId="3204C8D9" w14:textId="77777777" w:rsidR="00690DE0" w:rsidRPr="00D277AB" w:rsidRDefault="00690DE0" w:rsidP="002E56C4">
            <w:pPr>
              <w:pStyle w:val="TAL"/>
              <w:rPr>
                <w:ins w:id="2291" w:author="Lee, Daewon" w:date="2020-11-10T11:14:00Z"/>
                <w:b/>
                <w:bCs/>
              </w:rPr>
            </w:pPr>
            <w:ins w:id="2292"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2E56C4">
            <w:pPr>
              <w:pStyle w:val="TAL"/>
              <w:rPr>
                <w:ins w:id="2293" w:author="Lee, Daewon" w:date="2020-11-10T11:14:00Z"/>
                <w:b/>
                <w:bCs/>
              </w:rPr>
            </w:pPr>
            <w:ins w:id="2294" w:author="Lee, Daewon" w:date="2020-11-10T11:14:00Z">
              <w:r w:rsidRPr="00D277AB">
                <w:rPr>
                  <w:b/>
                  <w:bCs/>
                </w:rPr>
                <w:t>Remarks</w:t>
              </w:r>
            </w:ins>
          </w:p>
        </w:tc>
      </w:tr>
      <w:tr w:rsidR="00690DE0" w14:paraId="691AFE56" w14:textId="77777777" w:rsidTr="00EF05B4">
        <w:trPr>
          <w:trHeight w:val="1045"/>
          <w:ins w:id="2295" w:author="Lee, Daewon" w:date="2020-11-10T11:14:00Z"/>
        </w:trPr>
        <w:tc>
          <w:tcPr>
            <w:tcW w:w="776" w:type="dxa"/>
          </w:tcPr>
          <w:p w14:paraId="2C1EF943" w14:textId="77777777" w:rsidR="00690DE0" w:rsidRPr="00B27CBC" w:rsidRDefault="00690DE0" w:rsidP="002E56C4">
            <w:pPr>
              <w:pStyle w:val="TAL"/>
              <w:rPr>
                <w:ins w:id="2296" w:author="Lee, Daewon" w:date="2020-11-10T11:14:00Z"/>
              </w:rPr>
            </w:pPr>
            <w:ins w:id="2297" w:author="Lee, Daewon" w:date="2020-11-10T11:14:00Z">
              <w:r>
                <w:t>[65]</w:t>
              </w:r>
            </w:ins>
          </w:p>
        </w:tc>
        <w:tc>
          <w:tcPr>
            <w:tcW w:w="1554" w:type="dxa"/>
          </w:tcPr>
          <w:p w14:paraId="3B4D45A0" w14:textId="77777777" w:rsidR="00690DE0" w:rsidRPr="00B27CBC" w:rsidRDefault="00690DE0" w:rsidP="002E56C4">
            <w:pPr>
              <w:pStyle w:val="TAL"/>
              <w:rPr>
                <w:ins w:id="2298" w:author="Lee, Daewon" w:date="2020-11-10T11:14:00Z"/>
              </w:rPr>
            </w:pPr>
            <w:ins w:id="2299"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2E56C4">
            <w:pPr>
              <w:pStyle w:val="TAL"/>
              <w:rPr>
                <w:ins w:id="2300" w:author="Lee, Daewon" w:date="2020-11-10T11:14:00Z"/>
              </w:rPr>
            </w:pPr>
            <w:ins w:id="2301" w:author="Lee, Daewon" w:date="2020-11-10T11:14:00Z">
              <w:r w:rsidRPr="00B27CBC">
                <w:t>1:1</w:t>
              </w:r>
            </w:ins>
          </w:p>
        </w:tc>
        <w:tc>
          <w:tcPr>
            <w:tcW w:w="886" w:type="dxa"/>
          </w:tcPr>
          <w:p w14:paraId="01EE9288" w14:textId="77777777" w:rsidR="00690DE0" w:rsidRPr="00B27CBC" w:rsidRDefault="00690DE0" w:rsidP="002E56C4">
            <w:pPr>
              <w:pStyle w:val="TAL"/>
              <w:rPr>
                <w:ins w:id="2302" w:author="Lee, Daewon" w:date="2020-11-10T11:14:00Z"/>
              </w:rPr>
            </w:pPr>
            <w:ins w:id="2303" w:author="Lee, Daewon" w:date="2020-11-10T11:14:00Z">
              <w:r w:rsidRPr="00B27CBC">
                <w:t>27</w:t>
              </w:r>
            </w:ins>
          </w:p>
        </w:tc>
        <w:tc>
          <w:tcPr>
            <w:tcW w:w="2355" w:type="dxa"/>
          </w:tcPr>
          <w:p w14:paraId="38782494" w14:textId="77777777" w:rsidR="00690DE0" w:rsidRPr="00B27CBC" w:rsidRDefault="00690DE0" w:rsidP="002E56C4">
            <w:pPr>
              <w:pStyle w:val="TAL"/>
              <w:rPr>
                <w:ins w:id="2304" w:author="Lee, Daewon" w:date="2020-11-10T11:14:00Z"/>
              </w:rPr>
            </w:pPr>
            <w:ins w:id="2305" w:author="Lee, Daewon" w:date="2020-11-10T11:14:00Z">
              <w:r w:rsidRPr="00B27CBC">
                <w:t>No-LBT, TxED-Omni, TxED-Dir, RxA-1, Dyn-RxA, , Mixed Coexistence</w:t>
              </w:r>
            </w:ins>
          </w:p>
        </w:tc>
        <w:tc>
          <w:tcPr>
            <w:tcW w:w="1996" w:type="dxa"/>
          </w:tcPr>
          <w:p w14:paraId="74200BF2" w14:textId="77777777" w:rsidR="00690DE0" w:rsidRPr="00B27CBC" w:rsidRDefault="00690DE0" w:rsidP="002E56C4">
            <w:pPr>
              <w:pStyle w:val="TAL"/>
              <w:rPr>
                <w:ins w:id="2306" w:author="Lee, Daewon" w:date="2020-11-10T11:14:00Z"/>
              </w:rPr>
            </w:pPr>
            <w:ins w:id="2307" w:author="Lee, Daewon" w:date="2020-11-10T11:14:00Z">
              <w:r w:rsidRPr="00B27CBC">
                <w:t>{-47, -68} for TxED-Omni,</w:t>
              </w:r>
            </w:ins>
          </w:p>
          <w:p w14:paraId="0C772D04" w14:textId="77777777" w:rsidR="00690DE0" w:rsidRPr="00B27CBC" w:rsidRDefault="00690DE0" w:rsidP="002E56C4">
            <w:pPr>
              <w:pStyle w:val="TAL"/>
              <w:rPr>
                <w:ins w:id="2308" w:author="Lee, Daewon" w:date="2020-11-10T11:14:00Z"/>
              </w:rPr>
            </w:pPr>
            <w:ins w:id="2309" w:author="Lee, Daewon" w:date="2020-11-10T11:14:00Z">
              <w:r w:rsidRPr="00B27CBC">
                <w:t>{-47} for TxED-Dir</w:t>
              </w:r>
            </w:ins>
          </w:p>
          <w:p w14:paraId="5306ADB8" w14:textId="77777777" w:rsidR="00690DE0" w:rsidRPr="00B27CBC" w:rsidRDefault="00690DE0" w:rsidP="002E56C4">
            <w:pPr>
              <w:pStyle w:val="TAL"/>
              <w:rPr>
                <w:ins w:id="2310" w:author="Lee, Daewon" w:date="2020-11-10T11:14:00Z"/>
              </w:rPr>
            </w:pPr>
            <w:ins w:id="2311" w:author="Lee, Daewon" w:date="2020-11-10T11:14:00Z">
              <w:r w:rsidRPr="00B27CBC">
                <w:t>{-32/-41} for TxED-Dir,</w:t>
              </w:r>
            </w:ins>
          </w:p>
          <w:p w14:paraId="42435FAF" w14:textId="77777777" w:rsidR="00690DE0" w:rsidRPr="00B27CBC" w:rsidRDefault="00690DE0" w:rsidP="002E56C4">
            <w:pPr>
              <w:pStyle w:val="TAL"/>
              <w:rPr>
                <w:ins w:id="2312" w:author="Lee, Daewon" w:date="2020-11-10T11:14:00Z"/>
              </w:rPr>
            </w:pPr>
            <w:ins w:id="2313" w:author="Lee, Daewon" w:date="2020-11-10T11:14:00Z">
              <w:r w:rsidRPr="00B27CBC">
                <w:t>(0,3)</w:t>
              </w:r>
            </w:ins>
          </w:p>
        </w:tc>
        <w:tc>
          <w:tcPr>
            <w:tcW w:w="1262" w:type="dxa"/>
          </w:tcPr>
          <w:p w14:paraId="2DBA8F5F" w14:textId="77777777" w:rsidR="00690DE0" w:rsidRPr="00B27CBC" w:rsidRDefault="00690DE0" w:rsidP="002E56C4">
            <w:pPr>
              <w:pStyle w:val="TAL"/>
              <w:rPr>
                <w:ins w:id="2314" w:author="Lee, Daewon" w:date="2020-11-10T11:14:00Z"/>
              </w:rPr>
            </w:pPr>
            <w:ins w:id="2315" w:author="Lee, Daewon" w:date="2020-11-10T11:14:00Z">
              <w:r w:rsidRPr="00B27CBC">
                <w:t>Also: No-LBT and TxED-Omni Coexistence Simulations</w:t>
              </w:r>
            </w:ins>
          </w:p>
        </w:tc>
      </w:tr>
      <w:tr w:rsidR="00690DE0" w14:paraId="00E1A1C0" w14:textId="77777777" w:rsidTr="00EF05B4">
        <w:trPr>
          <w:trHeight w:val="413"/>
          <w:ins w:id="2316" w:author="Lee, Daewon" w:date="2020-11-10T11:14:00Z"/>
        </w:trPr>
        <w:tc>
          <w:tcPr>
            <w:tcW w:w="776" w:type="dxa"/>
          </w:tcPr>
          <w:p w14:paraId="4B9C0661" w14:textId="77777777" w:rsidR="00690DE0" w:rsidRPr="00B27CBC" w:rsidRDefault="00690DE0" w:rsidP="002E56C4">
            <w:pPr>
              <w:pStyle w:val="TAL"/>
              <w:rPr>
                <w:ins w:id="2317" w:author="Lee, Daewon" w:date="2020-11-10T11:14:00Z"/>
              </w:rPr>
            </w:pPr>
            <w:ins w:id="2318" w:author="Lee, Daewon" w:date="2020-11-10T11:14:00Z">
              <w:r>
                <w:t>[72]</w:t>
              </w:r>
            </w:ins>
          </w:p>
        </w:tc>
        <w:tc>
          <w:tcPr>
            <w:tcW w:w="1554" w:type="dxa"/>
          </w:tcPr>
          <w:p w14:paraId="3BAD889C" w14:textId="77777777" w:rsidR="00690DE0" w:rsidRPr="00B27CBC" w:rsidRDefault="00690DE0" w:rsidP="002E56C4">
            <w:pPr>
              <w:pStyle w:val="TAL"/>
              <w:rPr>
                <w:ins w:id="2319" w:author="Lee, Daewon" w:date="2020-11-10T11:14:00Z"/>
              </w:rPr>
            </w:pPr>
            <w:ins w:id="2320"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2E56C4">
            <w:pPr>
              <w:pStyle w:val="TAL"/>
              <w:rPr>
                <w:ins w:id="2321" w:author="Lee, Daewon" w:date="2020-11-10T11:14:00Z"/>
              </w:rPr>
            </w:pPr>
            <w:ins w:id="2322" w:author="Lee, Daewon" w:date="2020-11-10T11:14:00Z">
              <w:r w:rsidRPr="00B27CBC">
                <w:t>1:1</w:t>
              </w:r>
            </w:ins>
          </w:p>
        </w:tc>
        <w:tc>
          <w:tcPr>
            <w:tcW w:w="886" w:type="dxa"/>
          </w:tcPr>
          <w:p w14:paraId="4A0E7BEF" w14:textId="77777777" w:rsidR="00690DE0" w:rsidRPr="00B27CBC" w:rsidRDefault="00690DE0" w:rsidP="002E56C4">
            <w:pPr>
              <w:pStyle w:val="TAL"/>
              <w:rPr>
                <w:ins w:id="2323" w:author="Lee, Daewon" w:date="2020-11-10T11:14:00Z"/>
              </w:rPr>
            </w:pPr>
            <w:ins w:id="2324" w:author="Lee, Daewon" w:date="2020-11-10T11:14:00Z">
              <w:r w:rsidRPr="00B27CBC">
                <w:t>27</w:t>
              </w:r>
            </w:ins>
          </w:p>
        </w:tc>
        <w:tc>
          <w:tcPr>
            <w:tcW w:w="2355" w:type="dxa"/>
          </w:tcPr>
          <w:p w14:paraId="28B54A14" w14:textId="77777777" w:rsidR="00690DE0" w:rsidRPr="00B27CBC" w:rsidRDefault="00690DE0" w:rsidP="002E56C4">
            <w:pPr>
              <w:pStyle w:val="TAL"/>
              <w:rPr>
                <w:ins w:id="2325" w:author="Lee, Daewon" w:date="2020-11-10T11:14:00Z"/>
              </w:rPr>
            </w:pPr>
            <w:ins w:id="2326" w:author="Lee, Daewon" w:date="2020-11-10T11:14:00Z">
              <w:r w:rsidRPr="00B27CBC">
                <w:t xml:space="preserve">No-LBT, TxED-Omni, TxED-Dir, RxA-2, </w:t>
              </w:r>
            </w:ins>
          </w:p>
        </w:tc>
        <w:tc>
          <w:tcPr>
            <w:tcW w:w="1996" w:type="dxa"/>
          </w:tcPr>
          <w:p w14:paraId="4DE7BB54" w14:textId="77777777" w:rsidR="00690DE0" w:rsidRPr="00B27CBC" w:rsidRDefault="00690DE0" w:rsidP="002E56C4">
            <w:pPr>
              <w:pStyle w:val="TAL"/>
              <w:rPr>
                <w:ins w:id="2327" w:author="Lee, Daewon" w:date="2020-11-10T11:14:00Z"/>
              </w:rPr>
            </w:pPr>
            <w:ins w:id="2328"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2E56C4">
            <w:pPr>
              <w:pStyle w:val="TAL"/>
              <w:rPr>
                <w:ins w:id="2329" w:author="Lee, Daewon" w:date="2020-11-10T11:14:00Z"/>
              </w:rPr>
            </w:pPr>
            <w:ins w:id="2330" w:author="Lee, Daewon" w:date="2020-11-10T11:14:00Z">
              <w:r w:rsidRPr="00B27CBC">
                <w:t>Rank 1, InH-Open</w:t>
              </w:r>
            </w:ins>
          </w:p>
        </w:tc>
      </w:tr>
      <w:tr w:rsidR="00690DE0" w14:paraId="2F6FF486" w14:textId="77777777" w:rsidTr="00EF05B4">
        <w:trPr>
          <w:trHeight w:val="217"/>
          <w:ins w:id="2331" w:author="Lee, Daewon" w:date="2020-11-10T11:14:00Z"/>
        </w:trPr>
        <w:tc>
          <w:tcPr>
            <w:tcW w:w="776" w:type="dxa"/>
          </w:tcPr>
          <w:p w14:paraId="6B06EBBC" w14:textId="77777777" w:rsidR="00690DE0" w:rsidRPr="00B27CBC" w:rsidRDefault="00690DE0" w:rsidP="002E56C4">
            <w:pPr>
              <w:pStyle w:val="TAL"/>
              <w:rPr>
                <w:ins w:id="2332" w:author="Lee, Daewon" w:date="2020-11-10T11:14:00Z"/>
              </w:rPr>
            </w:pPr>
            <w:ins w:id="2333" w:author="Lee, Daewon" w:date="2020-11-10T11:14:00Z">
              <w:r>
                <w:t>[64]</w:t>
              </w:r>
            </w:ins>
          </w:p>
        </w:tc>
        <w:tc>
          <w:tcPr>
            <w:tcW w:w="1554" w:type="dxa"/>
          </w:tcPr>
          <w:p w14:paraId="038E72DA" w14:textId="77777777" w:rsidR="00690DE0" w:rsidRPr="00B27CBC" w:rsidRDefault="00690DE0" w:rsidP="002E56C4">
            <w:pPr>
              <w:pStyle w:val="TAL"/>
              <w:rPr>
                <w:ins w:id="2334" w:author="Lee, Daewon" w:date="2020-11-10T11:14:00Z"/>
              </w:rPr>
            </w:pPr>
            <w:ins w:id="2335"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2E56C4">
            <w:pPr>
              <w:pStyle w:val="TAL"/>
              <w:rPr>
                <w:ins w:id="2336" w:author="Lee, Daewon" w:date="2020-11-10T11:14:00Z"/>
              </w:rPr>
            </w:pPr>
            <w:ins w:id="2337" w:author="Lee, Daewon" w:date="2020-11-10T11:14:00Z">
              <w:r w:rsidRPr="00B27CBC">
                <w:t>1:0</w:t>
              </w:r>
            </w:ins>
          </w:p>
        </w:tc>
        <w:tc>
          <w:tcPr>
            <w:tcW w:w="886" w:type="dxa"/>
          </w:tcPr>
          <w:p w14:paraId="3B7A2A6E" w14:textId="77777777" w:rsidR="00690DE0" w:rsidRPr="00B27CBC" w:rsidRDefault="00690DE0" w:rsidP="002E56C4">
            <w:pPr>
              <w:pStyle w:val="TAL"/>
              <w:rPr>
                <w:ins w:id="2338" w:author="Lee, Daewon" w:date="2020-11-10T11:14:00Z"/>
              </w:rPr>
            </w:pPr>
            <w:ins w:id="2339" w:author="Lee, Daewon" w:date="2020-11-10T11:14:00Z">
              <w:r w:rsidRPr="00B27CBC">
                <w:rPr>
                  <w:rFonts w:hint="eastAsia"/>
                </w:rPr>
                <w:t>27</w:t>
              </w:r>
            </w:ins>
          </w:p>
        </w:tc>
        <w:tc>
          <w:tcPr>
            <w:tcW w:w="2355" w:type="dxa"/>
          </w:tcPr>
          <w:p w14:paraId="58BA958D" w14:textId="77777777" w:rsidR="00690DE0" w:rsidRPr="00B27CBC" w:rsidRDefault="00690DE0" w:rsidP="002E56C4">
            <w:pPr>
              <w:pStyle w:val="TAL"/>
              <w:rPr>
                <w:ins w:id="2340" w:author="Lee, Daewon" w:date="2020-11-10T11:14:00Z"/>
              </w:rPr>
            </w:pPr>
            <w:ins w:id="2341" w:author="Lee, Daewon" w:date="2020-11-10T11:14:00Z">
              <w:r w:rsidRPr="00B27CBC">
                <w:t>TxED-Omni, TxED-Dir,</w:t>
              </w:r>
            </w:ins>
          </w:p>
        </w:tc>
        <w:tc>
          <w:tcPr>
            <w:tcW w:w="1996" w:type="dxa"/>
          </w:tcPr>
          <w:p w14:paraId="09082907" w14:textId="2FDB2014" w:rsidR="00690DE0" w:rsidRPr="00B27CBC" w:rsidRDefault="00690DE0" w:rsidP="002E56C4">
            <w:pPr>
              <w:pStyle w:val="TAL"/>
              <w:rPr>
                <w:ins w:id="2342" w:author="Lee, Daewon" w:date="2020-11-10T11:14:00Z"/>
              </w:rPr>
            </w:pPr>
            <w:ins w:id="2343" w:author="Lee, Daewon" w:date="2020-11-10T11:14:00Z">
              <w:r w:rsidRPr="00B27CBC">
                <w:t>{-</w:t>
              </w:r>
              <w:r w:rsidRPr="00B27CBC">
                <w:rPr>
                  <w:rFonts w:hint="eastAsia"/>
                </w:rPr>
                <w:t>68</w:t>
              </w:r>
              <w:r w:rsidRPr="00B27CBC">
                <w:t>}</w:t>
              </w:r>
            </w:ins>
            <w:ins w:id="2344" w:author="Lee, Daewon" w:date="2020-11-12T20:07:00Z">
              <w:r w:rsidR="00EC7338">
                <w:t xml:space="preserve"> (0,10)</w:t>
              </w:r>
            </w:ins>
            <w:bookmarkStart w:id="2345" w:name="_GoBack"/>
            <w:bookmarkEnd w:id="2345"/>
          </w:p>
        </w:tc>
        <w:tc>
          <w:tcPr>
            <w:tcW w:w="1262" w:type="dxa"/>
          </w:tcPr>
          <w:p w14:paraId="191AAD1D" w14:textId="77777777" w:rsidR="00690DE0" w:rsidRPr="00B27CBC" w:rsidRDefault="00690DE0" w:rsidP="002E56C4">
            <w:pPr>
              <w:pStyle w:val="TAL"/>
              <w:rPr>
                <w:ins w:id="2346" w:author="Lee, Daewon" w:date="2020-11-10T11:14:00Z"/>
              </w:rPr>
            </w:pPr>
          </w:p>
        </w:tc>
      </w:tr>
      <w:tr w:rsidR="00690DE0" w14:paraId="5ACD2376" w14:textId="77777777" w:rsidTr="00EF05B4">
        <w:trPr>
          <w:trHeight w:val="413"/>
          <w:ins w:id="2347" w:author="Lee, Daewon" w:date="2020-11-10T11:14:00Z"/>
        </w:trPr>
        <w:tc>
          <w:tcPr>
            <w:tcW w:w="776" w:type="dxa"/>
          </w:tcPr>
          <w:p w14:paraId="75047AFD" w14:textId="77777777" w:rsidR="00690DE0" w:rsidRPr="00B27CBC" w:rsidRDefault="00690DE0" w:rsidP="002E56C4">
            <w:pPr>
              <w:pStyle w:val="TAL"/>
              <w:rPr>
                <w:ins w:id="2348" w:author="Lee, Daewon" w:date="2020-11-10T11:14:00Z"/>
              </w:rPr>
            </w:pPr>
            <w:ins w:id="2349" w:author="Lee, Daewon" w:date="2020-11-10T11:14:00Z">
              <w:r>
                <w:t>[49]</w:t>
              </w:r>
            </w:ins>
          </w:p>
        </w:tc>
        <w:tc>
          <w:tcPr>
            <w:tcW w:w="1554" w:type="dxa"/>
          </w:tcPr>
          <w:p w14:paraId="47EF3299" w14:textId="77777777" w:rsidR="00690DE0" w:rsidRPr="00B27CBC" w:rsidRDefault="00690DE0" w:rsidP="002E56C4">
            <w:pPr>
              <w:pStyle w:val="TAL"/>
              <w:rPr>
                <w:ins w:id="2350" w:author="Lee, Daewon" w:date="2020-11-10T11:14:00Z"/>
              </w:rPr>
            </w:pPr>
            <w:ins w:id="2351"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2E56C4">
            <w:pPr>
              <w:pStyle w:val="TAL"/>
              <w:rPr>
                <w:ins w:id="2352" w:author="Lee, Daewon" w:date="2020-11-10T11:14:00Z"/>
              </w:rPr>
            </w:pPr>
            <w:ins w:id="2353" w:author="Lee, Daewon" w:date="2020-11-10T11:14:00Z">
              <w:r w:rsidRPr="00B27CBC">
                <w:t>1:0</w:t>
              </w:r>
            </w:ins>
          </w:p>
        </w:tc>
        <w:tc>
          <w:tcPr>
            <w:tcW w:w="886" w:type="dxa"/>
          </w:tcPr>
          <w:p w14:paraId="25C0A088" w14:textId="77777777" w:rsidR="00690DE0" w:rsidRPr="00B27CBC" w:rsidRDefault="00690DE0" w:rsidP="002E56C4">
            <w:pPr>
              <w:pStyle w:val="TAL"/>
              <w:rPr>
                <w:ins w:id="2354" w:author="Lee, Daewon" w:date="2020-11-10T11:14:00Z"/>
              </w:rPr>
            </w:pPr>
            <w:ins w:id="2355" w:author="Lee, Daewon" w:date="2020-11-10T11:14:00Z">
              <w:r w:rsidRPr="00B27CBC">
                <w:t>27</w:t>
              </w:r>
            </w:ins>
          </w:p>
        </w:tc>
        <w:tc>
          <w:tcPr>
            <w:tcW w:w="2355" w:type="dxa"/>
          </w:tcPr>
          <w:p w14:paraId="69DB466A" w14:textId="77777777" w:rsidR="00690DE0" w:rsidRPr="00B27CBC" w:rsidRDefault="00690DE0" w:rsidP="002E56C4">
            <w:pPr>
              <w:pStyle w:val="TAL"/>
              <w:rPr>
                <w:ins w:id="2356" w:author="Lee, Daewon" w:date="2020-11-10T11:14:00Z"/>
              </w:rPr>
            </w:pPr>
            <w:ins w:id="2357" w:author="Lee, Daewon" w:date="2020-11-10T11:14:00Z">
              <w:r w:rsidRPr="00B27CBC">
                <w:t xml:space="preserve">No-LBT, </w:t>
              </w:r>
            </w:ins>
          </w:p>
        </w:tc>
        <w:tc>
          <w:tcPr>
            <w:tcW w:w="1996" w:type="dxa"/>
          </w:tcPr>
          <w:p w14:paraId="1C293583" w14:textId="77777777" w:rsidR="00690DE0" w:rsidRPr="00B27CBC" w:rsidRDefault="00690DE0" w:rsidP="002E56C4">
            <w:pPr>
              <w:pStyle w:val="TAL"/>
              <w:rPr>
                <w:ins w:id="2358" w:author="Lee, Daewon" w:date="2020-11-10T11:14:00Z"/>
              </w:rPr>
            </w:pPr>
            <w:ins w:id="2359" w:author="Lee, Daewon" w:date="2020-11-10T11:14:00Z">
              <w:r w:rsidRPr="00B27CBC">
                <w:t>-</w:t>
              </w:r>
            </w:ins>
          </w:p>
        </w:tc>
        <w:tc>
          <w:tcPr>
            <w:tcW w:w="1262" w:type="dxa"/>
          </w:tcPr>
          <w:p w14:paraId="73F6B6BB" w14:textId="77777777" w:rsidR="00690DE0" w:rsidRPr="00B27CBC" w:rsidRDefault="00690DE0" w:rsidP="002E56C4">
            <w:pPr>
              <w:pStyle w:val="TAL"/>
              <w:rPr>
                <w:ins w:id="2360" w:author="Lee, Daewon" w:date="2020-11-10T11:14:00Z"/>
              </w:rPr>
            </w:pPr>
          </w:p>
        </w:tc>
      </w:tr>
      <w:tr w:rsidR="00690DE0" w14:paraId="35CAAD49" w14:textId="77777777" w:rsidTr="00EF05B4">
        <w:trPr>
          <w:trHeight w:val="631"/>
          <w:ins w:id="2361" w:author="Lee, Daewon" w:date="2020-11-10T11:14:00Z"/>
        </w:trPr>
        <w:tc>
          <w:tcPr>
            <w:tcW w:w="776" w:type="dxa"/>
          </w:tcPr>
          <w:p w14:paraId="0AD645B4" w14:textId="77777777" w:rsidR="00690DE0" w:rsidRPr="00B27CBC" w:rsidRDefault="00690DE0" w:rsidP="002E56C4">
            <w:pPr>
              <w:pStyle w:val="TAL"/>
              <w:rPr>
                <w:ins w:id="2362" w:author="Lee, Daewon" w:date="2020-11-10T11:14:00Z"/>
              </w:rPr>
            </w:pPr>
            <w:ins w:id="2363" w:author="Lee, Daewon" w:date="2020-11-10T11:14:00Z">
              <w:r>
                <w:t>[54]</w:t>
              </w:r>
            </w:ins>
          </w:p>
        </w:tc>
        <w:tc>
          <w:tcPr>
            <w:tcW w:w="1554" w:type="dxa"/>
          </w:tcPr>
          <w:p w14:paraId="593CCA14" w14:textId="77777777" w:rsidR="00690DE0" w:rsidRDefault="00690DE0" w:rsidP="002E56C4">
            <w:pPr>
              <w:pStyle w:val="TAL"/>
              <w:rPr>
                <w:ins w:id="2364" w:author="Lee, Daewon" w:date="2020-11-10T11:14:00Z"/>
              </w:rPr>
            </w:pPr>
            <w:ins w:id="2365"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2E56C4">
            <w:pPr>
              <w:pStyle w:val="TAL"/>
              <w:rPr>
                <w:ins w:id="2366" w:author="Lee, Daewon" w:date="2020-11-10T11:14:00Z"/>
              </w:rPr>
            </w:pPr>
            <w:ins w:id="2367"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2E56C4">
            <w:pPr>
              <w:pStyle w:val="TAL"/>
              <w:rPr>
                <w:ins w:id="2368" w:author="Lee, Daewon" w:date="2020-11-10T11:14:00Z"/>
              </w:rPr>
            </w:pPr>
            <w:ins w:id="2369" w:author="Lee, Daewon" w:date="2020-11-10T11:14:00Z">
              <w:r w:rsidRPr="00B27CBC">
                <w:t>1:1</w:t>
              </w:r>
            </w:ins>
          </w:p>
        </w:tc>
        <w:tc>
          <w:tcPr>
            <w:tcW w:w="886" w:type="dxa"/>
          </w:tcPr>
          <w:p w14:paraId="084371FE" w14:textId="77777777" w:rsidR="00690DE0" w:rsidRPr="00B27CBC" w:rsidRDefault="00690DE0" w:rsidP="002E56C4">
            <w:pPr>
              <w:pStyle w:val="TAL"/>
              <w:rPr>
                <w:ins w:id="2370" w:author="Lee, Daewon" w:date="2020-11-10T11:14:00Z"/>
              </w:rPr>
            </w:pPr>
          </w:p>
        </w:tc>
        <w:tc>
          <w:tcPr>
            <w:tcW w:w="2355" w:type="dxa"/>
          </w:tcPr>
          <w:p w14:paraId="1E78C42A" w14:textId="77777777" w:rsidR="00690DE0" w:rsidRPr="00B27CBC" w:rsidRDefault="00690DE0" w:rsidP="002E56C4">
            <w:pPr>
              <w:pStyle w:val="TAL"/>
              <w:rPr>
                <w:ins w:id="2371" w:author="Lee, Daewon" w:date="2020-11-10T11:14:00Z"/>
              </w:rPr>
            </w:pPr>
            <w:ins w:id="2372" w:author="Lee, Daewon" w:date="2020-11-10T11:14:00Z">
              <w:r w:rsidRPr="00B27CBC">
                <w:t xml:space="preserve">No-LBT, </w:t>
              </w:r>
            </w:ins>
          </w:p>
        </w:tc>
        <w:tc>
          <w:tcPr>
            <w:tcW w:w="1996" w:type="dxa"/>
          </w:tcPr>
          <w:p w14:paraId="1A0A3D27" w14:textId="77777777" w:rsidR="00690DE0" w:rsidRPr="00B27CBC" w:rsidRDefault="00690DE0" w:rsidP="002E56C4">
            <w:pPr>
              <w:pStyle w:val="TAL"/>
              <w:rPr>
                <w:ins w:id="2373" w:author="Lee, Daewon" w:date="2020-11-10T11:14:00Z"/>
              </w:rPr>
            </w:pPr>
            <w:ins w:id="2374" w:author="Lee, Daewon" w:date="2020-11-10T11:14:00Z">
              <w:r w:rsidRPr="00B27CBC">
                <w:t>-</w:t>
              </w:r>
            </w:ins>
          </w:p>
        </w:tc>
        <w:tc>
          <w:tcPr>
            <w:tcW w:w="1262" w:type="dxa"/>
          </w:tcPr>
          <w:p w14:paraId="15D8B5FF" w14:textId="77777777" w:rsidR="00690DE0" w:rsidRPr="00B27CBC" w:rsidRDefault="00690DE0" w:rsidP="002E56C4">
            <w:pPr>
              <w:pStyle w:val="TAL"/>
              <w:rPr>
                <w:ins w:id="2375" w:author="Lee, Daewon" w:date="2020-11-10T11:14:00Z"/>
              </w:rPr>
            </w:pPr>
          </w:p>
        </w:tc>
      </w:tr>
      <w:tr w:rsidR="00690DE0" w14:paraId="5C57D049" w14:textId="77777777" w:rsidTr="00EF05B4">
        <w:trPr>
          <w:trHeight w:val="621"/>
          <w:ins w:id="2376" w:author="Lee, Daewon" w:date="2020-11-10T11:14:00Z"/>
        </w:trPr>
        <w:tc>
          <w:tcPr>
            <w:tcW w:w="776" w:type="dxa"/>
          </w:tcPr>
          <w:p w14:paraId="3B66A575" w14:textId="77777777" w:rsidR="00690DE0" w:rsidRPr="00B27CBC" w:rsidRDefault="00690DE0" w:rsidP="002E56C4">
            <w:pPr>
              <w:pStyle w:val="TAL"/>
              <w:rPr>
                <w:ins w:id="2377" w:author="Lee, Daewon" w:date="2020-11-10T11:14:00Z"/>
              </w:rPr>
            </w:pPr>
            <w:ins w:id="2378" w:author="Lee, Daewon" w:date="2020-11-10T11:14:00Z">
              <w:r>
                <w:t>[71]</w:t>
              </w:r>
            </w:ins>
          </w:p>
        </w:tc>
        <w:tc>
          <w:tcPr>
            <w:tcW w:w="1554" w:type="dxa"/>
          </w:tcPr>
          <w:p w14:paraId="6BE64E78" w14:textId="77777777" w:rsidR="00690DE0" w:rsidRPr="00B27CBC" w:rsidRDefault="00690DE0" w:rsidP="002E56C4">
            <w:pPr>
              <w:pStyle w:val="TAL"/>
              <w:rPr>
                <w:ins w:id="2379" w:author="Lee, Daewon" w:date="2020-11-10T11:14:00Z"/>
              </w:rPr>
            </w:pPr>
            <w:ins w:id="2380"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2E56C4">
            <w:pPr>
              <w:pStyle w:val="TAL"/>
              <w:rPr>
                <w:ins w:id="2381" w:author="Lee, Daewon" w:date="2020-11-10T11:14:00Z"/>
              </w:rPr>
            </w:pPr>
            <w:ins w:id="2382" w:author="Lee, Daewon" w:date="2020-11-10T11:14:00Z">
              <w:r w:rsidRPr="00B27CBC">
                <w:t>1:1,</w:t>
              </w:r>
            </w:ins>
          </w:p>
          <w:p w14:paraId="7FFB1225" w14:textId="77777777" w:rsidR="00690DE0" w:rsidRPr="00B27CBC" w:rsidRDefault="00690DE0" w:rsidP="002E56C4">
            <w:pPr>
              <w:pStyle w:val="TAL"/>
              <w:rPr>
                <w:ins w:id="2383" w:author="Lee, Daewon" w:date="2020-11-10T11:14:00Z"/>
              </w:rPr>
            </w:pPr>
            <w:ins w:id="2384" w:author="Lee, Daewon" w:date="2020-11-10T11:14:00Z">
              <w:r w:rsidRPr="00B27CBC">
                <w:t>5:2,</w:t>
              </w:r>
            </w:ins>
          </w:p>
          <w:p w14:paraId="5DF41F15" w14:textId="77777777" w:rsidR="00690DE0" w:rsidRPr="00B27CBC" w:rsidRDefault="00690DE0" w:rsidP="002E56C4">
            <w:pPr>
              <w:pStyle w:val="TAL"/>
              <w:rPr>
                <w:ins w:id="2385" w:author="Lee, Daewon" w:date="2020-11-10T11:14:00Z"/>
              </w:rPr>
            </w:pPr>
            <w:ins w:id="2386" w:author="Lee, Daewon" w:date="2020-11-10T11:14:00Z">
              <w:r w:rsidRPr="00B27CBC">
                <w:t>2:1</w:t>
              </w:r>
            </w:ins>
          </w:p>
        </w:tc>
        <w:tc>
          <w:tcPr>
            <w:tcW w:w="886" w:type="dxa"/>
          </w:tcPr>
          <w:p w14:paraId="79595C64" w14:textId="77777777" w:rsidR="00690DE0" w:rsidRPr="00B27CBC" w:rsidRDefault="00690DE0" w:rsidP="002E56C4">
            <w:pPr>
              <w:pStyle w:val="TAL"/>
              <w:rPr>
                <w:ins w:id="2387" w:author="Lee, Daewon" w:date="2020-11-10T11:14:00Z"/>
              </w:rPr>
            </w:pPr>
            <w:ins w:id="2388" w:author="Lee, Daewon" w:date="2020-11-10T11:14:00Z">
              <w:r w:rsidRPr="00B27CBC">
                <w:t>0.5</w:t>
              </w:r>
            </w:ins>
          </w:p>
        </w:tc>
        <w:tc>
          <w:tcPr>
            <w:tcW w:w="2355" w:type="dxa"/>
          </w:tcPr>
          <w:p w14:paraId="743A5A84" w14:textId="77777777" w:rsidR="00690DE0" w:rsidRPr="00B27CBC" w:rsidRDefault="00690DE0" w:rsidP="002E56C4">
            <w:pPr>
              <w:pStyle w:val="TAL"/>
              <w:rPr>
                <w:ins w:id="2389" w:author="Lee, Daewon" w:date="2020-11-10T11:14:00Z"/>
              </w:rPr>
            </w:pPr>
            <w:ins w:id="2390" w:author="Lee, Daewon" w:date="2020-11-10T11:14:00Z">
              <w:r w:rsidRPr="00B27CBC">
                <w:t>No-LBT, TxED-Omni</w:t>
              </w:r>
            </w:ins>
          </w:p>
        </w:tc>
        <w:tc>
          <w:tcPr>
            <w:tcW w:w="1996" w:type="dxa"/>
          </w:tcPr>
          <w:p w14:paraId="7DAF7342" w14:textId="77777777" w:rsidR="00690DE0" w:rsidRPr="00B27CBC" w:rsidRDefault="00690DE0" w:rsidP="002E56C4">
            <w:pPr>
              <w:pStyle w:val="TAL"/>
              <w:rPr>
                <w:ins w:id="2391" w:author="Lee, Daewon" w:date="2020-11-10T11:14:00Z"/>
              </w:rPr>
            </w:pPr>
            <w:ins w:id="2392" w:author="Lee, Daewon" w:date="2020-11-10T11:14:00Z">
              <w:r w:rsidRPr="00B27CBC">
                <w:t>{-47}</w:t>
              </w:r>
            </w:ins>
          </w:p>
        </w:tc>
        <w:tc>
          <w:tcPr>
            <w:tcW w:w="1262" w:type="dxa"/>
          </w:tcPr>
          <w:p w14:paraId="4EE5AE2D" w14:textId="77777777" w:rsidR="00690DE0" w:rsidRPr="00B27CBC" w:rsidRDefault="00690DE0" w:rsidP="002E56C4">
            <w:pPr>
              <w:pStyle w:val="TAL"/>
              <w:rPr>
                <w:ins w:id="2393" w:author="Lee, Daewon" w:date="2020-11-10T11:14:00Z"/>
              </w:rPr>
            </w:pPr>
          </w:p>
        </w:tc>
      </w:tr>
    </w:tbl>
    <w:p w14:paraId="469B312F" w14:textId="77777777" w:rsidR="00CC55AD" w:rsidRDefault="00CC55AD" w:rsidP="00CC7C78">
      <w:pPr>
        <w:rPr>
          <w:ins w:id="2394" w:author="Lee, Daewon" w:date="2020-11-12T19:26:00Z"/>
          <w:color w:val="000000"/>
        </w:rPr>
      </w:pPr>
    </w:p>
    <w:p w14:paraId="654312E7" w14:textId="6C3EF71E" w:rsidR="00CC55AD" w:rsidRPr="00CC7C78" w:rsidRDefault="00CC55AD" w:rsidP="00CC7C78">
      <w:pPr>
        <w:rPr>
          <w:ins w:id="2395" w:author="Lee, Daewon" w:date="2020-11-09T20:25:00Z"/>
          <w:lang w:val="en-US"/>
        </w:rPr>
      </w:pPr>
      <w:ins w:id="2396"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3BF5AFF9" w14:textId="7F53BEA8" w:rsidR="00877B63" w:rsidRPr="00877B63" w:rsidRDefault="00877B63" w:rsidP="00877B63">
      <w:pPr>
        <w:rPr>
          <w:ins w:id="2397" w:author="Lee, Daewon" w:date="2020-11-10T00:54:00Z"/>
          <w:lang w:val="en-US"/>
        </w:rPr>
      </w:pPr>
      <w:commentRangeStart w:id="2398"/>
      <w:ins w:id="2399" w:author="Lee, Daewon" w:date="2020-11-10T00:54:00Z">
        <w:r w:rsidRPr="00877B63">
          <w:rPr>
            <w:lang w:val="en-US"/>
          </w:rPr>
          <w:t xml:space="preserve">For comparison </w:t>
        </w:r>
      </w:ins>
      <w:commentRangeEnd w:id="2398"/>
      <w:ins w:id="2400" w:author="Lee, Daewon" w:date="2020-11-10T00:56:00Z">
        <w:r w:rsidR="003E43D2">
          <w:rPr>
            <w:rStyle w:val="CommentReference"/>
            <w:lang w:val="en-US" w:eastAsia="zh-CN"/>
          </w:rPr>
          <w:commentReference w:id="2398"/>
        </w:r>
      </w:ins>
      <w:ins w:id="2401" w:author="Lee, Daewon" w:date="2020-11-10T00:54:00Z">
        <w:r w:rsidRPr="00877B63">
          <w:rPr>
            <w:lang w:val="en-US"/>
          </w:rPr>
          <w:t>of No-LBT with omnidirectional LBT (TxED-Omni) for Indoor Scenario C, source [65], and source [72]</w:t>
        </w:r>
      </w:ins>
      <w:ins w:id="2402" w:author="Lee, Daewon" w:date="2020-11-10T00:55:00Z">
        <w:r>
          <w:rPr>
            <w:lang w:val="en-US"/>
          </w:rPr>
          <w:t xml:space="preserve"> </w:t>
        </w:r>
      </w:ins>
      <w:ins w:id="2403"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2404" w:author="Lee, Daewon" w:date="2020-11-10T00:54:00Z"/>
          <w:lang w:val="en-US"/>
        </w:rPr>
      </w:pPr>
      <w:ins w:id="2405" w:author="Lee, Daewon" w:date="2020-11-10T00:55:00Z">
        <w:r>
          <w:rPr>
            <w:lang w:val="en-US"/>
          </w:rPr>
          <w:t>-</w:t>
        </w:r>
        <w:r>
          <w:rPr>
            <w:lang w:val="en-US"/>
          </w:rPr>
          <w:tab/>
        </w:r>
      </w:ins>
      <w:ins w:id="2406"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2407" w:author="Lee, Daewon" w:date="2020-11-10T00:54:00Z"/>
          <w:lang w:val="en-US"/>
        </w:rPr>
      </w:pPr>
      <w:ins w:id="2408" w:author="Lee, Daewon" w:date="2020-11-10T00:55:00Z">
        <w:r>
          <w:rPr>
            <w:lang w:val="en-US"/>
          </w:rPr>
          <w:t>-</w:t>
        </w:r>
        <w:r>
          <w:rPr>
            <w:lang w:val="en-US"/>
          </w:rPr>
          <w:tab/>
        </w:r>
      </w:ins>
      <w:ins w:id="2409"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2410" w:author="Lee, Daewon" w:date="2020-11-10T00:54:00Z"/>
          <w:lang w:val="en-US"/>
        </w:rPr>
      </w:pPr>
      <w:ins w:id="2411" w:author="Lee, Daewon" w:date="2020-11-10T00:55:00Z">
        <w:r>
          <w:rPr>
            <w:lang w:val="en-US"/>
          </w:rPr>
          <w:t>-</w:t>
        </w:r>
        <w:r>
          <w:rPr>
            <w:lang w:val="en-US"/>
          </w:rPr>
          <w:tab/>
        </w:r>
      </w:ins>
      <w:ins w:id="2412"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2413" w:author="Lee, Daewon" w:date="2020-11-10T00:54:00Z"/>
          <w:lang w:val="en-US"/>
        </w:rPr>
      </w:pPr>
      <w:ins w:id="2414"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2415" w:author="Lee, Daewon" w:date="2020-11-10T00:54:00Z"/>
          <w:lang w:val="en-US"/>
        </w:rPr>
      </w:pPr>
      <w:ins w:id="2416" w:author="Lee, Daewon" w:date="2020-11-10T00:55:00Z">
        <w:r>
          <w:rPr>
            <w:lang w:val="en-US"/>
          </w:rPr>
          <w:t>-</w:t>
        </w:r>
        <w:r>
          <w:rPr>
            <w:lang w:val="en-US"/>
          </w:rPr>
          <w:tab/>
        </w:r>
      </w:ins>
      <w:ins w:id="2417"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2418" w:author="Lee, Daewon" w:date="2020-11-10T00:54:00Z"/>
          <w:lang w:val="en-US"/>
        </w:rPr>
      </w:pPr>
      <w:ins w:id="2419" w:author="Lee, Daewon" w:date="2020-11-10T00:55:00Z">
        <w:r>
          <w:rPr>
            <w:lang w:val="en-US"/>
          </w:rPr>
          <w:t>-</w:t>
        </w:r>
        <w:r>
          <w:rPr>
            <w:lang w:val="en-US"/>
          </w:rPr>
          <w:tab/>
        </w:r>
      </w:ins>
      <w:ins w:id="2420"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2421" w:author="Lee, Daewon" w:date="2020-11-10T00:54:00Z"/>
          <w:lang w:val="en-US"/>
        </w:rPr>
      </w:pPr>
      <w:ins w:id="2422"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2423" w:author="Lee, Daewon" w:date="2020-11-10T00:54:00Z"/>
          <w:lang w:val="en-US"/>
        </w:rPr>
      </w:pPr>
      <w:ins w:id="2424" w:author="Lee, Daewon" w:date="2020-11-10T00:55:00Z">
        <w:r>
          <w:rPr>
            <w:lang w:val="en-US"/>
          </w:rPr>
          <w:t>-</w:t>
        </w:r>
        <w:r>
          <w:rPr>
            <w:lang w:val="en-US"/>
          </w:rPr>
          <w:tab/>
        </w:r>
      </w:ins>
      <w:ins w:id="2425"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2426" w:author="Lee, Daewon" w:date="2020-11-10T00:54:00Z"/>
          <w:lang w:val="en-US"/>
        </w:rPr>
      </w:pPr>
      <w:ins w:id="2427" w:author="Lee, Daewon" w:date="2020-11-10T00:55:00Z">
        <w:r>
          <w:rPr>
            <w:lang w:val="en-US"/>
          </w:rPr>
          <w:t>-</w:t>
        </w:r>
        <w:r>
          <w:rPr>
            <w:lang w:val="en-US"/>
          </w:rPr>
          <w:tab/>
        </w:r>
      </w:ins>
      <w:ins w:id="2428"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2429" w:author="Lee, Daewon" w:date="2020-11-10T11:18:00Z"/>
          <w:lang w:val="en-US"/>
        </w:rPr>
      </w:pPr>
      <w:ins w:id="2430" w:author="Lee, Daewon" w:date="2020-11-10T00:55:00Z">
        <w:r>
          <w:rPr>
            <w:lang w:val="en-US"/>
          </w:rPr>
          <w:t>-</w:t>
        </w:r>
        <w:r>
          <w:rPr>
            <w:lang w:val="en-US"/>
          </w:rPr>
          <w:tab/>
        </w:r>
      </w:ins>
      <w:ins w:id="2431"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2432" w:author="Lee, Daewon" w:date="2020-11-10T11:15:00Z"/>
          <w:lang w:val="en-US"/>
        </w:rPr>
      </w:pPr>
      <w:bookmarkStart w:id="2433" w:name="_Toc56024723"/>
      <w:bookmarkStart w:id="2434" w:name="_Toc56025971"/>
      <w:ins w:id="2435" w:author="Lee, Daewon" w:date="2020-11-10T11:15:00Z">
        <w:r>
          <w:rPr>
            <w:lang w:val="en-US"/>
          </w:rPr>
          <w:t>6.2.</w:t>
        </w:r>
      </w:ins>
      <w:ins w:id="2436" w:author="Lee, Daewon" w:date="2020-11-10T11:21:00Z">
        <w:r w:rsidR="00EF05B4">
          <w:rPr>
            <w:lang w:val="en-US"/>
          </w:rPr>
          <w:t>5</w:t>
        </w:r>
      </w:ins>
      <w:ins w:id="2437" w:author="Lee, Daewon" w:date="2020-11-10T11:15:00Z">
        <w:r>
          <w:rPr>
            <w:lang w:val="en-US"/>
          </w:rPr>
          <w:tab/>
          <w:t>Detailed observations for outdoor scenario B</w:t>
        </w:r>
        <w:bookmarkEnd w:id="2433"/>
        <w:bookmarkEnd w:id="2434"/>
      </w:ins>
    </w:p>
    <w:p w14:paraId="532B5507" w14:textId="5985717C" w:rsidR="00690DE0" w:rsidRPr="00B27CBC" w:rsidRDefault="00690DE0" w:rsidP="00690DE0">
      <w:pPr>
        <w:pStyle w:val="TH"/>
        <w:rPr>
          <w:ins w:id="2438" w:author="Lee, Daewon" w:date="2020-11-10T11:15:00Z"/>
        </w:rPr>
      </w:pPr>
      <w:commentRangeStart w:id="2439"/>
      <w:ins w:id="2440" w:author="Lee, Daewon" w:date="2020-11-10T11:15:00Z">
        <w:r w:rsidRPr="00B27CBC">
          <w:t xml:space="preserve">Table </w:t>
        </w:r>
        <w:r>
          <w:t>6.2.</w:t>
        </w:r>
      </w:ins>
      <w:ins w:id="2441" w:author="Lee, Daewon" w:date="2020-11-10T11:21:00Z">
        <w:r w:rsidR="00EF05B4">
          <w:t>5</w:t>
        </w:r>
      </w:ins>
      <w:ins w:id="2442" w:author="Lee, Daewon" w:date="2020-11-10T11:15:00Z">
        <w:r>
          <w:t>-1</w:t>
        </w:r>
        <w:r w:rsidRPr="00B27CBC">
          <w:t xml:space="preserve"> </w:t>
        </w:r>
      </w:ins>
      <w:commentRangeEnd w:id="2439"/>
      <w:ins w:id="2443" w:author="Lee, Daewon" w:date="2020-11-10T23:03:00Z">
        <w:r w:rsidR="00310C52">
          <w:rPr>
            <w:rStyle w:val="CommentReference"/>
            <w:rFonts w:ascii="Times New Roman" w:hAnsi="Times New Roman"/>
            <w:b w:val="0"/>
            <w:lang w:val="en-US" w:eastAsia="zh-CN"/>
          </w:rPr>
          <w:commentReference w:id="2439"/>
        </w:r>
      </w:ins>
      <w:ins w:id="2444" w:author="Lee, Daewon" w:date="2020-11-10T11:15:00Z">
        <w:r w:rsidRPr="00B27CBC">
          <w:t xml:space="preserve">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2445" w:author="Lee, Daewon" w:date="2020-11-10T11:15:00Z"/>
        </w:trPr>
        <w:tc>
          <w:tcPr>
            <w:tcW w:w="768" w:type="dxa"/>
          </w:tcPr>
          <w:p w14:paraId="4069C55C" w14:textId="77777777" w:rsidR="00690DE0" w:rsidRPr="00D277AB" w:rsidRDefault="00690DE0" w:rsidP="002E56C4">
            <w:pPr>
              <w:pStyle w:val="TAL"/>
              <w:rPr>
                <w:ins w:id="2446" w:author="Lee, Daewon" w:date="2020-11-10T11:15:00Z"/>
                <w:b/>
                <w:bCs/>
              </w:rPr>
            </w:pPr>
            <w:ins w:id="2447" w:author="Lee, Daewon" w:date="2020-11-10T11:15:00Z">
              <w:r w:rsidRPr="00D277AB">
                <w:rPr>
                  <w:b/>
                  <w:bCs/>
                </w:rPr>
                <w:t>Source</w:t>
              </w:r>
            </w:ins>
          </w:p>
        </w:tc>
        <w:tc>
          <w:tcPr>
            <w:tcW w:w="1549" w:type="dxa"/>
          </w:tcPr>
          <w:p w14:paraId="34C52FC4" w14:textId="77777777" w:rsidR="00690DE0" w:rsidRPr="00D277AB" w:rsidRDefault="00690DE0" w:rsidP="002E56C4">
            <w:pPr>
              <w:pStyle w:val="TAL"/>
              <w:rPr>
                <w:ins w:id="2448" w:author="Lee, Daewon" w:date="2020-11-10T11:15:00Z"/>
                <w:b/>
                <w:bCs/>
              </w:rPr>
            </w:pPr>
            <w:ins w:id="2449"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2E56C4">
            <w:pPr>
              <w:pStyle w:val="TAL"/>
              <w:rPr>
                <w:ins w:id="2450" w:author="Lee, Daewon" w:date="2020-11-10T11:15:00Z"/>
                <w:b/>
                <w:bCs/>
              </w:rPr>
            </w:pPr>
            <w:ins w:id="2451" w:author="Lee, Daewon" w:date="2020-11-10T11:15:00Z">
              <w:r w:rsidRPr="00D277AB">
                <w:rPr>
                  <w:b/>
                  <w:bCs/>
                </w:rPr>
                <w:t>DL:UL traffic ratio</w:t>
              </w:r>
            </w:ins>
          </w:p>
        </w:tc>
        <w:tc>
          <w:tcPr>
            <w:tcW w:w="881" w:type="dxa"/>
          </w:tcPr>
          <w:p w14:paraId="50BC3B0A" w14:textId="77777777" w:rsidR="00690DE0" w:rsidRPr="00D277AB" w:rsidRDefault="00690DE0" w:rsidP="002E56C4">
            <w:pPr>
              <w:pStyle w:val="TAL"/>
              <w:rPr>
                <w:ins w:id="2452" w:author="Lee, Daewon" w:date="2020-11-10T11:15:00Z"/>
                <w:b/>
                <w:bCs/>
              </w:rPr>
            </w:pPr>
            <w:ins w:id="2453"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2E56C4">
            <w:pPr>
              <w:pStyle w:val="TAL"/>
              <w:rPr>
                <w:ins w:id="2454" w:author="Lee, Daewon" w:date="2020-11-10T11:15:00Z"/>
                <w:b/>
                <w:bCs/>
              </w:rPr>
            </w:pPr>
            <w:ins w:id="2455" w:author="Lee, Daewon" w:date="2020-11-10T11:15:00Z">
              <w:r w:rsidRPr="00D277AB">
                <w:rPr>
                  <w:b/>
                  <w:bCs/>
                </w:rPr>
                <w:t xml:space="preserve">LBT flavours </w:t>
              </w:r>
            </w:ins>
          </w:p>
        </w:tc>
        <w:tc>
          <w:tcPr>
            <w:tcW w:w="1967" w:type="dxa"/>
          </w:tcPr>
          <w:p w14:paraId="71887441" w14:textId="77777777" w:rsidR="00690DE0" w:rsidRPr="00D277AB" w:rsidRDefault="00690DE0" w:rsidP="002E56C4">
            <w:pPr>
              <w:pStyle w:val="TAL"/>
              <w:rPr>
                <w:ins w:id="2456" w:author="Lee, Daewon" w:date="2020-11-10T11:15:00Z"/>
                <w:b/>
                <w:bCs/>
              </w:rPr>
            </w:pPr>
            <w:ins w:id="2457"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2E56C4">
            <w:pPr>
              <w:pStyle w:val="TAL"/>
              <w:rPr>
                <w:ins w:id="2458" w:author="Lee, Daewon" w:date="2020-11-10T11:15:00Z"/>
                <w:b/>
                <w:bCs/>
              </w:rPr>
            </w:pPr>
            <w:ins w:id="2459" w:author="Lee, Daewon" w:date="2020-11-10T11:15:00Z">
              <w:r w:rsidRPr="00D277AB">
                <w:rPr>
                  <w:b/>
                  <w:bCs/>
                </w:rPr>
                <w:t>Remarks</w:t>
              </w:r>
            </w:ins>
          </w:p>
        </w:tc>
      </w:tr>
      <w:tr w:rsidR="00690DE0" w14:paraId="11CA887F" w14:textId="77777777" w:rsidTr="00EF05B4">
        <w:trPr>
          <w:trHeight w:val="675"/>
          <w:ins w:id="2460" w:author="Lee, Daewon" w:date="2020-11-10T11:15:00Z"/>
        </w:trPr>
        <w:tc>
          <w:tcPr>
            <w:tcW w:w="768" w:type="dxa"/>
          </w:tcPr>
          <w:p w14:paraId="4E175C42" w14:textId="77777777" w:rsidR="00690DE0" w:rsidRDefault="00690DE0" w:rsidP="002E56C4">
            <w:pPr>
              <w:pStyle w:val="TAL"/>
              <w:rPr>
                <w:ins w:id="2461" w:author="Lee, Daewon" w:date="2020-11-10T11:15:00Z"/>
              </w:rPr>
            </w:pPr>
            <w:ins w:id="2462" w:author="Lee, Daewon" w:date="2020-11-10T11:15:00Z">
              <w:r>
                <w:t>[65]</w:t>
              </w:r>
            </w:ins>
          </w:p>
        </w:tc>
        <w:tc>
          <w:tcPr>
            <w:tcW w:w="1549" w:type="dxa"/>
          </w:tcPr>
          <w:p w14:paraId="713B2278" w14:textId="77777777" w:rsidR="00690DE0" w:rsidRDefault="00690DE0" w:rsidP="002E56C4">
            <w:pPr>
              <w:pStyle w:val="TAL"/>
              <w:rPr>
                <w:ins w:id="2463" w:author="Lee, Daewon" w:date="2020-11-10T11:15:00Z"/>
              </w:rPr>
            </w:pPr>
            <w:ins w:id="2464"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2E56C4">
            <w:pPr>
              <w:pStyle w:val="TAL"/>
              <w:rPr>
                <w:ins w:id="2465" w:author="Lee, Daewon" w:date="2020-11-10T11:15:00Z"/>
              </w:rPr>
            </w:pPr>
            <w:ins w:id="2466" w:author="Lee, Daewon" w:date="2020-11-10T11:15:00Z">
              <w:r>
                <w:t>1:1</w:t>
              </w:r>
            </w:ins>
          </w:p>
        </w:tc>
        <w:tc>
          <w:tcPr>
            <w:tcW w:w="881" w:type="dxa"/>
          </w:tcPr>
          <w:p w14:paraId="7C2225AF" w14:textId="77777777" w:rsidR="00690DE0" w:rsidRDefault="00690DE0" w:rsidP="002E56C4">
            <w:pPr>
              <w:pStyle w:val="TAL"/>
              <w:rPr>
                <w:ins w:id="2467" w:author="Lee, Daewon" w:date="2020-11-10T11:15:00Z"/>
              </w:rPr>
            </w:pPr>
            <w:ins w:id="2468" w:author="Lee, Daewon" w:date="2020-11-10T11:15:00Z">
              <w:r>
                <w:t>27</w:t>
              </w:r>
            </w:ins>
          </w:p>
        </w:tc>
        <w:tc>
          <w:tcPr>
            <w:tcW w:w="2340" w:type="dxa"/>
          </w:tcPr>
          <w:p w14:paraId="450CA0D0" w14:textId="77777777" w:rsidR="00690DE0" w:rsidRDefault="00690DE0" w:rsidP="002E56C4">
            <w:pPr>
              <w:pStyle w:val="TAL"/>
              <w:rPr>
                <w:ins w:id="2469" w:author="Lee, Daewon" w:date="2020-11-10T11:15:00Z"/>
              </w:rPr>
            </w:pPr>
            <w:ins w:id="2470" w:author="Lee, Daewon" w:date="2020-11-10T11:15:00Z">
              <w:r>
                <w:t xml:space="preserve">No-LBT, TxED-Omni, </w:t>
              </w:r>
            </w:ins>
          </w:p>
        </w:tc>
        <w:tc>
          <w:tcPr>
            <w:tcW w:w="1967" w:type="dxa"/>
          </w:tcPr>
          <w:p w14:paraId="10821751" w14:textId="77777777" w:rsidR="00690DE0" w:rsidRDefault="00690DE0" w:rsidP="002E56C4">
            <w:pPr>
              <w:pStyle w:val="TAL"/>
              <w:rPr>
                <w:ins w:id="2471" w:author="Lee, Daewon" w:date="2020-11-10T11:15:00Z"/>
              </w:rPr>
            </w:pPr>
            <w:ins w:id="2472" w:author="Lee, Daewon" w:date="2020-11-10T11:15:00Z">
              <w:r>
                <w:t>{-47, -68} for TxED-Omni,</w:t>
              </w:r>
            </w:ins>
          </w:p>
          <w:p w14:paraId="69C54A67" w14:textId="77777777" w:rsidR="00690DE0" w:rsidRDefault="00690DE0" w:rsidP="002E56C4">
            <w:pPr>
              <w:pStyle w:val="TAL"/>
              <w:rPr>
                <w:ins w:id="2473" w:author="Lee, Daewon" w:date="2020-11-10T11:15:00Z"/>
              </w:rPr>
            </w:pPr>
            <w:ins w:id="2474" w:author="Lee, Daewon" w:date="2020-11-10T11:15:00Z">
              <w:r>
                <w:t>(0,3)</w:t>
              </w:r>
            </w:ins>
          </w:p>
        </w:tc>
        <w:tc>
          <w:tcPr>
            <w:tcW w:w="1241" w:type="dxa"/>
          </w:tcPr>
          <w:p w14:paraId="50C4324D" w14:textId="77777777" w:rsidR="00690DE0" w:rsidRDefault="00690DE0" w:rsidP="002E56C4">
            <w:pPr>
              <w:pStyle w:val="TAL"/>
              <w:rPr>
                <w:ins w:id="2475" w:author="Lee, Daewon" w:date="2020-11-10T11:15:00Z"/>
              </w:rPr>
            </w:pPr>
          </w:p>
        </w:tc>
      </w:tr>
      <w:tr w:rsidR="00690DE0" w14:paraId="777FADAF" w14:textId="77777777" w:rsidTr="00EF05B4">
        <w:trPr>
          <w:trHeight w:val="494"/>
          <w:ins w:id="2476" w:author="Lee, Daewon" w:date="2020-11-10T11:15:00Z"/>
        </w:trPr>
        <w:tc>
          <w:tcPr>
            <w:tcW w:w="768" w:type="dxa"/>
          </w:tcPr>
          <w:p w14:paraId="21E31F6B" w14:textId="77777777" w:rsidR="00690DE0" w:rsidRDefault="00690DE0" w:rsidP="002E56C4">
            <w:pPr>
              <w:pStyle w:val="TAL"/>
              <w:rPr>
                <w:ins w:id="2477" w:author="Lee, Daewon" w:date="2020-11-10T11:15:00Z"/>
              </w:rPr>
            </w:pPr>
            <w:ins w:id="2478" w:author="Lee, Daewon" w:date="2020-11-10T11:15:00Z">
              <w:r>
                <w:t>[72]</w:t>
              </w:r>
            </w:ins>
          </w:p>
        </w:tc>
        <w:tc>
          <w:tcPr>
            <w:tcW w:w="1549" w:type="dxa"/>
          </w:tcPr>
          <w:p w14:paraId="213916F4" w14:textId="77777777" w:rsidR="00690DE0" w:rsidRDefault="00690DE0" w:rsidP="002E56C4">
            <w:pPr>
              <w:pStyle w:val="TAL"/>
              <w:rPr>
                <w:ins w:id="2479" w:author="Lee, Daewon" w:date="2020-11-10T11:15:00Z"/>
              </w:rPr>
            </w:pPr>
            <w:ins w:id="2480"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2E56C4">
            <w:pPr>
              <w:pStyle w:val="TAL"/>
              <w:rPr>
                <w:ins w:id="2481" w:author="Lee, Daewon" w:date="2020-11-10T11:15:00Z"/>
              </w:rPr>
            </w:pPr>
            <w:ins w:id="2482" w:author="Lee, Daewon" w:date="2020-11-10T11:15:00Z">
              <w:r>
                <w:t>1:1</w:t>
              </w:r>
            </w:ins>
          </w:p>
        </w:tc>
        <w:tc>
          <w:tcPr>
            <w:tcW w:w="881" w:type="dxa"/>
          </w:tcPr>
          <w:p w14:paraId="71250A4F" w14:textId="77777777" w:rsidR="00690DE0" w:rsidRDefault="00690DE0" w:rsidP="002E56C4">
            <w:pPr>
              <w:pStyle w:val="TAL"/>
              <w:rPr>
                <w:ins w:id="2483" w:author="Lee, Daewon" w:date="2020-11-10T11:15:00Z"/>
              </w:rPr>
            </w:pPr>
            <w:ins w:id="2484" w:author="Lee, Daewon" w:date="2020-11-10T11:15:00Z">
              <w:r>
                <w:t>27</w:t>
              </w:r>
            </w:ins>
          </w:p>
        </w:tc>
        <w:tc>
          <w:tcPr>
            <w:tcW w:w="2340" w:type="dxa"/>
          </w:tcPr>
          <w:p w14:paraId="35097036" w14:textId="77777777" w:rsidR="00690DE0" w:rsidRDefault="00690DE0" w:rsidP="002E56C4">
            <w:pPr>
              <w:pStyle w:val="TAL"/>
              <w:rPr>
                <w:ins w:id="2485" w:author="Lee, Daewon" w:date="2020-11-10T11:15:00Z"/>
              </w:rPr>
            </w:pPr>
            <w:ins w:id="2486" w:author="Lee, Daewon" w:date="2020-11-10T11:15:00Z">
              <w:r>
                <w:t xml:space="preserve">No-LBT, TxED-Omni, TxED-Dir, RxA-2, </w:t>
              </w:r>
            </w:ins>
          </w:p>
        </w:tc>
        <w:tc>
          <w:tcPr>
            <w:tcW w:w="1967" w:type="dxa"/>
          </w:tcPr>
          <w:p w14:paraId="462296AB" w14:textId="77777777" w:rsidR="00690DE0" w:rsidRDefault="00690DE0" w:rsidP="002E56C4">
            <w:pPr>
              <w:pStyle w:val="TAL"/>
              <w:rPr>
                <w:ins w:id="2487" w:author="Lee, Daewon" w:date="2020-11-10T11:15:00Z"/>
              </w:rPr>
            </w:pPr>
            <w:ins w:id="2488" w:author="Lee, Daewon" w:date="2020-11-10T11:15:00Z">
              <w:r>
                <w:t>{-47 for gNB/-32 for UE}/(127,127)</w:t>
              </w:r>
            </w:ins>
          </w:p>
        </w:tc>
        <w:tc>
          <w:tcPr>
            <w:tcW w:w="1241" w:type="dxa"/>
          </w:tcPr>
          <w:p w14:paraId="37FAE9CD" w14:textId="77777777" w:rsidR="00690DE0" w:rsidRDefault="00690DE0" w:rsidP="002E56C4">
            <w:pPr>
              <w:pStyle w:val="TAL"/>
              <w:rPr>
                <w:ins w:id="2489" w:author="Lee, Daewon" w:date="2020-11-10T11:15:00Z"/>
              </w:rPr>
            </w:pPr>
            <w:ins w:id="2490" w:author="Lee, Daewon" w:date="2020-11-10T11:15:00Z">
              <w:r>
                <w:t>1 Site,</w:t>
              </w:r>
            </w:ins>
          </w:p>
          <w:p w14:paraId="2FE8227C" w14:textId="77777777" w:rsidR="00690DE0" w:rsidRDefault="00690DE0" w:rsidP="002E56C4">
            <w:pPr>
              <w:pStyle w:val="TAL"/>
              <w:rPr>
                <w:ins w:id="2491" w:author="Lee, Daewon" w:date="2020-11-10T11:15:00Z"/>
              </w:rPr>
            </w:pPr>
            <w:ins w:id="2492" w:author="Lee, Daewon" w:date="2020-11-10T11:15:00Z">
              <w:r>
                <w:t>7 Sites</w:t>
              </w:r>
            </w:ins>
          </w:p>
        </w:tc>
      </w:tr>
    </w:tbl>
    <w:p w14:paraId="1D4F0D46" w14:textId="4ABAB882" w:rsidR="003D297C" w:rsidRDefault="003D297C" w:rsidP="000E3576">
      <w:pPr>
        <w:rPr>
          <w:ins w:id="2493" w:author="Lee, Daewon" w:date="2020-11-12T19:26:00Z"/>
          <w:lang w:val="en-US"/>
        </w:rPr>
      </w:pPr>
    </w:p>
    <w:p w14:paraId="7845244C" w14:textId="4F53EC4B" w:rsidR="00CC55AD" w:rsidRDefault="00CC55AD" w:rsidP="000E3576">
      <w:pPr>
        <w:rPr>
          <w:ins w:id="2494" w:author="Lee, Daewon" w:date="2020-11-10T00:58:00Z"/>
          <w:lang w:val="en-US"/>
        </w:rPr>
      </w:pPr>
      <w:ins w:id="2495" w:author="Lee, Daewon" w:date="2020-11-12T19:26:00Z">
        <w:r>
          <w:rPr>
            <w:color w:val="000000"/>
          </w:rPr>
          <w:t>The following discussion refers to 5</w:t>
        </w:r>
        <w:r>
          <w:rPr>
            <w:color w:val="000000"/>
            <w:vertAlign w:val="superscript"/>
          </w:rPr>
          <w:t>th</w:t>
        </w:r>
        <w:r>
          <w:rPr>
            <w:color w:val="000000"/>
          </w:rPr>
          <w:t xml:space="preserve"> percentile users as ‘tail’ users and 95</w:t>
        </w:r>
        <w:r>
          <w:rPr>
            <w:color w:val="000000"/>
            <w:vertAlign w:val="superscript"/>
          </w:rPr>
          <w:t>th</w:t>
        </w:r>
        <w:r>
          <w:rPr>
            <w:color w:val="000000"/>
          </w:rPr>
          <w:t xml:space="preserve"> percentile users as ‘upper-tail’ users. Remarks mentioning ‘all users’ are applicable to tail, median and upper tail users at once.</w:t>
        </w:r>
      </w:ins>
    </w:p>
    <w:p w14:paraId="7AA4DDF7" w14:textId="77777777" w:rsidR="00E00659" w:rsidRPr="00E00659" w:rsidRDefault="00E00659" w:rsidP="00E00659">
      <w:pPr>
        <w:rPr>
          <w:ins w:id="2496" w:author="Lee, Daewon" w:date="2020-11-10T00:58:00Z"/>
          <w:lang w:val="en-US"/>
        </w:rPr>
      </w:pPr>
      <w:commentRangeStart w:id="2497"/>
      <w:ins w:id="2498" w:author="Lee, Daewon" w:date="2020-11-10T00:58:00Z">
        <w:r w:rsidRPr="00E00659">
          <w:rPr>
            <w:lang w:val="en-US"/>
          </w:rPr>
          <w:t xml:space="preserve">For outdoor scenario </w:t>
        </w:r>
        <w:commentRangeEnd w:id="2497"/>
        <w:r>
          <w:rPr>
            <w:rStyle w:val="CommentReference"/>
            <w:lang w:val="en-US" w:eastAsia="zh-CN"/>
          </w:rPr>
          <w:commentReference w:id="2497"/>
        </w:r>
        <w:r w:rsidRPr="00E00659">
          <w:rPr>
            <w:lang w:val="en-US"/>
          </w:rPr>
          <w:t>B, following observations were made:</w:t>
        </w:r>
      </w:ins>
    </w:p>
    <w:p w14:paraId="21E44811" w14:textId="05553361" w:rsidR="00E00659" w:rsidRPr="00E00659" w:rsidRDefault="00E00659" w:rsidP="00E00659">
      <w:pPr>
        <w:pStyle w:val="B1"/>
        <w:rPr>
          <w:ins w:id="2499" w:author="Lee, Daewon" w:date="2020-11-10T00:58:00Z"/>
          <w:lang w:val="en-US"/>
        </w:rPr>
      </w:pPr>
      <w:ins w:id="2500"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2501" w:author="Lee, Daewon" w:date="2020-11-10T00:58:00Z"/>
          <w:lang w:val="en-US"/>
        </w:rPr>
      </w:pPr>
      <w:ins w:id="2502"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2503" w:author="Lee, Daewon" w:date="2020-11-10T00:58:00Z"/>
          <w:lang w:val="en-US"/>
        </w:rPr>
      </w:pPr>
      <w:ins w:id="2504"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2505" w:author="Lee, Daewon" w:date="2020-11-10T11:15:00Z"/>
        </w:rPr>
      </w:pPr>
    </w:p>
    <w:p w14:paraId="3B9C7D93" w14:textId="3E1373F7" w:rsidR="00690DE0" w:rsidRDefault="00690DE0" w:rsidP="00690DE0">
      <w:pPr>
        <w:pStyle w:val="Heading3"/>
        <w:rPr>
          <w:ins w:id="2506" w:author="Lee, Daewon" w:date="2020-11-10T11:15:00Z"/>
        </w:rPr>
      </w:pPr>
      <w:bookmarkStart w:id="2507" w:name="_Toc56024724"/>
      <w:bookmarkStart w:id="2508" w:name="_Toc56025972"/>
      <w:ins w:id="2509" w:author="Lee, Daewon" w:date="2020-11-10T11:15:00Z">
        <w:r>
          <w:t>6.2.</w:t>
        </w:r>
      </w:ins>
      <w:ins w:id="2510" w:author="Lee, Daewon" w:date="2020-11-10T11:21:00Z">
        <w:r w:rsidR="00EF05B4">
          <w:t>6</w:t>
        </w:r>
      </w:ins>
      <w:ins w:id="2511" w:author="Lee, Daewon" w:date="2020-11-10T11:15:00Z">
        <w:r>
          <w:tab/>
        </w:r>
        <w:commentRangeStart w:id="2512"/>
        <w:r>
          <w:t>Summary of observations</w:t>
        </w:r>
      </w:ins>
      <w:bookmarkEnd w:id="2507"/>
      <w:commentRangeEnd w:id="2512"/>
      <w:ins w:id="2513" w:author="Lee, Daewon" w:date="2020-11-11T22:19:00Z">
        <w:r w:rsidR="00A8749D">
          <w:rPr>
            <w:rStyle w:val="CommentReference"/>
            <w:rFonts w:ascii="Times New Roman" w:hAnsi="Times New Roman"/>
            <w:lang w:val="en-US" w:eastAsia="zh-CN"/>
          </w:rPr>
          <w:commentReference w:id="2512"/>
        </w:r>
      </w:ins>
      <w:bookmarkEnd w:id="2508"/>
    </w:p>
    <w:p w14:paraId="7D8A35A2" w14:textId="6AC6CD20" w:rsidR="00690DE0" w:rsidRPr="00A8749D" w:rsidRDefault="00690DE0" w:rsidP="00A8749D">
      <w:pPr>
        <w:rPr>
          <w:ins w:id="2514" w:author="Lee, Daewon" w:date="2020-11-10T11:15:00Z"/>
        </w:rPr>
      </w:pPr>
    </w:p>
    <w:p w14:paraId="317AACE0" w14:textId="2AA5814B" w:rsidR="003D666F" w:rsidDel="007B11A3" w:rsidRDefault="003D666F" w:rsidP="000E3576">
      <w:pPr>
        <w:rPr>
          <w:del w:id="2515" w:author="Lee, Daewon" w:date="2020-11-10T11:18:00Z"/>
          <w:lang w:val="en-US"/>
        </w:rPr>
      </w:pPr>
    </w:p>
    <w:p w14:paraId="36F92496" w14:textId="30B672FA" w:rsidR="003D666F" w:rsidDel="007B11A3" w:rsidRDefault="003D666F" w:rsidP="000E3576">
      <w:pPr>
        <w:rPr>
          <w:del w:id="2516" w:author="Lee, Daewon" w:date="2020-11-10T11:18:00Z"/>
          <w:lang w:val="en-US"/>
        </w:rPr>
      </w:pPr>
    </w:p>
    <w:p w14:paraId="14182BF1" w14:textId="4FD6F352" w:rsidR="00B448F8" w:rsidRDefault="00B448F8" w:rsidP="00B448F8">
      <w:pPr>
        <w:pStyle w:val="Heading2"/>
        <w:rPr>
          <w:ins w:id="2517" w:author="Lee, Daewon" w:date="2020-11-11T00:38:00Z"/>
        </w:rPr>
      </w:pPr>
      <w:bookmarkStart w:id="2518" w:name="_Toc56024725"/>
      <w:bookmarkStart w:id="2519" w:name="_Toc56025973"/>
      <w:ins w:id="2520" w:author="Lee, Daewon" w:date="2020-11-11T00:38:00Z">
        <w:r>
          <w:t>6</w:t>
        </w:r>
        <w:r w:rsidRPr="004D3578">
          <w:t>.</w:t>
        </w:r>
      </w:ins>
      <w:ins w:id="2521" w:author="Lee, Daewon" w:date="2020-11-11T00:39:00Z">
        <w:r>
          <w:t>3</w:t>
        </w:r>
      </w:ins>
      <w:ins w:id="2522" w:author="Lee, Daewon" w:date="2020-11-11T00:38:00Z">
        <w:r w:rsidRPr="004D3578">
          <w:tab/>
        </w:r>
        <w:r>
          <w:t>Summary of delay sp</w:t>
        </w:r>
      </w:ins>
      <w:ins w:id="2523" w:author="Lee, Daewon" w:date="2020-11-11T00:39:00Z">
        <w:r>
          <w:t>read</w:t>
        </w:r>
      </w:ins>
      <w:ins w:id="2524" w:author="Lee, Daewon" w:date="2020-11-11T00:38:00Z">
        <w:r>
          <w:t xml:space="preserve"> evaluations</w:t>
        </w:r>
        <w:bookmarkEnd w:id="2518"/>
        <w:bookmarkEnd w:id="2519"/>
      </w:ins>
    </w:p>
    <w:p w14:paraId="3E2ADC2A" w14:textId="77777777" w:rsidR="00186BE1" w:rsidRDefault="00186BE1" w:rsidP="00186BE1">
      <w:pPr>
        <w:rPr>
          <w:ins w:id="2525" w:author="Lee, Daewon" w:date="2020-11-11T00:37:00Z"/>
        </w:rPr>
      </w:pPr>
      <w:commentRangeStart w:id="2526"/>
      <w:ins w:id="2527" w:author="Lee, Daewon" w:date="2020-11-11T00:37:00Z">
        <w:r>
          <w:t xml:space="preserve">The following </w:t>
        </w:r>
      </w:ins>
      <w:commentRangeEnd w:id="2526"/>
      <w:ins w:id="2528" w:author="Lee, Daewon" w:date="2020-11-11T00:39:00Z">
        <w:r w:rsidR="00F071C6">
          <w:rPr>
            <w:rStyle w:val="CommentReference"/>
            <w:lang w:val="en-US" w:eastAsia="zh-CN"/>
          </w:rPr>
          <w:commentReference w:id="2526"/>
        </w:r>
      </w:ins>
      <w:ins w:id="2529" w:author="Lee, Daewon" w:date="2020-11-11T00:37:00Z">
        <w:r>
          <w:t>are observations on the delay spread distribution:</w:t>
        </w:r>
      </w:ins>
    </w:p>
    <w:p w14:paraId="0D4D1B4A" w14:textId="78A78A02" w:rsidR="00186BE1" w:rsidRPr="00B448F8" w:rsidRDefault="001F275E" w:rsidP="00B448F8">
      <w:pPr>
        <w:pStyle w:val="B1"/>
        <w:rPr>
          <w:ins w:id="2530" w:author="Lee, Daewon" w:date="2020-11-11T00:37:00Z"/>
          <w:lang w:val="en-US"/>
        </w:rPr>
      </w:pPr>
      <w:ins w:id="2531" w:author="Lee, Daewon" w:date="2020-11-11T00:38:00Z">
        <w:r>
          <w:rPr>
            <w:lang w:val="en-US"/>
          </w:rPr>
          <w:t>-</w:t>
        </w:r>
        <w:r>
          <w:rPr>
            <w:lang w:val="en-US"/>
          </w:rPr>
          <w:tab/>
        </w:r>
      </w:ins>
      <w:ins w:id="2532" w:author="Lee, Daewon" w:date="2020-11-11T00:37:00Z">
        <w:r w:rsidR="00186BE1" w:rsidRPr="00B448F8">
          <w:rPr>
            <w:lang w:val="en-US"/>
          </w:rPr>
          <w:t>One source [60] observed that for the delay spread distributions for the typical indoor scenarios evaluated, the delay spread of almost 80% of the users are less than 30 nsec.</w:t>
        </w:r>
      </w:ins>
    </w:p>
    <w:p w14:paraId="621CAC2A" w14:textId="1B4D72CA" w:rsidR="00186BE1" w:rsidRPr="00B448F8" w:rsidRDefault="001F275E" w:rsidP="00B448F8">
      <w:pPr>
        <w:pStyle w:val="B1"/>
        <w:rPr>
          <w:ins w:id="2533" w:author="Lee, Daewon" w:date="2020-11-11T00:37:00Z"/>
          <w:lang w:val="en-US"/>
        </w:rPr>
      </w:pPr>
      <w:ins w:id="2534" w:author="Lee, Daewon" w:date="2020-11-11T00:38:00Z">
        <w:r>
          <w:rPr>
            <w:lang w:val="en-US"/>
          </w:rPr>
          <w:t>-</w:t>
        </w:r>
        <w:r>
          <w:rPr>
            <w:lang w:val="en-US"/>
          </w:rPr>
          <w:tab/>
        </w:r>
      </w:ins>
      <w:ins w:id="2535" w:author="Lee, Daewon" w:date="2020-11-11T00:37:00Z">
        <w:r w:rsidR="00186BE1" w:rsidRPr="00B448F8">
          <w:rPr>
            <w:lang w:val="en-US"/>
          </w:rPr>
          <w:t>One source [18] observed that Factory Scenario A (InF-DH) results in post-beamforming delay spreads that are a significant fraction of the CP duration for 960 kHz SCS.</w:t>
        </w:r>
      </w:ins>
    </w:p>
    <w:p w14:paraId="0105AFA3" w14:textId="08E25D72" w:rsidR="00186BE1" w:rsidRPr="00B448F8" w:rsidRDefault="001F275E" w:rsidP="00B448F8">
      <w:pPr>
        <w:pStyle w:val="B1"/>
        <w:rPr>
          <w:ins w:id="2536" w:author="Lee, Daewon" w:date="2020-11-11T00:37:00Z"/>
          <w:lang w:val="en-US"/>
        </w:rPr>
      </w:pPr>
      <w:ins w:id="2537" w:author="Lee, Daewon" w:date="2020-11-11T00:38:00Z">
        <w:r>
          <w:rPr>
            <w:lang w:val="en-US"/>
          </w:rPr>
          <w:t>-</w:t>
        </w:r>
        <w:r>
          <w:rPr>
            <w:lang w:val="en-US"/>
          </w:rPr>
          <w:tab/>
        </w:r>
      </w:ins>
      <w:ins w:id="2538" w:author="Lee, Daewon" w:date="2020-11-11T00:37:00Z">
        <w:r w:rsidR="00186BE1" w:rsidRPr="00B448F8">
          <w:rPr>
            <w:lang w:val="en-US"/>
          </w:rPr>
          <w:t>One source [63] observed that 85% of the UE experience r.m.s delay spread small than CP length of 1.92 MHz subcarrier spacing (i.e. 36.6ns) in indoor, outdoor, and factory scenarios.</w:t>
        </w:r>
      </w:ins>
    </w:p>
    <w:p w14:paraId="522FB4AA" w14:textId="5DCC75B6" w:rsidR="00186BE1" w:rsidRPr="00B448F8" w:rsidRDefault="001F275E" w:rsidP="00B448F8">
      <w:pPr>
        <w:pStyle w:val="B1"/>
        <w:rPr>
          <w:ins w:id="2539" w:author="Lee, Daewon" w:date="2020-11-11T00:37:00Z"/>
          <w:lang w:val="en-US"/>
        </w:rPr>
      </w:pPr>
      <w:ins w:id="2540" w:author="Lee, Daewon" w:date="2020-11-11T00:38:00Z">
        <w:r>
          <w:rPr>
            <w:lang w:val="en-US"/>
          </w:rPr>
          <w:t>-</w:t>
        </w:r>
        <w:r>
          <w:rPr>
            <w:lang w:val="en-US"/>
          </w:rPr>
          <w:tab/>
        </w:r>
      </w:ins>
      <w:ins w:id="2541" w:author="Lee, Daewon" w:date="2020-11-11T00:37:00Z">
        <w:r w:rsidR="00186BE1" w:rsidRPr="00B448F8">
          <w:rPr>
            <w:lang w:val="en-US"/>
          </w:rPr>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Default="001F275E" w:rsidP="00B448F8">
      <w:pPr>
        <w:pStyle w:val="B1"/>
        <w:rPr>
          <w:ins w:id="2542" w:author="Lee, Daewon" w:date="2020-11-11T22:04:00Z"/>
        </w:rPr>
      </w:pPr>
      <w:ins w:id="2543" w:author="Lee, Daewon" w:date="2020-11-11T00:38:00Z">
        <w:r>
          <w:rPr>
            <w:lang w:val="en-US"/>
          </w:rPr>
          <w:lastRenderedPageBreak/>
          <w:t>-</w:t>
        </w:r>
        <w:r>
          <w:rPr>
            <w:lang w:val="en-US"/>
          </w:rPr>
          <w:tab/>
        </w:r>
      </w:ins>
      <w:ins w:id="2544" w:author="Lee, Daewon" w:date="2020-11-11T00:37:00Z">
        <w:r w:rsidR="00186BE1" w:rsidRPr="00B448F8">
          <w:rPr>
            <w:lang w:val="en-US"/>
          </w:rPr>
          <w:t>One source [38] observed that while each scenario experiences different amounts of r.m.s. delay spread, regardless of scenarios, most of UEs experience smaller r.m.s. delay spreads than normal CP of 960 kHz.</w:t>
        </w:r>
        <w:r w:rsidR="00186BE1">
          <w:t xml:space="preserve"> </w:t>
        </w:r>
      </w:ins>
    </w:p>
    <w:p w14:paraId="0891EC2D" w14:textId="77777777" w:rsidR="00086AC6" w:rsidRPr="00DC0BCB" w:rsidRDefault="00086AC6" w:rsidP="00086AC6">
      <w:pPr>
        <w:rPr>
          <w:ins w:id="2545" w:author="Lee, Daewon" w:date="2020-11-11T22:04:00Z"/>
        </w:rPr>
      </w:pPr>
    </w:p>
    <w:p w14:paraId="611E364A" w14:textId="3EDB1D99" w:rsidR="00086AC6" w:rsidRDefault="00086AC6" w:rsidP="00086AC6">
      <w:pPr>
        <w:pStyle w:val="Heading1"/>
        <w:rPr>
          <w:ins w:id="2546" w:author="Lee, Daewon" w:date="2020-11-11T22:04:00Z"/>
        </w:rPr>
      </w:pPr>
      <w:bookmarkStart w:id="2547" w:name="_Toc56024726"/>
      <w:bookmarkStart w:id="2548" w:name="_Toc56025974"/>
      <w:ins w:id="2549" w:author="Lee, Daewon" w:date="2020-11-11T22:04:00Z">
        <w:r>
          <w:t>7</w:t>
        </w:r>
        <w:r w:rsidRPr="004D3578">
          <w:tab/>
        </w:r>
        <w:r w:rsidR="00B35346">
          <w:t>Conclusions</w:t>
        </w:r>
        <w:bookmarkEnd w:id="2547"/>
        <w:bookmarkEnd w:id="2548"/>
      </w:ins>
    </w:p>
    <w:p w14:paraId="7B9892B4" w14:textId="63F72A5E" w:rsidR="000E3576" w:rsidRPr="00C93EEA" w:rsidRDefault="00423316" w:rsidP="00C93EEA">
      <w:del w:id="2550" w:author="Lee, Daewon" w:date="2020-11-11T23:23:00Z">
        <w:r w:rsidRPr="00C93EEA" w:rsidDel="00C93EEA">
          <w:br w:type="page"/>
        </w:r>
      </w:del>
    </w:p>
    <w:p w14:paraId="27410F95" w14:textId="354AD413" w:rsidR="000E3576" w:rsidRDefault="000E3576" w:rsidP="000E3576">
      <w:pPr>
        <w:pStyle w:val="Heading1"/>
        <w:ind w:left="0" w:firstLine="0"/>
      </w:pPr>
      <w:bookmarkStart w:id="2551" w:name="_Toc56024727"/>
      <w:bookmarkStart w:id="2552" w:name="_Toc56025975"/>
      <w:r w:rsidRPr="004D3578">
        <w:lastRenderedPageBreak/>
        <w:t xml:space="preserve">Annex </w:t>
      </w:r>
      <w:r>
        <w:t>A</w:t>
      </w:r>
      <w:r w:rsidRPr="004D3578">
        <w:t>:</w:t>
      </w:r>
      <w:r>
        <w:t xml:space="preserve"> Evaluations </w:t>
      </w:r>
      <w:r w:rsidRPr="000E3576">
        <w:t>methodology</w:t>
      </w:r>
      <w:bookmarkEnd w:id="2551"/>
      <w:bookmarkEnd w:id="2552"/>
    </w:p>
    <w:p w14:paraId="3C700AA0" w14:textId="5857B618" w:rsidR="006A2DD4" w:rsidRPr="004D3578" w:rsidRDefault="006A2DD4" w:rsidP="006A2DD4">
      <w:pPr>
        <w:pStyle w:val="Heading2"/>
      </w:pPr>
      <w:bookmarkStart w:id="2553" w:name="_Toc56024728"/>
      <w:bookmarkStart w:id="2554" w:name="_Toc56025976"/>
      <w:r>
        <w:t>A</w:t>
      </w:r>
      <w:r w:rsidRPr="004D3578">
        <w:t>.1</w:t>
      </w:r>
      <w:r w:rsidRPr="004D3578">
        <w:tab/>
      </w:r>
      <w:r w:rsidR="00823899">
        <w:t>Link level evaluation assumptions</w:t>
      </w:r>
      <w:bookmarkEnd w:id="2553"/>
      <w:bookmarkEnd w:id="2554"/>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270E8F9F" w:rsidR="00E83B3E" w:rsidRDefault="00A82A46" w:rsidP="00807369">
            <w:pPr>
              <w:pStyle w:val="TAL"/>
            </w:pPr>
            <w:r>
              <w:t>Assume N</w:t>
            </w:r>
            <w:r w:rsidRPr="00C30B03">
              <w:rPr>
                <w:vertAlign w:val="subscript"/>
              </w:rPr>
              <w:t>oh</w:t>
            </w:r>
            <w:r w:rsidRPr="00C30B03">
              <w:rPr>
                <w:vertAlign w:val="superscript"/>
              </w:rPr>
              <w:t>PRB</w:t>
            </w:r>
            <w:r>
              <w:t xml:space="preserve"> = 0 for MCS calcu</w:t>
            </w:r>
            <w:ins w:id="2555" w:author="Lee, Daewon" w:date="2020-11-10T23:38:00Z">
              <w:r w:rsidR="00BC42B7">
                <w:t>l</w:t>
              </w:r>
            </w:ins>
            <w:r>
              <w:t>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2556" w:name="_Toc56024729"/>
      <w:bookmarkStart w:id="2557" w:name="_Toc56025977"/>
      <w:r>
        <w:t>A</w:t>
      </w:r>
      <w:r w:rsidRPr="004D3578">
        <w:t>.</w:t>
      </w:r>
      <w:r>
        <w:t>2</w:t>
      </w:r>
      <w:r w:rsidRPr="004D3578">
        <w:tab/>
      </w:r>
      <w:r>
        <w:t>System level evaluation assumptions</w:t>
      </w:r>
      <w:bookmarkEnd w:id="2556"/>
      <w:bookmarkEnd w:id="2557"/>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2558"/>
            <w:r w:rsidRPr="005B4DFB">
              <w:rPr>
                <w:b/>
                <w:bCs/>
              </w:rPr>
              <w:t>Indoor Office:</w:t>
            </w:r>
            <w:commentRangeEnd w:id="2558"/>
            <w:r w:rsidR="00A1137B">
              <w:rPr>
                <w:rStyle w:val="CommentReference"/>
                <w:rFonts w:ascii="Times New Roman" w:hAnsi="Times New Roman"/>
                <w:lang w:val="en-US" w:eastAsia="zh-CN"/>
              </w:rPr>
              <w:commentReference w:id="2558"/>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2559" w:author="Lee, Daewon" w:date="2020-11-09T00:15:00Z">
              <w:r w:rsidR="00910D82">
                <w:t xml:space="preserve">x-axis </w:t>
              </w:r>
            </w:ins>
            <w:r w:rsidRPr="005B4DFB">
              <w:t>ISD = 20m</w:t>
            </w:r>
            <w:ins w:id="2560"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2561"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2562"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lastRenderedPageBreak/>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29pt" o:ole="">
                  <v:imagedata r:id="rId27" o:title=""/>
                </v:shape>
                <o:OLEObject Type="Embed" ProgID="Visio.Drawing.11" ShapeID="_x0000_i1025" DrawAspect="Content" ObjectID="_1666716846"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2563"/>
            <w:r w:rsidRPr="0023409F">
              <w:t>BS Antenna Pattern</w:t>
            </w:r>
            <w:commentRangeEnd w:id="2563"/>
            <w:r w:rsidR="00A1137B">
              <w:rPr>
                <w:rStyle w:val="CommentReference"/>
                <w:rFonts w:ascii="Times New Roman" w:hAnsi="Times New Roman"/>
                <w:lang w:val="en-US" w:eastAsia="zh-CN"/>
              </w:rPr>
              <w:commentReference w:id="2563"/>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2564"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2565" w:author="Lee, Daewon" w:date="2020-11-09T00:16:00Z"/>
              </w:rPr>
            </w:pPr>
            <w:r>
              <w:t>(with exception of antenna element gain)</w:t>
            </w:r>
          </w:p>
          <w:p w14:paraId="51B96262" w14:textId="77777777" w:rsidR="00947BED" w:rsidRDefault="00947BED" w:rsidP="004E2490">
            <w:pPr>
              <w:pStyle w:val="TAL"/>
              <w:rPr>
                <w:ins w:id="2566" w:author="Lee, Daewon" w:date="2020-11-09T00:16:00Z"/>
              </w:rPr>
            </w:pPr>
          </w:p>
          <w:p w14:paraId="71CAC0DB" w14:textId="77777777" w:rsidR="00947BED" w:rsidRDefault="00947BED" w:rsidP="00947BED">
            <w:pPr>
              <w:pStyle w:val="TAL"/>
              <w:rPr>
                <w:ins w:id="2567" w:author="Lee, Daewon" w:date="2020-11-09T00:16:00Z"/>
              </w:rPr>
            </w:pPr>
            <w:ins w:id="2568" w:author="Lee, Daewon" w:date="2020-11-09T00:16:00Z">
              <w:r>
                <w:t>For factory scenarios:</w:t>
              </w:r>
            </w:ins>
          </w:p>
          <w:p w14:paraId="5396988F" w14:textId="0A5587A6" w:rsidR="00947BED" w:rsidRPr="00027C13" w:rsidRDefault="00947BED" w:rsidP="00947BED">
            <w:pPr>
              <w:pStyle w:val="TAL"/>
            </w:pPr>
            <w:ins w:id="2569"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w:t>
            </w:r>
            <w:r w:rsidR="004C02B0" w:rsidRPr="00BC42B7">
              <w:rPr>
                <w:vertAlign w:val="subscript"/>
                <w:rPrChange w:id="2570" w:author="Lee, Daewon" w:date="2020-11-10T23:38:00Z">
                  <w:rPr/>
                </w:rPrChange>
              </w:rPr>
              <w:t>10</w:t>
            </w:r>
            <w:r w:rsidR="004C02B0">
              <w:t>(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bookmarkStart w:id="2571" w:name="_Toc56024730"/>
      <w:bookmarkStart w:id="2572" w:name="_Toc56025978"/>
      <w:r>
        <w:t>A</w:t>
      </w:r>
      <w:r w:rsidRPr="004D3578">
        <w:t>.</w:t>
      </w:r>
      <w:r w:rsidR="00C0002D">
        <w:t>3</w:t>
      </w:r>
      <w:r w:rsidRPr="004D3578">
        <w:tab/>
      </w:r>
      <w:r w:rsidR="00E80F13">
        <w:t>LBT procedure for s</w:t>
      </w:r>
      <w:r>
        <w:t>ystem level evaluation</w:t>
      </w:r>
      <w:bookmarkEnd w:id="2571"/>
      <w:bookmarkEnd w:id="2572"/>
      <w:r>
        <w:t xml:space="preserve">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2573" w:author="Lee, Daewon" w:date="2020-10-27T06:22:00Z">
        <w:r w:rsidR="00182868">
          <w:rPr>
            <w:lang w:eastAsia="x-none"/>
          </w:rPr>
          <w:t xml:space="preserve"> [4]</w:t>
        </w:r>
      </w:ins>
      <w:r w:rsidR="00A94B16">
        <w:t xml:space="preserve">. </w:t>
      </w:r>
      <w:commentRangeStart w:id="2574"/>
      <w:ins w:id="2575" w:author="Lee, Daewon" w:date="2020-11-10T11:29:00Z">
        <w:r w:rsidR="00A743DC" w:rsidRPr="00A743DC">
          <w:t>Enhancements</w:t>
        </w:r>
        <w:commentRangeEnd w:id="2574"/>
        <w:r w:rsidR="00A743DC">
          <w:rPr>
            <w:rStyle w:val="CommentReference"/>
            <w:lang w:val="en-US" w:eastAsia="zh-CN"/>
          </w:rPr>
          <w:commentReference w:id="2574"/>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2576" w:author="Lee, Daewon" w:date="2020-10-27T06:14:00Z">
        <w:r w:rsidR="00C30B03">
          <w:rPr>
            <w:vertAlign w:val="subscript"/>
          </w:rPr>
          <w:t>ax</w:t>
        </w:r>
      </w:ins>
      <w:del w:id="2577"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2578" w:author="Lee, Daewon" w:date="2020-10-27T06:29:00Z">
        <w:r w:rsidR="009200AB">
          <w:t>, and Z</w:t>
        </w:r>
        <w:r w:rsidR="009200AB" w:rsidRPr="00B06AF7">
          <w:rPr>
            <w:vertAlign w:val="subscript"/>
          </w:rPr>
          <w:t>min</w:t>
        </w:r>
        <w:r w:rsidR="009200AB">
          <w:t xml:space="preserve"> </w:t>
        </w:r>
      </w:ins>
      <w:ins w:id="2579" w:author="Lee, Daewon" w:date="2020-10-27T06:30:00Z">
        <w:r w:rsidR="00B06AF7">
          <w:t xml:space="preserve">is </w:t>
        </w:r>
        <w:r w:rsidR="00203917">
          <w:t xml:space="preserve">equal to </w:t>
        </w:r>
      </w:ins>
      <w:ins w:id="2580" w:author="Lee, Daewon" w:date="2020-11-02T23:02:00Z">
        <w:r w:rsidR="00992034">
          <w:t>0</w:t>
        </w:r>
      </w:ins>
      <w:ins w:id="2581" w:author="Lee, Daewon" w:date="2020-10-27T06:30:00Z">
        <w:r w:rsidR="00B06AF7">
          <w:t>.</w:t>
        </w:r>
      </w:ins>
      <w:del w:id="2582"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bookmarkStart w:id="2583" w:name="_Toc56024731"/>
      <w:bookmarkStart w:id="2584" w:name="_Toc56025979"/>
      <w:commentRangeStart w:id="2585"/>
      <w:r w:rsidRPr="004D3578">
        <w:t xml:space="preserve">Annex </w:t>
      </w:r>
      <w:r>
        <w:t>B</w:t>
      </w:r>
      <w:r w:rsidRPr="004D3578">
        <w:t>:</w:t>
      </w:r>
      <w:commentRangeEnd w:id="2585"/>
      <w:r w:rsidR="00310C52">
        <w:rPr>
          <w:rStyle w:val="CommentReference"/>
          <w:rFonts w:ascii="Times New Roman" w:hAnsi="Times New Roman"/>
          <w:lang w:val="en-US" w:eastAsia="zh-CN"/>
        </w:rPr>
        <w:commentReference w:id="2585"/>
      </w:r>
      <w:r w:rsidR="007D668B">
        <w:t xml:space="preserve"> </w:t>
      </w:r>
      <w:r>
        <w:t>Evaluation</w:t>
      </w:r>
      <w:r w:rsidR="00515DB4">
        <w:t>s</w:t>
      </w:r>
      <w:r w:rsidR="00847B59">
        <w:t xml:space="preserve"> results</w:t>
      </w:r>
      <w:bookmarkEnd w:id="2583"/>
      <w:bookmarkEnd w:id="2584"/>
    </w:p>
    <w:p w14:paraId="51EC59A6" w14:textId="272FA875" w:rsidR="00302AF6" w:rsidRPr="004D3578" w:rsidRDefault="00302AF6" w:rsidP="00302AF6">
      <w:pPr>
        <w:pStyle w:val="Heading2"/>
      </w:pPr>
      <w:bookmarkStart w:id="2586" w:name="_Toc56024732"/>
      <w:bookmarkStart w:id="2587" w:name="_Toc56025980"/>
      <w:r>
        <w:t>B</w:t>
      </w:r>
      <w:r w:rsidRPr="004D3578">
        <w:t>.1</w:t>
      </w:r>
      <w:r w:rsidRPr="004D3578">
        <w:tab/>
      </w:r>
      <w:r>
        <w:t>Link level evaluation results</w:t>
      </w:r>
      <w:bookmarkEnd w:id="2586"/>
      <w:bookmarkEnd w:id="2587"/>
    </w:p>
    <w:p w14:paraId="618B6607" w14:textId="53161884" w:rsidR="00AA013C" w:rsidDel="005074D7" w:rsidRDefault="00AA013C" w:rsidP="00AA013C">
      <w:pPr>
        <w:rPr>
          <w:del w:id="2588" w:author="Lee, Daewon" w:date="2020-11-10T16:16:00Z"/>
          <w:i/>
          <w:iCs/>
          <w:color w:val="FF0000"/>
        </w:rPr>
      </w:pPr>
      <w:del w:id="2589"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2590" w:author="Lee, Daewon" w:date="2020-11-10T16:16:00Z"/>
          <w:lang w:val="en-US" w:eastAsia="zh-CN"/>
        </w:rPr>
      </w:pPr>
    </w:p>
    <w:p w14:paraId="3345AA01" w14:textId="5ECFF9E5" w:rsidR="00DC76D2" w:rsidRPr="004D3578" w:rsidDel="004C09BC" w:rsidRDefault="00DC76D2" w:rsidP="00DC76D2">
      <w:pPr>
        <w:pStyle w:val="Heading3"/>
        <w:rPr>
          <w:del w:id="2591" w:author="Lee, Daewon" w:date="2020-11-10T16:16:00Z"/>
        </w:rPr>
      </w:pPr>
      <w:del w:id="2592"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2593" w:author="Lee, Daewon" w:date="2020-11-10T16:16:00Z"/>
          <w:i/>
          <w:iCs/>
          <w:color w:val="FF0000"/>
        </w:rPr>
      </w:pPr>
      <w:del w:id="2594"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2595" w:author="Lee, Daewon" w:date="2020-11-10T16:16:00Z"/>
        </w:rPr>
      </w:pPr>
    </w:p>
    <w:p w14:paraId="192BFB99" w14:textId="00A7AE38" w:rsidR="00DC76D2" w:rsidRPr="006351B4" w:rsidDel="004C09BC" w:rsidRDefault="00DC76D2" w:rsidP="006351B4">
      <w:pPr>
        <w:pStyle w:val="TH"/>
        <w:rPr>
          <w:del w:id="2596" w:author="Lee, Daewon" w:date="2020-11-10T16:16:00Z"/>
        </w:rPr>
      </w:pPr>
      <w:bookmarkStart w:id="2597" w:name="_Ref48248479"/>
      <w:bookmarkStart w:id="2598" w:name="_Ref48248471"/>
      <w:del w:id="2599" w:author="Lee, Daewon" w:date="2020-11-10T16:16:00Z">
        <w:r w:rsidDel="004C09BC">
          <w:delText xml:space="preserve">Table </w:delText>
        </w:r>
        <w:bookmarkEnd w:id="2597"/>
        <w:r w:rsidR="006351B4" w:rsidDel="004C09BC">
          <w:delText>B.1.1-1:</w:delText>
        </w:r>
        <w:r w:rsidDel="004C09BC">
          <w:delText xml:space="preserve"> LLS template: SINR in dB achieving PDSCH/PUSCH BLER of 10%</w:delText>
        </w:r>
        <w:bookmarkEnd w:id="2598"/>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2600"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2601" w:author="Lee, Daewon" w:date="2020-11-10T16:16:00Z"/>
                <w:sz w:val="18"/>
                <w:szCs w:val="18"/>
                <w:lang w:eastAsia="zh-CN"/>
              </w:rPr>
            </w:pPr>
            <w:del w:id="2602"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2603" w:author="Lee, Daewon" w:date="2020-11-10T16:16:00Z"/>
                <w:sz w:val="22"/>
                <w:szCs w:val="22"/>
                <w:lang w:eastAsia="zh-CN"/>
              </w:rPr>
            </w:pPr>
            <w:del w:id="2604"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2605" w:author="Lee, Daewon" w:date="2020-11-10T16:16:00Z"/>
                <w:lang w:eastAsia="zh-CN"/>
              </w:rPr>
            </w:pPr>
            <w:del w:id="2606"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2607" w:author="Lee, Daewon" w:date="2020-11-10T16:16:00Z"/>
                <w:lang w:eastAsia="zh-CN"/>
              </w:rPr>
            </w:pPr>
            <w:del w:id="2608"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2609" w:author="Lee, Daewon" w:date="2020-11-10T16:16:00Z"/>
                <w:lang w:eastAsia="zh-CN"/>
              </w:rPr>
            </w:pPr>
            <w:del w:id="2610"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2611" w:author="Lee, Daewon" w:date="2020-11-10T16:16:00Z"/>
                <w:lang w:eastAsia="zh-CN"/>
              </w:rPr>
            </w:pPr>
            <w:del w:id="2612"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2613" w:author="Lee, Daewon" w:date="2020-11-10T16:16:00Z"/>
                <w:lang w:eastAsia="zh-CN"/>
              </w:rPr>
            </w:pPr>
            <w:del w:id="2614"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2615" w:author="Lee, Daewon" w:date="2020-11-10T16:16:00Z"/>
                <w:lang w:eastAsia="zh-CN"/>
              </w:rPr>
            </w:pPr>
            <w:del w:id="2616"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2617" w:author="Lee, Daewon" w:date="2020-11-10T16:16:00Z"/>
                <w:lang w:eastAsia="zh-CN"/>
              </w:rPr>
            </w:pPr>
            <w:del w:id="2618"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2619"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2620" w:author="Lee, Daewon" w:date="2020-11-10T16:16:00Z"/>
                <w:lang w:eastAsia="zh-CN"/>
              </w:rPr>
            </w:pPr>
            <w:del w:id="2621" w:author="Lee, Daewon" w:date="2020-11-10T16:16:00Z">
              <w:r w:rsidDel="004C09BC">
                <w:rPr>
                  <w:sz w:val="18"/>
                  <w:szCs w:val="18"/>
                  <w:lang w:eastAsia="zh-CN"/>
                </w:rPr>
                <w:lastRenderedPageBreak/>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2622" w:author="Lee, Daewon" w:date="2020-11-10T16:16:00Z"/>
                <w:lang w:eastAsia="zh-CN"/>
              </w:rPr>
            </w:pPr>
            <w:del w:id="2623"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2624" w:author="Lee, Daewon" w:date="2020-11-10T16:16:00Z"/>
                <w:lang w:eastAsia="zh-CN"/>
              </w:rPr>
            </w:pPr>
            <w:del w:id="2625"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2626" w:author="Lee, Daewon" w:date="2020-11-10T16:16:00Z"/>
                <w:lang w:eastAsia="zh-CN"/>
              </w:rPr>
            </w:pPr>
            <w:del w:id="2627"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2628"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2629"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2630"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2631" w:author="Lee, Daewon" w:date="2020-11-10T16:16:00Z"/>
                <w:lang w:eastAsia="zh-CN"/>
              </w:rPr>
            </w:pPr>
          </w:p>
        </w:tc>
      </w:tr>
      <w:tr w:rsidR="00DC76D2" w:rsidDel="004C09BC" w14:paraId="796CFCE0" w14:textId="35F2EFF3" w:rsidTr="00DC76D2">
        <w:trPr>
          <w:trHeight w:val="272"/>
          <w:jc w:val="center"/>
          <w:del w:id="263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263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263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2635" w:author="Lee, Daewon" w:date="2020-11-10T16:16:00Z"/>
                <w:lang w:eastAsia="zh-CN"/>
              </w:rPr>
            </w:pPr>
            <w:del w:id="2636"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263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263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263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264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2641" w:author="Lee, Daewon" w:date="2020-11-10T16:16:00Z"/>
                <w:lang w:eastAsia="zh-CN"/>
              </w:rPr>
            </w:pPr>
          </w:p>
        </w:tc>
      </w:tr>
      <w:tr w:rsidR="00DC76D2" w:rsidDel="004C09BC" w14:paraId="0FBD5E7D" w14:textId="135B378F" w:rsidTr="00DC76D2">
        <w:trPr>
          <w:trHeight w:val="272"/>
          <w:jc w:val="center"/>
          <w:del w:id="26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264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264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2645" w:author="Lee, Daewon" w:date="2020-11-10T16:16:00Z"/>
                <w:lang w:eastAsia="zh-CN"/>
              </w:rPr>
            </w:pPr>
            <w:del w:id="2646"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264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264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264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265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2651" w:author="Lee, Daewon" w:date="2020-11-10T16:16:00Z"/>
                <w:lang w:eastAsia="zh-CN"/>
              </w:rPr>
            </w:pPr>
          </w:p>
        </w:tc>
      </w:tr>
      <w:tr w:rsidR="00DC76D2" w:rsidDel="004C09BC" w14:paraId="7B2FA0FB" w14:textId="6B13AF6C" w:rsidTr="00DC76D2">
        <w:trPr>
          <w:trHeight w:val="158"/>
          <w:jc w:val="center"/>
          <w:del w:id="265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265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2654"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2655" w:author="Lee, Daewon" w:date="2020-11-10T16:16:00Z"/>
                <w:lang w:eastAsia="zh-CN"/>
              </w:rPr>
            </w:pPr>
            <w:del w:id="2656"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2657"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2658"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2659"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2660"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2661" w:author="Lee, Daewon" w:date="2020-11-10T16:16:00Z"/>
                <w:lang w:eastAsia="zh-CN"/>
              </w:rPr>
            </w:pPr>
          </w:p>
        </w:tc>
      </w:tr>
      <w:tr w:rsidR="00DC76D2" w:rsidDel="004C09BC" w14:paraId="0805D87B" w14:textId="097D48A3" w:rsidTr="00DC76D2">
        <w:trPr>
          <w:trHeight w:val="45"/>
          <w:jc w:val="center"/>
          <w:del w:id="266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266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266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2665" w:author="Lee, Daewon" w:date="2020-11-10T16:16:00Z"/>
                <w:lang w:eastAsia="zh-CN"/>
              </w:rPr>
            </w:pPr>
            <w:del w:id="2666"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266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266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266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267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2671" w:author="Lee, Daewon" w:date="2020-11-10T16:16:00Z"/>
                <w:lang w:eastAsia="zh-CN"/>
              </w:rPr>
            </w:pPr>
          </w:p>
        </w:tc>
      </w:tr>
      <w:tr w:rsidR="00DC76D2" w:rsidDel="004C09BC" w14:paraId="5F948E37" w14:textId="33BB9928" w:rsidTr="00DC76D2">
        <w:trPr>
          <w:trHeight w:val="45"/>
          <w:jc w:val="center"/>
          <w:del w:id="267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267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267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2675" w:author="Lee, Daewon" w:date="2020-11-10T16:16:00Z"/>
                <w:lang w:eastAsia="zh-CN"/>
              </w:rPr>
            </w:pPr>
            <w:del w:id="2676"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267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267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267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268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2681" w:author="Lee, Daewon" w:date="2020-11-10T16:16:00Z"/>
                <w:lang w:eastAsia="zh-CN"/>
              </w:rPr>
            </w:pPr>
          </w:p>
        </w:tc>
      </w:tr>
      <w:tr w:rsidR="00DC76D2" w:rsidDel="004C09BC" w14:paraId="5F70B54C" w14:textId="152CD2EF" w:rsidTr="00DC76D2">
        <w:trPr>
          <w:trHeight w:val="45"/>
          <w:jc w:val="center"/>
          <w:del w:id="268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2683"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2684"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2685" w:author="Lee, Daewon" w:date="2020-11-10T16:16:00Z"/>
                <w:lang w:eastAsia="zh-CN"/>
              </w:rPr>
            </w:pPr>
            <w:del w:id="2686"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2687"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2688"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2689"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2690"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2691" w:author="Lee, Daewon" w:date="2020-11-10T16:16:00Z"/>
                <w:lang w:eastAsia="zh-CN"/>
              </w:rPr>
            </w:pPr>
          </w:p>
        </w:tc>
      </w:tr>
      <w:tr w:rsidR="00DC76D2" w:rsidDel="004C09BC" w14:paraId="0D308C88" w14:textId="1572DE49" w:rsidTr="00DC76D2">
        <w:trPr>
          <w:trHeight w:val="45"/>
          <w:jc w:val="center"/>
          <w:del w:id="26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2693"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2694" w:author="Lee, Daewon" w:date="2020-11-10T16:16:00Z"/>
                <w:lang w:eastAsia="zh-CN"/>
              </w:rPr>
            </w:pPr>
            <w:del w:id="2695"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2696" w:author="Lee, Daewon" w:date="2020-11-10T16:16:00Z"/>
                <w:lang w:eastAsia="zh-CN"/>
              </w:rPr>
            </w:pPr>
            <w:del w:id="2697"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2698"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2699"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2700"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2701"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2702" w:author="Lee, Daewon" w:date="2020-11-10T16:16:00Z"/>
                <w:lang w:eastAsia="zh-CN"/>
              </w:rPr>
            </w:pPr>
          </w:p>
        </w:tc>
      </w:tr>
      <w:tr w:rsidR="00DC76D2" w:rsidDel="004C09BC" w14:paraId="019D28E3" w14:textId="23A63A76" w:rsidTr="00DC76D2">
        <w:trPr>
          <w:trHeight w:val="45"/>
          <w:jc w:val="center"/>
          <w:del w:id="270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270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270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2706" w:author="Lee, Daewon" w:date="2020-11-10T16:16:00Z"/>
                <w:lang w:eastAsia="zh-CN"/>
              </w:rPr>
            </w:pPr>
            <w:del w:id="2707"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270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270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271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271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2712" w:author="Lee, Daewon" w:date="2020-11-10T16:16:00Z"/>
                <w:lang w:eastAsia="zh-CN"/>
              </w:rPr>
            </w:pPr>
          </w:p>
        </w:tc>
      </w:tr>
      <w:tr w:rsidR="00DC76D2" w:rsidDel="004C09BC" w14:paraId="1CDC8F8A" w14:textId="604BD98C" w:rsidTr="00DC76D2">
        <w:trPr>
          <w:trHeight w:val="45"/>
          <w:jc w:val="center"/>
          <w:del w:id="271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271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271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2716" w:author="Lee, Daewon" w:date="2020-11-10T16:16:00Z"/>
                <w:lang w:eastAsia="zh-CN"/>
              </w:rPr>
            </w:pPr>
            <w:del w:id="2717"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271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271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272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272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2722" w:author="Lee, Daewon" w:date="2020-11-10T16:16:00Z"/>
                <w:lang w:eastAsia="zh-CN"/>
              </w:rPr>
            </w:pPr>
          </w:p>
        </w:tc>
      </w:tr>
      <w:tr w:rsidR="00DC76D2" w:rsidDel="004C09BC" w14:paraId="2487EF42" w14:textId="1068E1D2" w:rsidTr="00DC76D2">
        <w:trPr>
          <w:trHeight w:val="45"/>
          <w:jc w:val="center"/>
          <w:del w:id="27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272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2725"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2726" w:author="Lee, Daewon" w:date="2020-11-10T16:16:00Z"/>
                <w:lang w:eastAsia="zh-CN"/>
              </w:rPr>
            </w:pPr>
            <w:del w:id="2727"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2728"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2729"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2730"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2731"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2732" w:author="Lee, Daewon" w:date="2020-11-10T16:16:00Z"/>
                <w:lang w:eastAsia="zh-CN"/>
              </w:rPr>
            </w:pPr>
          </w:p>
        </w:tc>
      </w:tr>
      <w:tr w:rsidR="00DC76D2" w:rsidDel="004C09BC" w14:paraId="676BF7EC" w14:textId="1D2ED18B" w:rsidTr="00DC76D2">
        <w:trPr>
          <w:trHeight w:val="45"/>
          <w:jc w:val="center"/>
          <w:del w:id="273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273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273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2736" w:author="Lee, Daewon" w:date="2020-11-10T16:16:00Z"/>
                <w:lang w:eastAsia="zh-CN"/>
              </w:rPr>
            </w:pPr>
            <w:del w:id="2737"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273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273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274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274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2742" w:author="Lee, Daewon" w:date="2020-11-10T16:16:00Z"/>
                <w:lang w:eastAsia="zh-CN"/>
              </w:rPr>
            </w:pPr>
          </w:p>
        </w:tc>
      </w:tr>
      <w:tr w:rsidR="00DC76D2" w:rsidDel="004C09BC" w14:paraId="4FF2DA08" w14:textId="00BD2E44" w:rsidTr="00DC76D2">
        <w:trPr>
          <w:trHeight w:val="45"/>
          <w:jc w:val="center"/>
          <w:del w:id="274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274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274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2746" w:author="Lee, Daewon" w:date="2020-11-10T16:16:00Z"/>
                <w:lang w:eastAsia="zh-CN"/>
              </w:rPr>
            </w:pPr>
            <w:del w:id="2747"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274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274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275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275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2752" w:author="Lee, Daewon" w:date="2020-11-10T16:16:00Z"/>
                <w:lang w:eastAsia="zh-CN"/>
              </w:rPr>
            </w:pPr>
          </w:p>
        </w:tc>
      </w:tr>
      <w:tr w:rsidR="00DC76D2" w:rsidDel="004C09BC" w14:paraId="360ED1B3" w14:textId="1E6D06C6" w:rsidTr="00DC76D2">
        <w:trPr>
          <w:trHeight w:val="45"/>
          <w:jc w:val="center"/>
          <w:del w:id="275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2754"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2755"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2756" w:author="Lee, Daewon" w:date="2020-11-10T16:16:00Z"/>
                <w:lang w:eastAsia="zh-CN"/>
              </w:rPr>
            </w:pPr>
            <w:del w:id="2757"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2758"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2759"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2760"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2761"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2762" w:author="Lee, Daewon" w:date="2020-11-10T16:16:00Z"/>
                <w:lang w:eastAsia="zh-CN"/>
              </w:rPr>
            </w:pPr>
          </w:p>
        </w:tc>
      </w:tr>
      <w:tr w:rsidR="00DC76D2" w:rsidDel="004C09BC" w14:paraId="4C846310" w14:textId="5D0122D4" w:rsidTr="00DC76D2">
        <w:trPr>
          <w:trHeight w:val="45"/>
          <w:jc w:val="center"/>
          <w:del w:id="27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2764"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2765" w:author="Lee, Daewon" w:date="2020-11-10T16:16:00Z"/>
                <w:lang w:eastAsia="zh-CN"/>
              </w:rPr>
            </w:pPr>
            <w:del w:id="2766"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2767" w:author="Lee, Daewon" w:date="2020-11-10T16:16:00Z"/>
                <w:lang w:eastAsia="zh-CN"/>
              </w:rPr>
            </w:pPr>
            <w:del w:id="2768"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2769"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2770"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2771"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2772"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2773" w:author="Lee, Daewon" w:date="2020-11-10T16:16:00Z"/>
                <w:lang w:eastAsia="zh-CN"/>
              </w:rPr>
            </w:pPr>
          </w:p>
        </w:tc>
      </w:tr>
      <w:tr w:rsidR="00DC76D2" w:rsidDel="004C09BC" w14:paraId="4D5C5409" w14:textId="031C526B" w:rsidTr="00DC76D2">
        <w:trPr>
          <w:trHeight w:val="45"/>
          <w:jc w:val="center"/>
          <w:del w:id="277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277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277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2777" w:author="Lee, Daewon" w:date="2020-11-10T16:16:00Z"/>
                <w:lang w:eastAsia="zh-CN"/>
              </w:rPr>
            </w:pPr>
            <w:del w:id="2778"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277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278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278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278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2783" w:author="Lee, Daewon" w:date="2020-11-10T16:16:00Z"/>
                <w:lang w:eastAsia="zh-CN"/>
              </w:rPr>
            </w:pPr>
          </w:p>
        </w:tc>
      </w:tr>
      <w:tr w:rsidR="00DC76D2" w:rsidDel="004C09BC" w14:paraId="16068F7A" w14:textId="59DE2588" w:rsidTr="00DC76D2">
        <w:trPr>
          <w:trHeight w:val="45"/>
          <w:jc w:val="center"/>
          <w:del w:id="278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278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278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2787" w:author="Lee, Daewon" w:date="2020-11-10T16:16:00Z"/>
                <w:lang w:eastAsia="zh-CN"/>
              </w:rPr>
            </w:pPr>
            <w:del w:id="2788"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278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279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279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279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2793" w:author="Lee, Daewon" w:date="2020-11-10T16:16:00Z"/>
                <w:lang w:eastAsia="zh-CN"/>
              </w:rPr>
            </w:pPr>
          </w:p>
        </w:tc>
      </w:tr>
      <w:tr w:rsidR="00DC76D2" w:rsidDel="004C09BC" w14:paraId="74DD7FC2" w14:textId="2280809F" w:rsidTr="00DC76D2">
        <w:trPr>
          <w:trHeight w:val="45"/>
          <w:jc w:val="center"/>
          <w:del w:id="279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279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2796"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2797" w:author="Lee, Daewon" w:date="2020-11-10T16:16:00Z"/>
                <w:lang w:eastAsia="zh-CN"/>
              </w:rPr>
            </w:pPr>
            <w:del w:id="2798"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2799"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2800"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2801"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2802"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2803" w:author="Lee, Daewon" w:date="2020-11-10T16:16:00Z"/>
                <w:lang w:eastAsia="zh-CN"/>
              </w:rPr>
            </w:pPr>
          </w:p>
        </w:tc>
      </w:tr>
      <w:tr w:rsidR="00DC76D2" w:rsidDel="004C09BC" w14:paraId="7EF91C52" w14:textId="0E3B9473" w:rsidTr="00DC76D2">
        <w:trPr>
          <w:trHeight w:val="45"/>
          <w:jc w:val="center"/>
          <w:del w:id="280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280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280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2807" w:author="Lee, Daewon" w:date="2020-11-10T16:16:00Z"/>
                <w:lang w:eastAsia="zh-CN"/>
              </w:rPr>
            </w:pPr>
            <w:del w:id="2808"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280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281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281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281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2813" w:author="Lee, Daewon" w:date="2020-11-10T16:16:00Z"/>
                <w:lang w:eastAsia="zh-CN"/>
              </w:rPr>
            </w:pPr>
          </w:p>
        </w:tc>
      </w:tr>
      <w:tr w:rsidR="00DC76D2" w:rsidDel="004C09BC" w14:paraId="6005C4FF" w14:textId="3F58B7D5" w:rsidTr="00DC76D2">
        <w:trPr>
          <w:trHeight w:val="45"/>
          <w:jc w:val="center"/>
          <w:del w:id="281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281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281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2817" w:author="Lee, Daewon" w:date="2020-11-10T16:16:00Z"/>
                <w:lang w:eastAsia="zh-CN"/>
              </w:rPr>
            </w:pPr>
            <w:del w:id="2818"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281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282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282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282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2823" w:author="Lee, Daewon" w:date="2020-11-10T16:16:00Z"/>
                <w:lang w:eastAsia="zh-CN"/>
              </w:rPr>
            </w:pPr>
          </w:p>
        </w:tc>
      </w:tr>
      <w:tr w:rsidR="00DC76D2" w:rsidDel="004C09BC" w14:paraId="5C6F3939" w14:textId="65957EC2" w:rsidTr="00DC76D2">
        <w:trPr>
          <w:trHeight w:val="45"/>
          <w:jc w:val="center"/>
          <w:del w:id="282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2825"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2826"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2827" w:author="Lee, Daewon" w:date="2020-11-10T16:16:00Z"/>
                <w:lang w:eastAsia="zh-CN"/>
              </w:rPr>
            </w:pPr>
            <w:del w:id="2828"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2829"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2830"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2831"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2832"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2833" w:author="Lee, Daewon" w:date="2020-11-10T16:16:00Z"/>
                <w:lang w:eastAsia="zh-CN"/>
              </w:rPr>
            </w:pPr>
          </w:p>
        </w:tc>
      </w:tr>
      <w:tr w:rsidR="00DC76D2" w:rsidDel="004C09BC" w14:paraId="6323B52C" w14:textId="3C027611" w:rsidTr="00DC76D2">
        <w:trPr>
          <w:trHeight w:val="45"/>
          <w:jc w:val="center"/>
          <w:del w:id="283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2835"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2836" w:author="Lee, Daewon" w:date="2020-11-10T16:16:00Z"/>
                <w:lang w:eastAsia="zh-CN"/>
              </w:rPr>
            </w:pPr>
            <w:del w:id="2837"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2838" w:author="Lee, Daewon" w:date="2020-11-10T16:16:00Z"/>
                <w:rFonts w:ascii="Times New Roman" w:hAnsi="Times New Roman"/>
                <w:sz w:val="20"/>
                <w:szCs w:val="20"/>
                <w:lang w:eastAsia="zh-CN"/>
              </w:rPr>
            </w:pPr>
            <w:del w:id="2839"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2840" w:author="Lee, Daewon" w:date="2020-11-10T16:16:00Z"/>
                <w:rFonts w:ascii="Times New Roman" w:hAnsi="Times New Roman"/>
                <w:sz w:val="20"/>
                <w:szCs w:val="20"/>
                <w:lang w:eastAsia="zh-CN"/>
              </w:rPr>
            </w:pPr>
            <w:del w:id="2841"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2842" w:author="Lee, Daewon" w:date="2020-11-10T16:16:00Z"/>
                <w:rFonts w:ascii="Times New Roman" w:hAnsi="Times New Roman"/>
                <w:sz w:val="20"/>
                <w:szCs w:val="20"/>
                <w:lang w:eastAsia="zh-CN"/>
              </w:rPr>
            </w:pPr>
            <w:del w:id="2843"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2844" w:author="Lee, Daewon" w:date="2020-11-10T16:16:00Z"/>
                <w:sz w:val="20"/>
                <w:szCs w:val="20"/>
                <w:lang w:eastAsia="zh-CN"/>
              </w:rPr>
            </w:pPr>
            <w:del w:id="2845"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2846" w:author="Lee, Daewon" w:date="2020-11-10T16:16:00Z"/>
                <w:sz w:val="20"/>
                <w:szCs w:val="20"/>
                <w:lang w:eastAsia="zh-CN"/>
              </w:rPr>
            </w:pPr>
            <w:del w:id="2847"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2848" w:author="Lee, Daewon" w:date="2020-11-10T16:16:00Z"/>
                <w:sz w:val="20"/>
                <w:szCs w:val="20"/>
                <w:lang w:eastAsia="zh-CN"/>
              </w:rPr>
            </w:pPr>
            <w:del w:id="2849"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2850"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2851" w:author="Lee, Daewon" w:date="2020-11-10T16:16:00Z"/>
        </w:rPr>
      </w:pPr>
      <w:del w:id="2852"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2853" w:author="Lee, Daewon" w:date="2020-11-10T16:16:00Z"/>
          <w:i/>
          <w:iCs/>
          <w:color w:val="FF0000"/>
        </w:rPr>
      </w:pPr>
      <w:del w:id="2854"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2855"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2856" w:author="Lee, Daewon" w:date="2020-11-10T16:16:00Z"/>
        </w:rPr>
      </w:pPr>
      <w:bookmarkStart w:id="2857" w:name="_Ref48300857"/>
      <w:del w:id="2858" w:author="Lee, Daewon" w:date="2020-11-10T16:16:00Z">
        <w:r w:rsidDel="004C09BC">
          <w:delText>Table</w:delText>
        </w:r>
        <w:bookmarkEnd w:id="2857"/>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2859"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2860" w:author="Lee, Daewon" w:date="2020-11-10T16:16:00Z"/>
                <w:sz w:val="18"/>
                <w:szCs w:val="18"/>
                <w:lang w:eastAsia="ja-JP"/>
              </w:rPr>
            </w:pPr>
            <w:del w:id="2861"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2862" w:author="Lee, Daewon" w:date="2020-11-10T16:16:00Z"/>
                <w:sz w:val="22"/>
                <w:szCs w:val="22"/>
                <w:lang w:eastAsia="ja-JP"/>
              </w:rPr>
            </w:pPr>
            <w:del w:id="2863"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2864" w:author="Lee, Daewon" w:date="2020-11-10T16:16:00Z"/>
                <w:lang w:eastAsia="ja-JP"/>
              </w:rPr>
            </w:pPr>
            <w:del w:id="2865"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2866" w:author="Lee, Daewon" w:date="2020-11-10T16:16:00Z"/>
                <w:rFonts w:eastAsia="MS Mincho"/>
                <w:lang w:eastAsia="ja-JP"/>
              </w:rPr>
            </w:pPr>
            <w:del w:id="2867"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2868" w:author="Lee, Daewon" w:date="2020-11-10T16:16:00Z"/>
                <w:rFonts w:eastAsia="Malgun Gothic"/>
                <w:lang w:eastAsia="ja-JP"/>
              </w:rPr>
            </w:pPr>
            <w:del w:id="2869"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2870" w:author="Lee, Daewon" w:date="2020-11-10T16:16:00Z"/>
                <w:lang w:eastAsia="ja-JP"/>
              </w:rPr>
            </w:pPr>
            <w:del w:id="2871"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2872" w:author="Lee, Daewon" w:date="2020-11-10T16:16:00Z"/>
                <w:lang w:eastAsia="ja-JP"/>
              </w:rPr>
            </w:pPr>
            <w:del w:id="2873" w:author="Lee, Daewon" w:date="2020-11-10T16:16:00Z">
              <w:r w:rsidDel="004C09BC">
                <w:rPr>
                  <w:lang w:eastAsia="ja-JP"/>
                </w:rPr>
                <w:delText>960KHz</w:delText>
              </w:r>
            </w:del>
          </w:p>
        </w:tc>
      </w:tr>
      <w:tr w:rsidR="00DC76D2" w:rsidDel="004C09BC" w14:paraId="0920EE71" w14:textId="4E78656F" w:rsidTr="00DC76D2">
        <w:trPr>
          <w:trHeight w:val="45"/>
          <w:jc w:val="center"/>
          <w:del w:id="2874"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2875" w:author="Lee, Daewon" w:date="2020-11-10T16:16:00Z"/>
                <w:lang w:eastAsia="ja-JP"/>
              </w:rPr>
            </w:pPr>
            <w:del w:id="2876"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2877" w:author="Lee, Daewon" w:date="2020-11-10T16:16:00Z"/>
                <w:lang w:eastAsia="ja-JP"/>
              </w:rPr>
            </w:pPr>
            <w:del w:id="2878"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2879"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2880"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2881"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2882" w:author="Lee, Daewon" w:date="2020-11-10T16:16:00Z"/>
                <w:lang w:eastAsia="ja-JP"/>
              </w:rPr>
            </w:pPr>
          </w:p>
        </w:tc>
      </w:tr>
      <w:tr w:rsidR="00DC76D2" w:rsidDel="004C09BC" w14:paraId="498A29C9" w14:textId="714C5989" w:rsidTr="00DC76D2">
        <w:trPr>
          <w:trHeight w:val="45"/>
          <w:jc w:val="center"/>
          <w:del w:id="28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28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2885" w:author="Lee, Daewon" w:date="2020-11-10T16:16:00Z"/>
                <w:lang w:eastAsia="ja-JP"/>
              </w:rPr>
            </w:pPr>
            <w:del w:id="2886"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28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28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28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2890" w:author="Lee, Daewon" w:date="2020-11-10T16:16:00Z"/>
                <w:lang w:eastAsia="ja-JP"/>
              </w:rPr>
            </w:pPr>
          </w:p>
        </w:tc>
      </w:tr>
      <w:tr w:rsidR="00DC76D2" w:rsidDel="004C09BC" w14:paraId="09B1A7E6" w14:textId="7E03B33A" w:rsidTr="00DC76D2">
        <w:trPr>
          <w:trHeight w:val="45"/>
          <w:jc w:val="center"/>
          <w:del w:id="28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28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2893" w:author="Lee, Daewon" w:date="2020-11-10T16:16:00Z"/>
                <w:lang w:eastAsia="ja-JP"/>
              </w:rPr>
            </w:pPr>
            <w:del w:id="2894"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28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28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28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2898" w:author="Lee, Daewon" w:date="2020-11-10T16:16:00Z"/>
                <w:lang w:eastAsia="ja-JP"/>
              </w:rPr>
            </w:pPr>
          </w:p>
        </w:tc>
      </w:tr>
      <w:tr w:rsidR="00DC76D2" w:rsidDel="004C09BC" w14:paraId="70273ACD" w14:textId="4FF0BE0C" w:rsidTr="00DC76D2">
        <w:trPr>
          <w:trHeight w:val="45"/>
          <w:jc w:val="center"/>
          <w:del w:id="28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290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2901" w:author="Lee, Daewon" w:date="2020-11-10T16:16:00Z"/>
                <w:lang w:eastAsia="zh-CN"/>
              </w:rPr>
            </w:pPr>
            <w:del w:id="2902"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29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29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290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2906" w:author="Lee, Daewon" w:date="2020-11-10T16:16:00Z"/>
                <w:lang w:eastAsia="ja-JP"/>
              </w:rPr>
            </w:pPr>
          </w:p>
        </w:tc>
      </w:tr>
      <w:tr w:rsidR="00DC76D2" w:rsidDel="004C09BC" w14:paraId="761B0154" w14:textId="425C26E7" w:rsidTr="00DC76D2">
        <w:trPr>
          <w:trHeight w:val="45"/>
          <w:jc w:val="center"/>
          <w:del w:id="29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290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2909" w:author="Lee, Daewon" w:date="2020-11-10T16:16:00Z"/>
                <w:lang w:eastAsia="ja-JP"/>
              </w:rPr>
            </w:pPr>
            <w:del w:id="2910"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291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291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291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2914" w:author="Lee, Daewon" w:date="2020-11-10T16:16:00Z"/>
                <w:lang w:eastAsia="ja-JP"/>
              </w:rPr>
            </w:pPr>
          </w:p>
        </w:tc>
      </w:tr>
      <w:tr w:rsidR="00DC76D2" w:rsidDel="004C09BC" w14:paraId="24D522E8" w14:textId="0B1AD492" w:rsidTr="00DC76D2">
        <w:trPr>
          <w:trHeight w:val="45"/>
          <w:jc w:val="center"/>
          <w:del w:id="29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291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2917" w:author="Lee, Daewon" w:date="2020-11-10T16:16:00Z"/>
                <w:lang w:eastAsia="zh-CN"/>
              </w:rPr>
            </w:pPr>
            <w:del w:id="2918"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291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292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292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2922" w:author="Lee, Daewon" w:date="2020-11-10T16:16:00Z"/>
                <w:lang w:eastAsia="ja-JP"/>
              </w:rPr>
            </w:pPr>
          </w:p>
        </w:tc>
      </w:tr>
      <w:tr w:rsidR="00DC76D2" w:rsidDel="004C09BC" w14:paraId="1465AFB2" w14:textId="5CA3CE15" w:rsidTr="00DC76D2">
        <w:trPr>
          <w:trHeight w:val="45"/>
          <w:jc w:val="center"/>
          <w:del w:id="29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292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2925" w:author="Lee, Daewon" w:date="2020-11-10T16:16:00Z"/>
                <w:lang w:eastAsia="ja-JP"/>
              </w:rPr>
            </w:pPr>
            <w:del w:id="2926"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292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292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292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2930" w:author="Lee, Daewon" w:date="2020-11-10T16:16:00Z"/>
                <w:lang w:eastAsia="ja-JP"/>
              </w:rPr>
            </w:pPr>
          </w:p>
        </w:tc>
      </w:tr>
      <w:tr w:rsidR="00DC76D2" w:rsidDel="004C09BC" w14:paraId="2AB1FD29" w14:textId="7B706E0D" w:rsidTr="00DC76D2">
        <w:trPr>
          <w:trHeight w:val="45"/>
          <w:jc w:val="center"/>
          <w:del w:id="293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2932"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2933" w:author="Lee, Daewon" w:date="2020-11-10T16:16:00Z"/>
                <w:lang w:eastAsia="zh-CN"/>
              </w:rPr>
            </w:pPr>
            <w:del w:id="2934"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2935" w:author="Lee, Daewon" w:date="2020-11-10T16:16:00Z"/>
                <w:rFonts w:ascii="Times New Roman" w:hAnsi="Times New Roman"/>
                <w:sz w:val="20"/>
                <w:szCs w:val="20"/>
                <w:lang w:eastAsia="ja-JP"/>
              </w:rPr>
            </w:pPr>
            <w:del w:id="2936"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2937" w:author="Lee, Daewon" w:date="2020-11-10T16:16:00Z"/>
                <w:rFonts w:ascii="Times New Roman" w:hAnsi="Times New Roman"/>
                <w:sz w:val="20"/>
                <w:szCs w:val="20"/>
                <w:lang w:eastAsia="ja-JP"/>
              </w:rPr>
            </w:pPr>
            <w:del w:id="2938"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2939" w:author="Lee, Daewon" w:date="2020-11-10T16:16:00Z"/>
                <w:rFonts w:ascii="Times New Roman" w:hAnsi="Times New Roman"/>
                <w:sz w:val="20"/>
                <w:szCs w:val="20"/>
                <w:lang w:eastAsia="ja-JP"/>
              </w:rPr>
            </w:pPr>
            <w:del w:id="2940"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2941" w:author="Lee, Daewon" w:date="2020-11-10T16:16:00Z"/>
                <w:rFonts w:ascii="Times New Roman" w:hAnsi="Times New Roman"/>
                <w:sz w:val="20"/>
                <w:szCs w:val="20"/>
                <w:lang w:eastAsia="ja-JP"/>
              </w:rPr>
            </w:pPr>
            <w:del w:id="2942"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2943" w:author="Lee, Daewon" w:date="2020-11-10T16:16:00Z"/>
                <w:rFonts w:ascii="Times New Roman" w:hAnsi="Times New Roman"/>
                <w:sz w:val="20"/>
                <w:szCs w:val="20"/>
                <w:lang w:eastAsia="ja-JP"/>
              </w:rPr>
            </w:pPr>
            <w:del w:id="2944"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2945" w:author="Lee, Daewon" w:date="2020-11-10T16:16:00Z"/>
                <w:rFonts w:ascii="Times New Roman" w:hAnsi="Times New Roman"/>
                <w:sz w:val="20"/>
                <w:szCs w:val="20"/>
                <w:lang w:eastAsia="ja-JP"/>
              </w:rPr>
            </w:pPr>
            <w:del w:id="2946"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2947"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2948" w:author="Lee, Daewon" w:date="2020-11-10T16:16:00Z"/>
        </w:rPr>
      </w:pPr>
      <w:del w:id="2949"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2950" w:author="Lee, Daewon" w:date="2020-11-10T16:16:00Z"/>
          <w:i/>
          <w:iCs/>
          <w:color w:val="FF0000"/>
        </w:rPr>
      </w:pPr>
      <w:bookmarkStart w:id="2951" w:name="_Ref48922568"/>
      <w:del w:id="2952"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2953" w:author="Lee, Daewon" w:date="2020-11-10T16:16:00Z"/>
        </w:rPr>
      </w:pPr>
    </w:p>
    <w:p w14:paraId="6C29A1B6" w14:textId="1204F8CD" w:rsidR="00DC76D2" w:rsidRPr="006351B4" w:rsidDel="004C09BC" w:rsidRDefault="00DC76D2" w:rsidP="006351B4">
      <w:pPr>
        <w:pStyle w:val="TH"/>
        <w:rPr>
          <w:del w:id="2954" w:author="Lee, Daewon" w:date="2020-11-10T16:16:00Z"/>
        </w:rPr>
      </w:pPr>
      <w:del w:id="2955" w:author="Lee, Daewon" w:date="2020-11-10T16:16:00Z">
        <w:r w:rsidRPr="006351B4" w:rsidDel="004C09BC">
          <w:delText xml:space="preserve">Table </w:delText>
        </w:r>
        <w:bookmarkEnd w:id="2951"/>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295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2957" w:author="Lee, Daewon" w:date="2020-11-10T16:16:00Z"/>
                <w:color w:val="FF0000"/>
                <w:sz w:val="18"/>
                <w:szCs w:val="18"/>
                <w:lang w:eastAsia="ja-JP"/>
              </w:rPr>
            </w:pPr>
            <w:del w:id="2958"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2959" w:author="Lee, Daewon" w:date="2020-11-10T16:16:00Z"/>
                <w:color w:val="FF0000"/>
                <w:sz w:val="22"/>
                <w:szCs w:val="22"/>
                <w:lang w:eastAsia="ja-JP"/>
              </w:rPr>
            </w:pPr>
            <w:del w:id="2960" w:author="Lee, Daewon" w:date="2020-11-10T16:16:00Z">
              <w:r w:rsidRPr="001E23AD" w:rsidDel="004C09BC">
                <w:rPr>
                  <w:color w:val="FF0000"/>
                  <w:sz w:val="18"/>
                  <w:szCs w:val="18"/>
                  <w:lang w:eastAsia="ja-JP"/>
                </w:rPr>
                <w:lastRenderedPageBreak/>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2961" w:author="Lee, Daewon" w:date="2020-11-10T16:16:00Z"/>
                <w:color w:val="FF0000"/>
                <w:lang w:eastAsia="ja-JP"/>
              </w:rPr>
            </w:pPr>
            <w:del w:id="2962" w:author="Lee, Daewon" w:date="2020-11-10T16:16:00Z">
              <w:r w:rsidRPr="001E23AD" w:rsidDel="004C09BC">
                <w:rPr>
                  <w:color w:val="FF0000"/>
                  <w:lang w:eastAsia="ja-JP"/>
                </w:rPr>
                <w:lastRenderedPageBreak/>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2963" w:author="Lee, Daewon" w:date="2020-11-10T16:16:00Z"/>
                <w:rFonts w:eastAsia="MS Mincho"/>
                <w:color w:val="FF0000"/>
                <w:lang w:eastAsia="ja-JP"/>
              </w:rPr>
            </w:pPr>
            <w:del w:id="2964"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2965" w:author="Lee, Daewon" w:date="2020-11-10T16:16:00Z"/>
                <w:rFonts w:eastAsia="Malgun Gothic"/>
                <w:color w:val="FF0000"/>
                <w:lang w:eastAsia="ja-JP"/>
              </w:rPr>
            </w:pPr>
            <w:del w:id="2966"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2967" w:author="Lee, Daewon" w:date="2020-11-10T16:16:00Z"/>
                <w:color w:val="FF0000"/>
                <w:lang w:eastAsia="ja-JP"/>
              </w:rPr>
            </w:pPr>
            <w:del w:id="2968"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2969" w:author="Lee, Daewon" w:date="2020-11-10T16:16:00Z"/>
                <w:color w:val="FF0000"/>
                <w:lang w:eastAsia="ja-JP"/>
              </w:rPr>
            </w:pPr>
            <w:del w:id="2970"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2971"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2972" w:author="Lee, Daewon" w:date="2020-11-10T16:16:00Z"/>
                <w:color w:val="FF0000"/>
                <w:lang w:eastAsia="ja-JP"/>
              </w:rPr>
            </w:pPr>
            <w:del w:id="2973"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2974" w:author="Lee, Daewon" w:date="2020-11-10T16:16:00Z"/>
                <w:color w:val="FF0000"/>
                <w:lang w:eastAsia="ja-JP"/>
              </w:rPr>
            </w:pPr>
            <w:del w:id="2975"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2976" w:author="Lee, Daewon" w:date="2020-11-10T16:16:00Z"/>
                <w:color w:val="FF0000"/>
                <w:lang w:eastAsia="ja-JP"/>
              </w:rPr>
            </w:pPr>
            <w:del w:id="2977"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2978"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2979"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2980" w:author="Lee, Daewon" w:date="2020-11-10T16:16:00Z"/>
                <w:color w:val="FF0000"/>
                <w:lang w:eastAsia="ja-JP"/>
              </w:rPr>
            </w:pPr>
          </w:p>
        </w:tc>
      </w:tr>
      <w:tr w:rsidR="004F0597" w:rsidRPr="004F0597" w:rsidDel="004C09BC" w14:paraId="653EF8F6" w14:textId="4E001E05" w:rsidTr="00DC76D2">
        <w:trPr>
          <w:trHeight w:val="45"/>
          <w:jc w:val="center"/>
          <w:del w:id="29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2982" w:author="Lee, Daewon" w:date="2020-11-10T16:16:00Z"/>
                <w:rFonts w:ascii="Calibri" w:eastAsia="Malgun Gothic" w:hAnsi="Calibri"/>
                <w:sz w:val="22"/>
                <w:szCs w:val="22"/>
                <w:lang w:eastAsia="ja-JP"/>
                <w:rPrChange w:id="2983" w:author="Lee, Daewon" w:date="2020-10-27T06:14:00Z">
                  <w:rPr>
                    <w:del w:id="298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2985" w:author="Lee, Daewon" w:date="2020-11-10T16:16:00Z"/>
                <w:lang w:eastAsia="ja-JP"/>
                <w:rPrChange w:id="2986" w:author="Lee, Daewon" w:date="2020-10-27T06:14:00Z">
                  <w:rPr>
                    <w:del w:id="2987" w:author="Lee, Daewon" w:date="2020-11-10T16:16:00Z"/>
                    <w:color w:val="FF0000"/>
                    <w:lang w:eastAsia="ja-JP"/>
                  </w:rPr>
                </w:rPrChange>
              </w:rPr>
            </w:pPr>
            <w:del w:id="2988" w:author="Lee, Daewon" w:date="2020-11-10T16:16:00Z">
              <w:r w:rsidRPr="004F0597" w:rsidDel="004C09BC">
                <w:rPr>
                  <w:lang w:eastAsia="ja-JP"/>
                  <w:rPrChange w:id="2989"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2990" w:author="Lee, Daewon" w:date="2020-11-10T16:16:00Z"/>
                <w:lang w:eastAsia="ja-JP"/>
                <w:rPrChange w:id="2991" w:author="Lee, Daewon" w:date="2020-10-27T06:14:00Z">
                  <w:rPr>
                    <w:del w:id="299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2993" w:author="Lee, Daewon" w:date="2020-11-10T16:16:00Z"/>
                <w:lang w:eastAsia="ja-JP"/>
                <w:rPrChange w:id="2994" w:author="Lee, Daewon" w:date="2020-10-27T06:14:00Z">
                  <w:rPr>
                    <w:del w:id="299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2996" w:author="Lee, Daewon" w:date="2020-11-10T16:16:00Z"/>
                <w:lang w:eastAsia="ja-JP"/>
                <w:rPrChange w:id="2997" w:author="Lee, Daewon" w:date="2020-10-27T06:14:00Z">
                  <w:rPr>
                    <w:del w:id="299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2999" w:author="Lee, Daewon" w:date="2020-11-10T16:16:00Z"/>
                <w:lang w:eastAsia="ja-JP"/>
                <w:rPrChange w:id="3000" w:author="Lee, Daewon" w:date="2020-10-27T06:14:00Z">
                  <w:rPr>
                    <w:del w:id="3001" w:author="Lee, Daewon" w:date="2020-11-10T16:16:00Z"/>
                    <w:color w:val="FF0000"/>
                    <w:lang w:eastAsia="ja-JP"/>
                  </w:rPr>
                </w:rPrChange>
              </w:rPr>
            </w:pPr>
          </w:p>
        </w:tc>
      </w:tr>
      <w:tr w:rsidR="004F0597" w:rsidRPr="004F0597" w:rsidDel="004C09BC" w14:paraId="567768CF" w14:textId="7A2E00D5" w:rsidTr="00DC76D2">
        <w:trPr>
          <w:trHeight w:val="45"/>
          <w:jc w:val="center"/>
          <w:del w:id="300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3003" w:author="Lee, Daewon" w:date="2020-11-10T16:16:00Z"/>
                <w:rFonts w:ascii="Calibri" w:eastAsia="Malgun Gothic" w:hAnsi="Calibri"/>
                <w:sz w:val="22"/>
                <w:szCs w:val="22"/>
                <w:lang w:eastAsia="ja-JP"/>
                <w:rPrChange w:id="3004" w:author="Lee, Daewon" w:date="2020-10-27T06:14:00Z">
                  <w:rPr>
                    <w:del w:id="300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3006" w:author="Lee, Daewon" w:date="2020-11-10T16:16:00Z"/>
                <w:lang w:eastAsia="ja-JP"/>
                <w:rPrChange w:id="3007" w:author="Lee, Daewon" w:date="2020-10-27T06:14:00Z">
                  <w:rPr>
                    <w:del w:id="3008" w:author="Lee, Daewon" w:date="2020-11-10T16:16:00Z"/>
                    <w:color w:val="FF0000"/>
                    <w:lang w:eastAsia="ja-JP"/>
                  </w:rPr>
                </w:rPrChange>
              </w:rPr>
            </w:pPr>
            <w:del w:id="3009" w:author="Lee, Daewon" w:date="2020-11-10T16:16:00Z">
              <w:r w:rsidRPr="004F0597" w:rsidDel="004C09BC">
                <w:rPr>
                  <w:lang w:eastAsia="ja-JP"/>
                  <w:rPrChange w:id="3010"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3011" w:author="Lee, Daewon" w:date="2020-11-10T16:16:00Z"/>
                <w:lang w:eastAsia="ja-JP"/>
                <w:rPrChange w:id="3012" w:author="Lee, Daewon" w:date="2020-10-27T06:14:00Z">
                  <w:rPr>
                    <w:del w:id="301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3014" w:author="Lee, Daewon" w:date="2020-11-10T16:16:00Z"/>
                <w:lang w:eastAsia="ja-JP"/>
                <w:rPrChange w:id="3015" w:author="Lee, Daewon" w:date="2020-10-27T06:14:00Z">
                  <w:rPr>
                    <w:del w:id="301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3017" w:author="Lee, Daewon" w:date="2020-11-10T16:16:00Z"/>
                <w:lang w:eastAsia="ja-JP"/>
                <w:rPrChange w:id="3018" w:author="Lee, Daewon" w:date="2020-10-27T06:14:00Z">
                  <w:rPr>
                    <w:del w:id="301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3020" w:author="Lee, Daewon" w:date="2020-11-10T16:16:00Z"/>
                <w:lang w:eastAsia="ja-JP"/>
                <w:rPrChange w:id="3021" w:author="Lee, Daewon" w:date="2020-10-27T06:14:00Z">
                  <w:rPr>
                    <w:del w:id="3022" w:author="Lee, Daewon" w:date="2020-11-10T16:16:00Z"/>
                    <w:color w:val="FF0000"/>
                    <w:lang w:eastAsia="ja-JP"/>
                  </w:rPr>
                </w:rPrChange>
              </w:rPr>
            </w:pPr>
          </w:p>
        </w:tc>
      </w:tr>
      <w:tr w:rsidR="004F0597" w:rsidRPr="004F0597" w:rsidDel="004C09BC" w14:paraId="0BD74E01" w14:textId="6257D465" w:rsidTr="00DC76D2">
        <w:trPr>
          <w:trHeight w:val="45"/>
          <w:jc w:val="center"/>
          <w:del w:id="302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3024" w:author="Lee, Daewon" w:date="2020-11-10T16:16:00Z"/>
                <w:rFonts w:ascii="Calibri" w:eastAsia="Malgun Gothic" w:hAnsi="Calibri"/>
                <w:sz w:val="22"/>
                <w:szCs w:val="22"/>
                <w:lang w:eastAsia="ja-JP"/>
                <w:rPrChange w:id="3025" w:author="Lee, Daewon" w:date="2020-10-27T06:14:00Z">
                  <w:rPr>
                    <w:del w:id="302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3027" w:author="Lee, Daewon" w:date="2020-11-10T16:16:00Z"/>
                <w:lang w:eastAsia="zh-CN"/>
                <w:rPrChange w:id="3028" w:author="Lee, Daewon" w:date="2020-10-27T06:14:00Z">
                  <w:rPr>
                    <w:del w:id="3029" w:author="Lee, Daewon" w:date="2020-11-10T16:16:00Z"/>
                    <w:color w:val="FF0000"/>
                    <w:lang w:eastAsia="zh-CN"/>
                  </w:rPr>
                </w:rPrChange>
              </w:rPr>
            </w:pPr>
            <w:del w:id="3030" w:author="Lee, Daewon" w:date="2020-11-10T16:16:00Z">
              <w:r w:rsidRPr="004F0597" w:rsidDel="004C09BC">
                <w:rPr>
                  <w:lang w:eastAsia="zh-CN"/>
                  <w:rPrChange w:id="3031"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3032" w:author="Lee, Daewon" w:date="2020-11-10T16:16:00Z"/>
                <w:lang w:eastAsia="ja-JP"/>
                <w:rPrChange w:id="3033" w:author="Lee, Daewon" w:date="2020-10-27T06:14:00Z">
                  <w:rPr>
                    <w:del w:id="303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3035" w:author="Lee, Daewon" w:date="2020-11-10T16:16:00Z"/>
                <w:lang w:eastAsia="ja-JP"/>
                <w:rPrChange w:id="3036" w:author="Lee, Daewon" w:date="2020-10-27T06:14:00Z">
                  <w:rPr>
                    <w:del w:id="303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3038" w:author="Lee, Daewon" w:date="2020-11-10T16:16:00Z"/>
                <w:lang w:eastAsia="ja-JP"/>
                <w:rPrChange w:id="3039" w:author="Lee, Daewon" w:date="2020-10-27T06:14:00Z">
                  <w:rPr>
                    <w:del w:id="304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3041" w:author="Lee, Daewon" w:date="2020-11-10T16:16:00Z"/>
                <w:lang w:eastAsia="ja-JP"/>
                <w:rPrChange w:id="3042" w:author="Lee, Daewon" w:date="2020-10-27T06:14:00Z">
                  <w:rPr>
                    <w:del w:id="3043" w:author="Lee, Daewon" w:date="2020-11-10T16:16:00Z"/>
                    <w:color w:val="FF0000"/>
                    <w:lang w:eastAsia="ja-JP"/>
                  </w:rPr>
                </w:rPrChange>
              </w:rPr>
            </w:pPr>
          </w:p>
        </w:tc>
      </w:tr>
      <w:tr w:rsidR="004F0597" w:rsidRPr="004F0597" w:rsidDel="004C09BC" w14:paraId="3F80EFAC" w14:textId="6DFDFDA5" w:rsidTr="00DC76D2">
        <w:trPr>
          <w:trHeight w:val="45"/>
          <w:jc w:val="center"/>
          <w:del w:id="304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3045" w:author="Lee, Daewon" w:date="2020-11-10T16:16:00Z"/>
                <w:rFonts w:ascii="Calibri" w:eastAsia="Malgun Gothic" w:hAnsi="Calibri"/>
                <w:sz w:val="22"/>
                <w:szCs w:val="22"/>
                <w:lang w:eastAsia="ja-JP"/>
                <w:rPrChange w:id="3046" w:author="Lee, Daewon" w:date="2020-10-27T06:14:00Z">
                  <w:rPr>
                    <w:del w:id="3047"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3048" w:author="Lee, Daewon" w:date="2020-11-10T16:16:00Z"/>
                <w:lang w:eastAsia="ja-JP"/>
                <w:rPrChange w:id="3049" w:author="Lee, Daewon" w:date="2020-10-27T06:14:00Z">
                  <w:rPr>
                    <w:del w:id="3050" w:author="Lee, Daewon" w:date="2020-11-10T16:16:00Z"/>
                    <w:color w:val="FF0000"/>
                    <w:lang w:eastAsia="ja-JP"/>
                  </w:rPr>
                </w:rPrChange>
              </w:rPr>
            </w:pPr>
            <w:del w:id="3051" w:author="Lee, Daewon" w:date="2020-11-10T16:16:00Z">
              <w:r w:rsidRPr="004F0597" w:rsidDel="004C09BC">
                <w:rPr>
                  <w:lang w:eastAsia="zh-CN"/>
                  <w:rPrChange w:id="3052"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3053" w:author="Lee, Daewon" w:date="2020-11-10T16:16:00Z"/>
                <w:lang w:eastAsia="ja-JP"/>
                <w:rPrChange w:id="3054" w:author="Lee, Daewon" w:date="2020-10-27T06:14:00Z">
                  <w:rPr>
                    <w:del w:id="305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3056" w:author="Lee, Daewon" w:date="2020-11-10T16:16:00Z"/>
                <w:lang w:eastAsia="ja-JP"/>
                <w:rPrChange w:id="3057" w:author="Lee, Daewon" w:date="2020-10-27T06:14:00Z">
                  <w:rPr>
                    <w:del w:id="305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3059" w:author="Lee, Daewon" w:date="2020-11-10T16:16:00Z"/>
                <w:lang w:eastAsia="ja-JP"/>
                <w:rPrChange w:id="3060" w:author="Lee, Daewon" w:date="2020-10-27T06:14:00Z">
                  <w:rPr>
                    <w:del w:id="3061"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3062" w:author="Lee, Daewon" w:date="2020-11-10T16:16:00Z"/>
                <w:lang w:eastAsia="ja-JP"/>
                <w:rPrChange w:id="3063" w:author="Lee, Daewon" w:date="2020-10-27T06:14:00Z">
                  <w:rPr>
                    <w:del w:id="3064" w:author="Lee, Daewon" w:date="2020-11-10T16:16:00Z"/>
                    <w:color w:val="FF0000"/>
                    <w:lang w:eastAsia="ja-JP"/>
                  </w:rPr>
                </w:rPrChange>
              </w:rPr>
            </w:pPr>
          </w:p>
        </w:tc>
      </w:tr>
      <w:tr w:rsidR="004F0597" w:rsidRPr="004F0597" w:rsidDel="004C09BC" w14:paraId="2809B2E8" w14:textId="71F3F06F" w:rsidTr="00DC76D2">
        <w:trPr>
          <w:trHeight w:val="45"/>
          <w:jc w:val="center"/>
          <w:del w:id="306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3066" w:author="Lee, Daewon" w:date="2020-11-10T16:16:00Z"/>
                <w:rFonts w:ascii="Calibri" w:eastAsia="Malgun Gothic" w:hAnsi="Calibri"/>
                <w:sz w:val="22"/>
                <w:szCs w:val="22"/>
                <w:lang w:eastAsia="ja-JP"/>
                <w:rPrChange w:id="3067" w:author="Lee, Daewon" w:date="2020-10-27T06:14:00Z">
                  <w:rPr>
                    <w:del w:id="306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3069" w:author="Lee, Daewon" w:date="2020-11-10T16:16:00Z"/>
                <w:lang w:eastAsia="zh-CN"/>
                <w:rPrChange w:id="3070" w:author="Lee, Daewon" w:date="2020-10-27T06:14:00Z">
                  <w:rPr>
                    <w:del w:id="3071" w:author="Lee, Daewon" w:date="2020-11-10T16:16:00Z"/>
                    <w:color w:val="FF0000"/>
                    <w:lang w:eastAsia="zh-CN"/>
                  </w:rPr>
                </w:rPrChange>
              </w:rPr>
            </w:pPr>
            <w:del w:id="3072" w:author="Lee, Daewon" w:date="2020-11-10T16:16:00Z">
              <w:r w:rsidRPr="004F0597" w:rsidDel="004C09BC">
                <w:rPr>
                  <w:lang w:eastAsia="zh-CN"/>
                  <w:rPrChange w:id="3073"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3074" w:author="Lee, Daewon" w:date="2020-11-10T16:16:00Z"/>
                <w:lang w:eastAsia="ja-JP"/>
                <w:rPrChange w:id="3075" w:author="Lee, Daewon" w:date="2020-10-27T06:14:00Z">
                  <w:rPr>
                    <w:del w:id="307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3077" w:author="Lee, Daewon" w:date="2020-11-10T16:16:00Z"/>
                <w:lang w:eastAsia="ja-JP"/>
                <w:rPrChange w:id="3078" w:author="Lee, Daewon" w:date="2020-10-27T06:14:00Z">
                  <w:rPr>
                    <w:del w:id="307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3080" w:author="Lee, Daewon" w:date="2020-11-10T16:16:00Z"/>
                <w:lang w:eastAsia="ja-JP"/>
                <w:rPrChange w:id="3081" w:author="Lee, Daewon" w:date="2020-10-27T06:14:00Z">
                  <w:rPr>
                    <w:del w:id="308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3083" w:author="Lee, Daewon" w:date="2020-11-10T16:16:00Z"/>
                <w:lang w:eastAsia="ja-JP"/>
                <w:rPrChange w:id="3084" w:author="Lee, Daewon" w:date="2020-10-27T06:14:00Z">
                  <w:rPr>
                    <w:del w:id="3085" w:author="Lee, Daewon" w:date="2020-11-10T16:16:00Z"/>
                    <w:color w:val="FF0000"/>
                    <w:lang w:eastAsia="ja-JP"/>
                  </w:rPr>
                </w:rPrChange>
              </w:rPr>
            </w:pPr>
          </w:p>
        </w:tc>
      </w:tr>
      <w:tr w:rsidR="004F0597" w:rsidRPr="004F0597" w:rsidDel="004C09BC" w14:paraId="5B3786B3" w14:textId="3193C29B" w:rsidTr="00DC76D2">
        <w:trPr>
          <w:trHeight w:val="45"/>
          <w:jc w:val="center"/>
          <w:del w:id="308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3087" w:author="Lee, Daewon" w:date="2020-11-10T16:16:00Z"/>
                <w:rFonts w:ascii="Calibri" w:eastAsia="Malgun Gothic" w:hAnsi="Calibri"/>
                <w:sz w:val="22"/>
                <w:szCs w:val="22"/>
                <w:lang w:eastAsia="ja-JP"/>
                <w:rPrChange w:id="3088" w:author="Lee, Daewon" w:date="2020-10-27T06:14:00Z">
                  <w:rPr>
                    <w:del w:id="308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3090" w:author="Lee, Daewon" w:date="2020-11-10T16:16:00Z"/>
                <w:lang w:eastAsia="ja-JP"/>
                <w:rPrChange w:id="3091" w:author="Lee, Daewon" w:date="2020-10-27T06:14:00Z">
                  <w:rPr>
                    <w:del w:id="3092" w:author="Lee, Daewon" w:date="2020-11-10T16:16:00Z"/>
                    <w:color w:val="FF0000"/>
                    <w:lang w:eastAsia="ja-JP"/>
                  </w:rPr>
                </w:rPrChange>
              </w:rPr>
            </w:pPr>
            <w:del w:id="3093" w:author="Lee, Daewon" w:date="2020-11-10T16:16:00Z">
              <w:r w:rsidRPr="004F0597" w:rsidDel="004C09BC">
                <w:rPr>
                  <w:lang w:eastAsia="zh-CN"/>
                  <w:rPrChange w:id="3094"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3095" w:author="Lee, Daewon" w:date="2020-11-10T16:16:00Z"/>
                <w:lang w:eastAsia="ja-JP"/>
                <w:rPrChange w:id="3096" w:author="Lee, Daewon" w:date="2020-10-27T06:14:00Z">
                  <w:rPr>
                    <w:del w:id="309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3098" w:author="Lee, Daewon" w:date="2020-11-10T16:16:00Z"/>
                <w:lang w:eastAsia="ja-JP"/>
                <w:rPrChange w:id="3099" w:author="Lee, Daewon" w:date="2020-10-27T06:14:00Z">
                  <w:rPr>
                    <w:del w:id="310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3101" w:author="Lee, Daewon" w:date="2020-11-10T16:16:00Z"/>
                <w:lang w:eastAsia="ja-JP"/>
                <w:rPrChange w:id="3102" w:author="Lee, Daewon" w:date="2020-10-27T06:14:00Z">
                  <w:rPr>
                    <w:del w:id="310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3104" w:author="Lee, Daewon" w:date="2020-11-10T16:16:00Z"/>
                <w:lang w:eastAsia="ja-JP"/>
                <w:rPrChange w:id="3105" w:author="Lee, Daewon" w:date="2020-10-27T06:14:00Z">
                  <w:rPr>
                    <w:del w:id="3106" w:author="Lee, Daewon" w:date="2020-11-10T16:16:00Z"/>
                    <w:color w:val="FF0000"/>
                    <w:lang w:eastAsia="ja-JP"/>
                  </w:rPr>
                </w:rPrChange>
              </w:rPr>
            </w:pPr>
          </w:p>
        </w:tc>
      </w:tr>
      <w:tr w:rsidR="004F0597" w:rsidRPr="004F0597" w:rsidDel="004C09BC" w14:paraId="43AF702F" w14:textId="5EB405C0" w:rsidTr="00DC76D2">
        <w:trPr>
          <w:trHeight w:val="45"/>
          <w:jc w:val="center"/>
          <w:del w:id="31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3108" w:author="Lee, Daewon" w:date="2020-11-10T16:16:00Z"/>
                <w:rFonts w:ascii="Calibri" w:eastAsia="Malgun Gothic" w:hAnsi="Calibri"/>
                <w:sz w:val="22"/>
                <w:szCs w:val="22"/>
                <w:lang w:eastAsia="ja-JP"/>
                <w:rPrChange w:id="3109" w:author="Lee, Daewon" w:date="2020-10-27T06:14:00Z">
                  <w:rPr>
                    <w:del w:id="3110"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3111" w:author="Lee, Daewon" w:date="2020-11-10T16:16:00Z"/>
                <w:lang w:eastAsia="zh-CN"/>
                <w:rPrChange w:id="3112" w:author="Lee, Daewon" w:date="2020-10-27T06:14:00Z">
                  <w:rPr>
                    <w:del w:id="3113" w:author="Lee, Daewon" w:date="2020-11-10T16:16:00Z"/>
                    <w:color w:val="FF0000"/>
                    <w:lang w:eastAsia="zh-CN"/>
                  </w:rPr>
                </w:rPrChange>
              </w:rPr>
            </w:pPr>
            <w:del w:id="3114" w:author="Lee, Daewon" w:date="2020-11-10T16:16:00Z">
              <w:r w:rsidRPr="004F0597" w:rsidDel="004C09BC">
                <w:rPr>
                  <w:lang w:eastAsia="zh-CN"/>
                  <w:rPrChange w:id="3115"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3116" w:author="Lee, Daewon" w:date="2020-11-10T16:16:00Z"/>
                <w:lang w:eastAsia="zh-CN"/>
                <w:rPrChange w:id="3117" w:author="Lee, Daewon" w:date="2020-10-27T06:14:00Z">
                  <w:rPr>
                    <w:del w:id="3118" w:author="Lee, Daewon" w:date="2020-11-10T16:16:00Z"/>
                    <w:color w:val="FF0000"/>
                    <w:lang w:eastAsia="zh-CN"/>
                  </w:rPr>
                </w:rPrChange>
              </w:rPr>
            </w:pPr>
            <w:del w:id="3119" w:author="Lee, Daewon" w:date="2020-11-10T16:16:00Z">
              <w:r w:rsidRPr="004F0597" w:rsidDel="004C09BC">
                <w:rPr>
                  <w:lang w:eastAsia="zh-CN"/>
                  <w:rPrChange w:id="3120"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3121" w:author="Lee, Daewon" w:date="2020-11-10T16:16:00Z"/>
                <w:lang w:eastAsia="zh-CN"/>
              </w:rPr>
            </w:pPr>
            <w:del w:id="3122" w:author="Lee, Daewon" w:date="2020-11-10T16:16:00Z">
              <w:r w:rsidRPr="004F0597" w:rsidDel="004C09BC">
                <w:rPr>
                  <w:lang w:eastAsia="zh-CN"/>
                  <w:rPrChange w:id="3123"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3124" w:author="Lee, Daewon" w:date="2020-11-10T16:16:00Z"/>
                <w:lang w:eastAsia="zh-CN"/>
              </w:rPr>
            </w:pPr>
            <w:del w:id="3125"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3126" w:author="Lee, Daewon" w:date="2020-11-10T16:16:00Z"/>
                <w:lang w:eastAsia="ja-JP"/>
              </w:rPr>
            </w:pPr>
            <w:del w:id="3127"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3128"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3129" w:author="Lee, Daewon" w:date="2020-11-10T16:16:00Z"/>
          <w:i/>
          <w:iCs/>
          <w:color w:val="FF0000"/>
        </w:rPr>
      </w:pPr>
    </w:p>
    <w:p w14:paraId="305FA608" w14:textId="77777777" w:rsidR="004C09BC" w:rsidRDefault="004C09BC" w:rsidP="004C09BC">
      <w:pPr>
        <w:pStyle w:val="Heading3"/>
        <w:rPr>
          <w:ins w:id="3130" w:author="Lee, Daewon" w:date="2020-11-10T16:17:00Z"/>
        </w:rPr>
      </w:pPr>
      <w:bookmarkStart w:id="3131" w:name="_Toc56024733"/>
      <w:bookmarkStart w:id="3132" w:name="_Toc56025981"/>
      <w:ins w:id="3133" w:author="Lee, Daewon" w:date="2020-11-10T16:17:00Z">
        <w:r>
          <w:t>B.1.1</w:t>
        </w:r>
        <w:r>
          <w:tab/>
          <w:t>Evaluation results for PDSCH/PUSCH</w:t>
        </w:r>
        <w:bookmarkEnd w:id="3131"/>
        <w:bookmarkEnd w:id="3132"/>
      </w:ins>
    </w:p>
    <w:p w14:paraId="60713CC6" w14:textId="77777777" w:rsidR="004C09BC" w:rsidRDefault="004C09BC" w:rsidP="004C09BC">
      <w:pPr>
        <w:pStyle w:val="Heading4"/>
        <w:rPr>
          <w:ins w:id="3134" w:author="Lee, Daewon" w:date="2020-11-10T16:17:00Z"/>
        </w:rPr>
      </w:pPr>
      <w:bookmarkStart w:id="3135" w:name="_Toc56024734"/>
      <w:bookmarkStart w:id="3136" w:name="_Toc56025982"/>
      <w:ins w:id="3137" w:author="Lee, Daewon" w:date="2020-11-10T16:17:00Z">
        <w:r>
          <w:t>B.1.1.1</w:t>
        </w:r>
        <w:r>
          <w:tab/>
          <w:t>Source 1 [65]</w:t>
        </w:r>
        <w:bookmarkEnd w:id="3135"/>
        <w:bookmarkEnd w:id="3136"/>
      </w:ins>
    </w:p>
    <w:p w14:paraId="733556C9" w14:textId="77777777" w:rsidR="004C09BC" w:rsidRDefault="004C09BC" w:rsidP="004C09BC">
      <w:pPr>
        <w:pStyle w:val="TH"/>
        <w:rPr>
          <w:ins w:id="3138" w:author="Lee, Daewon" w:date="2020-11-10T16:17:00Z"/>
        </w:rPr>
      </w:pPr>
      <w:bookmarkStart w:id="3139" w:name="_Ref53655869"/>
      <w:ins w:id="3140" w:author="Lee, Daewon" w:date="2020-11-10T16:17:00Z">
        <w:r>
          <w:t>Table B.1.1.1-</w:t>
        </w:r>
        <w:bookmarkEnd w:id="3139"/>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3141" w:author="Lee, Daewon" w:date="2020-11-10T16:17:00Z"/>
        </w:trPr>
        <w:tc>
          <w:tcPr>
            <w:tcW w:w="0" w:type="auto"/>
            <w:hideMark/>
          </w:tcPr>
          <w:p w14:paraId="604F5B92" w14:textId="77777777" w:rsidR="004C09BC" w:rsidRDefault="004C09BC" w:rsidP="00685913">
            <w:pPr>
              <w:pStyle w:val="TAC"/>
              <w:keepNext w:val="0"/>
              <w:keepLines w:val="0"/>
              <w:rPr>
                <w:ins w:id="3142" w:author="Lee, Daewon" w:date="2020-11-10T16:17:00Z"/>
                <w:lang w:eastAsia="zh-CN"/>
              </w:rPr>
            </w:pPr>
            <w:ins w:id="3143" w:author="Lee, Daewon" w:date="2020-11-10T16:17:00Z">
              <w:r>
                <w:rPr>
                  <w:lang w:eastAsia="zh-CN"/>
                </w:rPr>
                <w:t>Tdoc /</w:t>
              </w:r>
            </w:ins>
          </w:p>
          <w:p w14:paraId="5F78E84C" w14:textId="77777777" w:rsidR="004C09BC" w:rsidRDefault="004C09BC" w:rsidP="00685913">
            <w:pPr>
              <w:pStyle w:val="TAC"/>
              <w:keepNext w:val="0"/>
              <w:keepLines w:val="0"/>
              <w:rPr>
                <w:ins w:id="3144" w:author="Lee, Daewon" w:date="2020-11-10T16:17:00Z"/>
                <w:lang w:eastAsia="zh-CN"/>
              </w:rPr>
            </w:pPr>
            <w:ins w:id="3145"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3146" w:author="Lee, Daewon" w:date="2020-11-10T16:17:00Z"/>
                <w:lang w:eastAsia="zh-CN"/>
              </w:rPr>
            </w:pPr>
            <w:ins w:id="3147"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3148" w:author="Lee, Daewon" w:date="2020-11-10T16:17:00Z"/>
                <w:lang w:eastAsia="zh-CN"/>
              </w:rPr>
            </w:pPr>
            <w:ins w:id="3149"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3150" w:author="Lee, Daewon" w:date="2020-11-10T16:17:00Z"/>
                <w:lang w:eastAsia="zh-CN"/>
              </w:rPr>
            </w:pPr>
            <w:ins w:id="3151"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3152" w:author="Lee, Daewon" w:date="2020-11-10T16:17:00Z"/>
                <w:lang w:eastAsia="zh-CN"/>
              </w:rPr>
            </w:pPr>
            <w:ins w:id="3153"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3154" w:author="Lee, Daewon" w:date="2020-11-10T16:17:00Z"/>
                <w:lang w:eastAsia="zh-CN"/>
              </w:rPr>
            </w:pPr>
            <w:ins w:id="3155"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3156" w:author="Lee, Daewon" w:date="2020-11-10T16:17:00Z"/>
                <w:lang w:eastAsia="zh-CN"/>
              </w:rPr>
            </w:pPr>
            <w:ins w:id="3157"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3158" w:author="Lee, Daewon" w:date="2020-11-10T16:17:00Z"/>
                <w:lang w:eastAsia="zh-CN"/>
              </w:rPr>
            </w:pPr>
            <w:ins w:id="3159"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3160" w:author="Lee, Daewon" w:date="2020-11-10T16:17:00Z"/>
                <w:lang w:eastAsia="zh-CN"/>
              </w:rPr>
            </w:pPr>
            <w:ins w:id="3161" w:author="Lee, Daewon" w:date="2020-11-10T16:17:00Z">
              <w:r>
                <w:rPr>
                  <w:lang w:eastAsia="zh-CN"/>
                </w:rPr>
                <w:t>960KHz</w:t>
              </w:r>
              <w:r>
                <w:rPr>
                  <w:lang w:eastAsia="zh-CN"/>
                </w:rPr>
                <w:br/>
                <w:t>/2GHz</w:t>
              </w:r>
            </w:ins>
          </w:p>
        </w:tc>
      </w:tr>
      <w:tr w:rsidR="005971A1" w14:paraId="3371ED31" w14:textId="77777777" w:rsidTr="00685913">
        <w:trPr>
          <w:trHeight w:val="45"/>
          <w:jc w:val="center"/>
          <w:ins w:id="3162"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3163" w:author="Lee, Daewon" w:date="2020-11-10T16:17:00Z"/>
                <w:lang w:eastAsia="zh-CN"/>
              </w:rPr>
            </w:pPr>
            <w:ins w:id="3164"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3165" w:author="Lee, Daewon" w:date="2020-11-10T16:17:00Z"/>
                <w:lang w:eastAsia="zh-CN"/>
              </w:rPr>
            </w:pPr>
            <w:ins w:id="3166"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3167" w:author="Lee, Daewon" w:date="2020-11-10T16:17:00Z"/>
                <w:lang w:eastAsia="zh-CN"/>
              </w:rPr>
            </w:pPr>
            <w:ins w:id="3168"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3169" w:author="Lee, Daewon" w:date="2020-11-10T16:17:00Z"/>
                <w:lang w:eastAsia="zh-CN"/>
              </w:rPr>
            </w:pPr>
            <w:ins w:id="3170"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3171" w:author="Lee, Daewon" w:date="2020-11-10T16:17:00Z"/>
                <w:lang w:eastAsia="zh-CN"/>
              </w:rPr>
            </w:pPr>
            <w:ins w:id="3172"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3173" w:author="Lee, Daewon" w:date="2020-11-10T16:17:00Z"/>
                <w:lang w:eastAsia="zh-CN"/>
              </w:rPr>
            </w:pPr>
            <w:ins w:id="3174"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3175" w:author="Lee, Daewon" w:date="2020-11-10T16:17:00Z"/>
                <w:lang w:eastAsia="zh-CN"/>
              </w:rPr>
            </w:pPr>
            <w:ins w:id="3176"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3177" w:author="Lee, Daewon" w:date="2020-11-10T16:17:00Z"/>
                <w:lang w:eastAsia="zh-CN"/>
              </w:rPr>
            </w:pPr>
            <w:ins w:id="3178"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3179" w:author="Lee, Daewon" w:date="2020-11-10T16:17:00Z"/>
                <w:lang w:eastAsia="zh-CN"/>
              </w:rPr>
            </w:pPr>
            <w:ins w:id="3180" w:author="Lee, Daewon" w:date="2020-11-10T16:17:00Z">
              <w:r>
                <w:rPr>
                  <w:lang w:eastAsia="zh-CN"/>
                </w:rPr>
                <w:t>2.1/3.8</w:t>
              </w:r>
            </w:ins>
          </w:p>
        </w:tc>
      </w:tr>
      <w:tr w:rsidR="005971A1" w14:paraId="23FABCDF" w14:textId="77777777" w:rsidTr="00685913">
        <w:trPr>
          <w:trHeight w:val="272"/>
          <w:jc w:val="center"/>
          <w:ins w:id="3181" w:author="Lee, Daewon" w:date="2020-11-10T16:17:00Z"/>
        </w:trPr>
        <w:tc>
          <w:tcPr>
            <w:tcW w:w="0" w:type="auto"/>
            <w:vMerge/>
            <w:vAlign w:val="center"/>
            <w:hideMark/>
          </w:tcPr>
          <w:p w14:paraId="34A53FA0" w14:textId="77777777" w:rsidR="004C09BC" w:rsidRDefault="004C09BC" w:rsidP="00685913">
            <w:pPr>
              <w:pStyle w:val="TAC"/>
              <w:keepNext w:val="0"/>
              <w:keepLines w:val="0"/>
              <w:rPr>
                <w:ins w:id="3182"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3183"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3184" w:author="Lee, Daewon" w:date="2020-11-10T16:17:00Z"/>
                <w:lang w:eastAsia="zh-CN"/>
              </w:rPr>
            </w:pPr>
            <w:ins w:id="3185"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3186" w:author="Lee, Daewon" w:date="2020-11-10T16:17:00Z"/>
                <w:lang w:eastAsia="zh-CN"/>
              </w:rPr>
            </w:pPr>
            <w:ins w:id="3187"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3188" w:author="Lee, Daewon" w:date="2020-11-10T16:17:00Z"/>
                <w:lang w:eastAsia="zh-CN"/>
              </w:rPr>
            </w:pPr>
            <w:ins w:id="3189"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3190" w:author="Lee, Daewon" w:date="2020-11-10T16:17:00Z"/>
                <w:lang w:eastAsia="zh-CN"/>
              </w:rPr>
            </w:pPr>
            <w:ins w:id="3191"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3192" w:author="Lee, Daewon" w:date="2020-11-10T16:17:00Z"/>
                <w:lang w:eastAsia="zh-CN"/>
              </w:rPr>
            </w:pPr>
            <w:ins w:id="3193"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3194" w:author="Lee, Daewon" w:date="2020-11-10T16:17:00Z"/>
                <w:lang w:eastAsia="zh-CN"/>
              </w:rPr>
            </w:pPr>
            <w:ins w:id="3195"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3196" w:author="Lee, Daewon" w:date="2020-11-10T16:17:00Z"/>
                <w:lang w:eastAsia="zh-CN"/>
              </w:rPr>
            </w:pPr>
            <w:ins w:id="3197" w:author="Lee, Daewon" w:date="2020-11-10T16:17:00Z">
              <w:r>
                <w:rPr>
                  <w:lang w:eastAsia="zh-CN"/>
                </w:rPr>
                <w:t>2.2/3.6</w:t>
              </w:r>
            </w:ins>
          </w:p>
        </w:tc>
      </w:tr>
      <w:tr w:rsidR="005971A1" w14:paraId="69886572" w14:textId="77777777" w:rsidTr="00685913">
        <w:trPr>
          <w:trHeight w:val="272"/>
          <w:jc w:val="center"/>
          <w:ins w:id="3198" w:author="Lee, Daewon" w:date="2020-11-10T16:17:00Z"/>
        </w:trPr>
        <w:tc>
          <w:tcPr>
            <w:tcW w:w="0" w:type="auto"/>
            <w:vMerge/>
            <w:vAlign w:val="center"/>
            <w:hideMark/>
          </w:tcPr>
          <w:p w14:paraId="652C7833" w14:textId="77777777" w:rsidR="004C09BC" w:rsidRDefault="004C09BC" w:rsidP="00685913">
            <w:pPr>
              <w:pStyle w:val="TAC"/>
              <w:keepNext w:val="0"/>
              <w:keepLines w:val="0"/>
              <w:rPr>
                <w:ins w:id="3199"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3200"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3201" w:author="Lee, Daewon" w:date="2020-11-10T16:17:00Z"/>
                <w:lang w:eastAsia="zh-CN"/>
              </w:rPr>
            </w:pPr>
            <w:ins w:id="3202"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3203" w:author="Lee, Daewon" w:date="2020-11-10T16:17:00Z"/>
                <w:lang w:eastAsia="zh-CN"/>
              </w:rPr>
            </w:pPr>
            <w:ins w:id="3204"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3205" w:author="Lee, Daewon" w:date="2020-11-10T16:17:00Z"/>
                <w:lang w:eastAsia="zh-CN"/>
              </w:rPr>
            </w:pPr>
            <w:ins w:id="3206"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3207" w:author="Lee, Daewon" w:date="2020-11-10T16:17:00Z"/>
                <w:lang w:eastAsia="zh-CN"/>
              </w:rPr>
            </w:pPr>
            <w:ins w:id="3208"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3209" w:author="Lee, Daewon" w:date="2020-11-10T16:17:00Z"/>
                <w:lang w:eastAsia="zh-CN"/>
              </w:rPr>
            </w:pPr>
            <w:ins w:id="3210"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3211" w:author="Lee, Daewon" w:date="2020-11-10T16:17:00Z"/>
                <w:lang w:eastAsia="zh-CN"/>
              </w:rPr>
            </w:pPr>
            <w:ins w:id="3212"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3213" w:author="Lee, Daewon" w:date="2020-11-10T16:17:00Z"/>
                <w:lang w:eastAsia="zh-CN"/>
              </w:rPr>
            </w:pPr>
            <w:ins w:id="3214" w:author="Lee, Daewon" w:date="2020-11-10T16:17:00Z">
              <w:r>
                <w:rPr>
                  <w:lang w:eastAsia="zh-CN"/>
                </w:rPr>
                <w:t>2.4/3.7</w:t>
              </w:r>
            </w:ins>
          </w:p>
        </w:tc>
      </w:tr>
      <w:tr w:rsidR="005971A1" w14:paraId="6FF90893" w14:textId="77777777" w:rsidTr="00685913">
        <w:trPr>
          <w:trHeight w:val="272"/>
          <w:jc w:val="center"/>
          <w:ins w:id="3215" w:author="Lee, Daewon" w:date="2020-11-10T16:17:00Z"/>
        </w:trPr>
        <w:tc>
          <w:tcPr>
            <w:tcW w:w="0" w:type="auto"/>
            <w:vMerge/>
            <w:vAlign w:val="center"/>
            <w:hideMark/>
          </w:tcPr>
          <w:p w14:paraId="30A8C50B" w14:textId="77777777" w:rsidR="004C09BC" w:rsidRDefault="004C09BC" w:rsidP="00685913">
            <w:pPr>
              <w:pStyle w:val="TAC"/>
              <w:keepNext w:val="0"/>
              <w:keepLines w:val="0"/>
              <w:rPr>
                <w:ins w:id="3216"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3217"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3218" w:author="Lee, Daewon" w:date="2020-11-10T16:17:00Z"/>
                <w:lang w:eastAsia="zh-CN"/>
              </w:rPr>
            </w:pPr>
            <w:ins w:id="3219"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3220" w:author="Lee, Daewon" w:date="2020-11-10T16:17:00Z"/>
                <w:lang w:eastAsia="zh-CN"/>
              </w:rPr>
            </w:pPr>
            <w:ins w:id="3221"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3222" w:author="Lee, Daewon" w:date="2020-11-10T16:17:00Z"/>
                <w:lang w:eastAsia="zh-CN"/>
              </w:rPr>
            </w:pPr>
            <w:ins w:id="3223"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3224" w:author="Lee, Daewon" w:date="2020-11-10T16:17:00Z"/>
                <w:lang w:eastAsia="zh-CN"/>
              </w:rPr>
            </w:pPr>
            <w:ins w:id="3225"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3226" w:author="Lee, Daewon" w:date="2020-11-10T16:17:00Z"/>
                <w:lang w:eastAsia="zh-CN"/>
              </w:rPr>
            </w:pPr>
            <w:ins w:id="3227"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3228" w:author="Lee, Daewon" w:date="2020-11-10T16:17:00Z"/>
                <w:lang w:eastAsia="zh-CN"/>
              </w:rPr>
            </w:pPr>
            <w:ins w:id="3229"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3230" w:author="Lee, Daewon" w:date="2020-11-10T16:17:00Z"/>
                <w:lang w:eastAsia="zh-CN"/>
              </w:rPr>
            </w:pPr>
            <w:ins w:id="3231" w:author="Lee, Daewon" w:date="2020-11-10T16:17:00Z">
              <w:r>
                <w:rPr>
                  <w:lang w:eastAsia="zh-CN"/>
                </w:rPr>
                <w:t>2.8/4.2</w:t>
              </w:r>
            </w:ins>
          </w:p>
        </w:tc>
      </w:tr>
      <w:tr w:rsidR="005971A1" w14:paraId="593378E8" w14:textId="77777777" w:rsidTr="00685913">
        <w:trPr>
          <w:trHeight w:val="158"/>
          <w:jc w:val="center"/>
          <w:ins w:id="3232" w:author="Lee, Daewon" w:date="2020-11-10T16:17:00Z"/>
        </w:trPr>
        <w:tc>
          <w:tcPr>
            <w:tcW w:w="0" w:type="auto"/>
            <w:vMerge/>
            <w:vAlign w:val="center"/>
            <w:hideMark/>
          </w:tcPr>
          <w:p w14:paraId="3FCAF453" w14:textId="77777777" w:rsidR="004C09BC" w:rsidRDefault="004C09BC" w:rsidP="00685913">
            <w:pPr>
              <w:pStyle w:val="TAC"/>
              <w:keepNext w:val="0"/>
              <w:keepLines w:val="0"/>
              <w:rPr>
                <w:ins w:id="3233"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3234"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3235" w:author="Lee, Daewon" w:date="2020-11-10T16:17:00Z"/>
                <w:lang w:eastAsia="zh-CN"/>
              </w:rPr>
            </w:pPr>
            <w:ins w:id="3236"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3237" w:author="Lee, Daewon" w:date="2020-11-10T16:17:00Z"/>
                <w:lang w:eastAsia="zh-CN"/>
              </w:rPr>
            </w:pPr>
            <w:ins w:id="3238"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3239" w:author="Lee, Daewon" w:date="2020-11-10T16:17:00Z"/>
                <w:lang w:eastAsia="zh-CN"/>
              </w:rPr>
            </w:pPr>
            <w:ins w:id="3240"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3241" w:author="Lee, Daewon" w:date="2020-11-10T16:17:00Z"/>
                <w:lang w:eastAsia="zh-CN"/>
              </w:rPr>
            </w:pPr>
            <w:ins w:id="3242"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3243" w:author="Lee, Daewon" w:date="2020-11-10T16:17:00Z"/>
                <w:lang w:eastAsia="zh-CN"/>
              </w:rPr>
            </w:pPr>
            <w:ins w:id="3244"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3245" w:author="Lee, Daewon" w:date="2020-11-10T16:17:00Z"/>
                <w:lang w:eastAsia="zh-CN"/>
              </w:rPr>
            </w:pPr>
            <w:ins w:id="3246"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3247" w:author="Lee, Daewon" w:date="2020-11-10T16:17:00Z"/>
                <w:lang w:eastAsia="zh-CN"/>
              </w:rPr>
            </w:pPr>
            <w:ins w:id="3248" w:author="Lee, Daewon" w:date="2020-11-10T16:17:00Z">
              <w:r>
                <w:rPr>
                  <w:lang w:eastAsia="zh-CN"/>
                </w:rPr>
                <w:t>1.7/3.2</w:t>
              </w:r>
            </w:ins>
          </w:p>
        </w:tc>
      </w:tr>
      <w:tr w:rsidR="005971A1" w14:paraId="49840154" w14:textId="77777777" w:rsidTr="00685913">
        <w:trPr>
          <w:trHeight w:val="45"/>
          <w:jc w:val="center"/>
          <w:ins w:id="3249" w:author="Lee, Daewon" w:date="2020-11-10T16:17:00Z"/>
        </w:trPr>
        <w:tc>
          <w:tcPr>
            <w:tcW w:w="0" w:type="auto"/>
            <w:vMerge/>
            <w:vAlign w:val="center"/>
            <w:hideMark/>
          </w:tcPr>
          <w:p w14:paraId="26B232D3" w14:textId="77777777" w:rsidR="004C09BC" w:rsidRDefault="004C09BC" w:rsidP="00685913">
            <w:pPr>
              <w:pStyle w:val="TAC"/>
              <w:keepNext w:val="0"/>
              <w:keepLines w:val="0"/>
              <w:rPr>
                <w:ins w:id="3250"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3251"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3252" w:author="Lee, Daewon" w:date="2020-11-10T16:17:00Z"/>
                <w:lang w:eastAsia="zh-CN"/>
              </w:rPr>
            </w:pPr>
            <w:ins w:id="3253"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3254" w:author="Lee, Daewon" w:date="2020-11-10T16:17:00Z"/>
                <w:lang w:eastAsia="zh-CN"/>
              </w:rPr>
            </w:pPr>
            <w:ins w:id="3255"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3256" w:author="Lee, Daewon" w:date="2020-11-10T16:17:00Z"/>
                <w:lang w:eastAsia="zh-CN"/>
              </w:rPr>
            </w:pPr>
            <w:ins w:id="3257"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3258" w:author="Lee, Daewon" w:date="2020-11-10T16:17:00Z"/>
                <w:lang w:eastAsia="zh-CN"/>
              </w:rPr>
            </w:pPr>
            <w:ins w:id="3259"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3260" w:author="Lee, Daewon" w:date="2020-11-10T16:17:00Z"/>
                <w:lang w:eastAsia="zh-CN"/>
              </w:rPr>
            </w:pPr>
            <w:ins w:id="3261"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3262" w:author="Lee, Daewon" w:date="2020-11-10T16:17:00Z"/>
                <w:lang w:eastAsia="zh-CN"/>
              </w:rPr>
            </w:pPr>
            <w:ins w:id="3263"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3264" w:author="Lee, Daewon" w:date="2020-11-10T16:17:00Z"/>
                <w:lang w:eastAsia="zh-CN"/>
              </w:rPr>
            </w:pPr>
            <w:ins w:id="3265" w:author="Lee, Daewon" w:date="2020-11-10T16:17:00Z">
              <w:r>
                <w:rPr>
                  <w:lang w:eastAsia="zh-CN"/>
                </w:rPr>
                <w:t>1.8/3</w:t>
              </w:r>
            </w:ins>
          </w:p>
        </w:tc>
      </w:tr>
      <w:tr w:rsidR="005971A1" w14:paraId="3D9BACA9" w14:textId="77777777" w:rsidTr="00685913">
        <w:trPr>
          <w:trHeight w:val="45"/>
          <w:jc w:val="center"/>
          <w:ins w:id="3266" w:author="Lee, Daewon" w:date="2020-11-10T16:17:00Z"/>
        </w:trPr>
        <w:tc>
          <w:tcPr>
            <w:tcW w:w="0" w:type="auto"/>
            <w:vMerge/>
            <w:vAlign w:val="center"/>
            <w:hideMark/>
          </w:tcPr>
          <w:p w14:paraId="6833CC87" w14:textId="77777777" w:rsidR="004C09BC" w:rsidRDefault="004C09BC" w:rsidP="00685913">
            <w:pPr>
              <w:pStyle w:val="TAC"/>
              <w:keepNext w:val="0"/>
              <w:keepLines w:val="0"/>
              <w:rPr>
                <w:ins w:id="3267"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3268"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3269" w:author="Lee, Daewon" w:date="2020-11-10T16:17:00Z"/>
                <w:lang w:eastAsia="zh-CN"/>
              </w:rPr>
            </w:pPr>
            <w:ins w:id="3270"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3271" w:author="Lee, Daewon" w:date="2020-11-10T16:17:00Z"/>
                <w:lang w:eastAsia="zh-CN"/>
              </w:rPr>
            </w:pPr>
            <w:ins w:id="3272"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3273" w:author="Lee, Daewon" w:date="2020-11-10T16:17:00Z"/>
                <w:lang w:eastAsia="zh-CN"/>
              </w:rPr>
            </w:pPr>
            <w:ins w:id="3274"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3275" w:author="Lee, Daewon" w:date="2020-11-10T16:17:00Z"/>
                <w:lang w:eastAsia="zh-CN"/>
              </w:rPr>
            </w:pPr>
            <w:ins w:id="3276"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3277" w:author="Lee, Daewon" w:date="2020-11-10T16:17:00Z"/>
                <w:lang w:eastAsia="zh-CN"/>
              </w:rPr>
            </w:pPr>
            <w:ins w:id="3278"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3279" w:author="Lee, Daewon" w:date="2020-11-10T16:17:00Z"/>
                <w:lang w:eastAsia="zh-CN"/>
              </w:rPr>
            </w:pPr>
            <w:ins w:id="3280"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3281" w:author="Lee, Daewon" w:date="2020-11-10T16:17:00Z"/>
                <w:lang w:eastAsia="zh-CN"/>
              </w:rPr>
            </w:pPr>
            <w:ins w:id="3282" w:author="Lee, Daewon" w:date="2020-11-10T16:17:00Z">
              <w:r>
                <w:rPr>
                  <w:lang w:eastAsia="zh-CN"/>
                </w:rPr>
                <w:t>0.2/1.4</w:t>
              </w:r>
            </w:ins>
          </w:p>
        </w:tc>
      </w:tr>
      <w:tr w:rsidR="005971A1" w14:paraId="2EF0041B" w14:textId="77777777" w:rsidTr="00685913">
        <w:trPr>
          <w:trHeight w:val="45"/>
          <w:jc w:val="center"/>
          <w:ins w:id="3283" w:author="Lee, Daewon" w:date="2020-11-10T16:17:00Z"/>
        </w:trPr>
        <w:tc>
          <w:tcPr>
            <w:tcW w:w="0" w:type="auto"/>
            <w:vMerge/>
            <w:vAlign w:val="center"/>
            <w:hideMark/>
          </w:tcPr>
          <w:p w14:paraId="183BB380" w14:textId="77777777" w:rsidR="004C09BC" w:rsidRDefault="004C09BC" w:rsidP="00685913">
            <w:pPr>
              <w:pStyle w:val="TAC"/>
              <w:keepNext w:val="0"/>
              <w:keepLines w:val="0"/>
              <w:rPr>
                <w:ins w:id="3284"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3285"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3286" w:author="Lee, Daewon" w:date="2020-11-10T16:17:00Z"/>
                <w:lang w:eastAsia="zh-CN"/>
              </w:rPr>
            </w:pPr>
            <w:ins w:id="3287"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3288" w:author="Lee, Daewon" w:date="2020-11-10T16:17:00Z"/>
                <w:lang w:eastAsia="zh-CN"/>
              </w:rPr>
            </w:pPr>
            <w:ins w:id="3289"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3290" w:author="Lee, Daewon" w:date="2020-11-10T16:17:00Z"/>
                <w:lang w:eastAsia="zh-CN"/>
              </w:rPr>
            </w:pPr>
            <w:ins w:id="3291"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3292" w:author="Lee, Daewon" w:date="2020-11-10T16:17:00Z"/>
                <w:lang w:eastAsia="zh-CN"/>
              </w:rPr>
            </w:pPr>
            <w:ins w:id="3293"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3294" w:author="Lee, Daewon" w:date="2020-11-10T16:17:00Z"/>
                <w:lang w:eastAsia="zh-CN"/>
              </w:rPr>
            </w:pPr>
            <w:ins w:id="3295"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3296" w:author="Lee, Daewon" w:date="2020-11-10T16:17:00Z"/>
                <w:lang w:eastAsia="zh-CN"/>
              </w:rPr>
            </w:pPr>
            <w:ins w:id="3297"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3298" w:author="Lee, Daewon" w:date="2020-11-10T16:17:00Z"/>
                <w:lang w:eastAsia="zh-CN"/>
              </w:rPr>
            </w:pPr>
            <w:ins w:id="3299" w:author="Lee, Daewon" w:date="2020-11-10T16:17:00Z">
              <w:r>
                <w:rPr>
                  <w:lang w:eastAsia="zh-CN"/>
                </w:rPr>
                <w:t>0.2/1.4</w:t>
              </w:r>
            </w:ins>
          </w:p>
        </w:tc>
      </w:tr>
      <w:tr w:rsidR="005971A1" w14:paraId="3B98CD25" w14:textId="77777777" w:rsidTr="00685913">
        <w:trPr>
          <w:trHeight w:val="45"/>
          <w:jc w:val="center"/>
          <w:ins w:id="3300" w:author="Lee, Daewon" w:date="2020-11-10T16:17:00Z"/>
        </w:trPr>
        <w:tc>
          <w:tcPr>
            <w:tcW w:w="0" w:type="auto"/>
            <w:vMerge/>
            <w:vAlign w:val="center"/>
            <w:hideMark/>
          </w:tcPr>
          <w:p w14:paraId="48DA4A49" w14:textId="77777777" w:rsidR="004C09BC" w:rsidRDefault="004C09BC" w:rsidP="00685913">
            <w:pPr>
              <w:pStyle w:val="TAC"/>
              <w:keepNext w:val="0"/>
              <w:keepLines w:val="0"/>
              <w:rPr>
                <w:ins w:id="3301"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3302" w:author="Lee, Daewon" w:date="2020-11-10T16:17:00Z"/>
                <w:lang w:eastAsia="zh-CN"/>
              </w:rPr>
            </w:pPr>
            <w:ins w:id="3303"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3304" w:author="Lee, Daewon" w:date="2020-11-10T16:17:00Z"/>
                <w:lang w:eastAsia="zh-CN"/>
              </w:rPr>
            </w:pPr>
            <w:ins w:id="3305"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3306" w:author="Lee, Daewon" w:date="2020-11-10T16:17:00Z"/>
                <w:lang w:eastAsia="zh-CN"/>
              </w:rPr>
            </w:pPr>
            <w:ins w:id="3307"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3308" w:author="Lee, Daewon" w:date="2020-11-10T16:17:00Z"/>
                <w:lang w:eastAsia="zh-CN"/>
              </w:rPr>
            </w:pPr>
            <w:ins w:id="3309"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3310" w:author="Lee, Daewon" w:date="2020-11-10T16:17:00Z"/>
                <w:lang w:eastAsia="zh-CN"/>
              </w:rPr>
            </w:pPr>
            <w:ins w:id="3311"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3312" w:author="Lee, Daewon" w:date="2020-11-10T16:17:00Z"/>
                <w:lang w:eastAsia="zh-CN"/>
              </w:rPr>
            </w:pPr>
            <w:ins w:id="3313"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3314" w:author="Lee, Daewon" w:date="2020-11-10T16:17:00Z"/>
                <w:lang w:eastAsia="zh-CN"/>
              </w:rPr>
            </w:pPr>
            <w:ins w:id="3315"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3316" w:author="Lee, Daewon" w:date="2020-11-10T16:17:00Z"/>
                <w:lang w:eastAsia="zh-CN"/>
              </w:rPr>
            </w:pPr>
            <w:ins w:id="3317" w:author="Lee, Daewon" w:date="2020-11-10T16:17:00Z">
              <w:r>
                <w:rPr>
                  <w:lang w:eastAsia="zh-CN"/>
                </w:rPr>
                <w:t>10.0/11.8</w:t>
              </w:r>
            </w:ins>
          </w:p>
        </w:tc>
      </w:tr>
      <w:tr w:rsidR="005971A1" w14:paraId="70E7EBD1" w14:textId="77777777" w:rsidTr="00685913">
        <w:trPr>
          <w:trHeight w:val="45"/>
          <w:jc w:val="center"/>
          <w:ins w:id="3318" w:author="Lee, Daewon" w:date="2020-11-10T16:17:00Z"/>
        </w:trPr>
        <w:tc>
          <w:tcPr>
            <w:tcW w:w="0" w:type="auto"/>
            <w:vMerge/>
            <w:vAlign w:val="center"/>
            <w:hideMark/>
          </w:tcPr>
          <w:p w14:paraId="7002DC8E" w14:textId="77777777" w:rsidR="004C09BC" w:rsidRDefault="004C09BC" w:rsidP="00685913">
            <w:pPr>
              <w:pStyle w:val="TAC"/>
              <w:keepNext w:val="0"/>
              <w:keepLines w:val="0"/>
              <w:rPr>
                <w:ins w:id="3319"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3320"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3321" w:author="Lee, Daewon" w:date="2020-11-10T16:17:00Z"/>
                <w:lang w:eastAsia="zh-CN"/>
              </w:rPr>
            </w:pPr>
            <w:ins w:id="3322"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3323" w:author="Lee, Daewon" w:date="2020-11-10T16:17:00Z"/>
                <w:lang w:eastAsia="zh-CN"/>
              </w:rPr>
            </w:pPr>
            <w:ins w:id="3324"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3325" w:author="Lee, Daewon" w:date="2020-11-10T16:17:00Z"/>
                <w:lang w:eastAsia="zh-CN"/>
              </w:rPr>
            </w:pPr>
            <w:ins w:id="3326"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3327" w:author="Lee, Daewon" w:date="2020-11-10T16:17:00Z"/>
                <w:lang w:eastAsia="zh-CN"/>
              </w:rPr>
            </w:pPr>
            <w:ins w:id="3328"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3329" w:author="Lee, Daewon" w:date="2020-11-10T16:17:00Z"/>
                <w:lang w:eastAsia="zh-CN"/>
              </w:rPr>
            </w:pPr>
            <w:ins w:id="3330"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3331" w:author="Lee, Daewon" w:date="2020-11-10T16:17:00Z"/>
                <w:lang w:eastAsia="zh-CN"/>
              </w:rPr>
            </w:pPr>
            <w:ins w:id="3332"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3333" w:author="Lee, Daewon" w:date="2020-11-10T16:17:00Z"/>
                <w:lang w:eastAsia="zh-CN"/>
              </w:rPr>
            </w:pPr>
            <w:ins w:id="3334" w:author="Lee, Daewon" w:date="2020-11-10T16:17:00Z">
              <w:r>
                <w:rPr>
                  <w:lang w:eastAsia="zh-CN"/>
                </w:rPr>
                <w:t>9.9/11.3</w:t>
              </w:r>
            </w:ins>
          </w:p>
        </w:tc>
      </w:tr>
      <w:tr w:rsidR="005971A1" w14:paraId="1C302883" w14:textId="77777777" w:rsidTr="00685913">
        <w:trPr>
          <w:trHeight w:val="45"/>
          <w:jc w:val="center"/>
          <w:ins w:id="3335" w:author="Lee, Daewon" w:date="2020-11-10T16:17:00Z"/>
        </w:trPr>
        <w:tc>
          <w:tcPr>
            <w:tcW w:w="0" w:type="auto"/>
            <w:vMerge/>
            <w:vAlign w:val="center"/>
            <w:hideMark/>
          </w:tcPr>
          <w:p w14:paraId="0C4EB507" w14:textId="77777777" w:rsidR="004C09BC" w:rsidRDefault="004C09BC" w:rsidP="00685913">
            <w:pPr>
              <w:pStyle w:val="TAC"/>
              <w:keepNext w:val="0"/>
              <w:keepLines w:val="0"/>
              <w:rPr>
                <w:ins w:id="3336"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3337"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3338" w:author="Lee, Daewon" w:date="2020-11-10T16:17:00Z"/>
                <w:lang w:eastAsia="zh-CN"/>
              </w:rPr>
            </w:pPr>
            <w:ins w:id="3339"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3340" w:author="Lee, Daewon" w:date="2020-11-10T16:17:00Z"/>
                <w:lang w:eastAsia="zh-CN"/>
              </w:rPr>
            </w:pPr>
            <w:ins w:id="3341"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3342" w:author="Lee, Daewon" w:date="2020-11-10T16:17:00Z"/>
                <w:lang w:eastAsia="zh-CN"/>
              </w:rPr>
            </w:pPr>
            <w:ins w:id="3343"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3344" w:author="Lee, Daewon" w:date="2020-11-10T16:17:00Z"/>
                <w:lang w:eastAsia="zh-CN"/>
              </w:rPr>
            </w:pPr>
            <w:ins w:id="3345"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3346" w:author="Lee, Daewon" w:date="2020-11-10T16:17:00Z"/>
                <w:lang w:eastAsia="zh-CN"/>
              </w:rPr>
            </w:pPr>
            <w:ins w:id="3347"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3348" w:author="Lee, Daewon" w:date="2020-11-10T16:17:00Z"/>
                <w:lang w:eastAsia="zh-CN"/>
              </w:rPr>
            </w:pPr>
            <w:ins w:id="3349"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3350" w:author="Lee, Daewon" w:date="2020-11-10T16:17:00Z"/>
                <w:lang w:eastAsia="zh-CN"/>
              </w:rPr>
            </w:pPr>
            <w:ins w:id="3351" w:author="Lee, Daewon" w:date="2020-11-10T16:17:00Z">
              <w:r>
                <w:rPr>
                  <w:lang w:eastAsia="zh-CN"/>
                </w:rPr>
                <w:t>9.9/11.3</w:t>
              </w:r>
            </w:ins>
          </w:p>
        </w:tc>
      </w:tr>
      <w:tr w:rsidR="005971A1" w14:paraId="4D5DEF3C" w14:textId="77777777" w:rsidTr="00685913">
        <w:trPr>
          <w:trHeight w:val="45"/>
          <w:jc w:val="center"/>
          <w:ins w:id="3352" w:author="Lee, Daewon" w:date="2020-11-10T16:17:00Z"/>
        </w:trPr>
        <w:tc>
          <w:tcPr>
            <w:tcW w:w="0" w:type="auto"/>
            <w:vMerge/>
            <w:vAlign w:val="center"/>
            <w:hideMark/>
          </w:tcPr>
          <w:p w14:paraId="7E8EFC88" w14:textId="77777777" w:rsidR="004C09BC" w:rsidRDefault="004C09BC" w:rsidP="00685913">
            <w:pPr>
              <w:pStyle w:val="TAC"/>
              <w:keepNext w:val="0"/>
              <w:keepLines w:val="0"/>
              <w:rPr>
                <w:ins w:id="3353"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3354"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3355" w:author="Lee, Daewon" w:date="2020-11-10T16:17:00Z"/>
                <w:lang w:eastAsia="zh-CN"/>
              </w:rPr>
            </w:pPr>
            <w:ins w:id="3356"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3357" w:author="Lee, Daewon" w:date="2020-11-10T16:17:00Z"/>
                <w:lang w:eastAsia="zh-CN"/>
              </w:rPr>
            </w:pPr>
            <w:ins w:id="3358"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3359" w:author="Lee, Daewon" w:date="2020-11-10T16:17:00Z"/>
                <w:lang w:eastAsia="zh-CN"/>
              </w:rPr>
            </w:pPr>
            <w:ins w:id="3360"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3361" w:author="Lee, Daewon" w:date="2020-11-10T16:17:00Z"/>
                <w:lang w:eastAsia="zh-CN"/>
              </w:rPr>
            </w:pPr>
            <w:ins w:id="3362"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3363" w:author="Lee, Daewon" w:date="2020-11-10T16:17:00Z"/>
                <w:lang w:eastAsia="zh-CN"/>
              </w:rPr>
            </w:pPr>
            <w:ins w:id="3364"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3365" w:author="Lee, Daewon" w:date="2020-11-10T16:17:00Z"/>
                <w:lang w:eastAsia="zh-CN"/>
              </w:rPr>
            </w:pPr>
            <w:ins w:id="3366"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3367" w:author="Lee, Daewon" w:date="2020-11-10T16:17:00Z"/>
                <w:lang w:eastAsia="zh-CN"/>
              </w:rPr>
            </w:pPr>
            <w:ins w:id="3368" w:author="Lee, Daewon" w:date="2020-11-10T16:17:00Z">
              <w:r>
                <w:rPr>
                  <w:lang w:eastAsia="zh-CN"/>
                </w:rPr>
                <w:t>11.0/12.7</w:t>
              </w:r>
            </w:ins>
          </w:p>
        </w:tc>
      </w:tr>
      <w:tr w:rsidR="005971A1" w14:paraId="7695AC67" w14:textId="77777777" w:rsidTr="00685913">
        <w:trPr>
          <w:trHeight w:val="45"/>
          <w:jc w:val="center"/>
          <w:ins w:id="3369" w:author="Lee, Daewon" w:date="2020-11-10T16:17:00Z"/>
        </w:trPr>
        <w:tc>
          <w:tcPr>
            <w:tcW w:w="0" w:type="auto"/>
            <w:vMerge/>
            <w:vAlign w:val="center"/>
            <w:hideMark/>
          </w:tcPr>
          <w:p w14:paraId="27AFBFC4" w14:textId="77777777" w:rsidR="004C09BC" w:rsidRDefault="004C09BC" w:rsidP="00685913">
            <w:pPr>
              <w:pStyle w:val="TAC"/>
              <w:keepNext w:val="0"/>
              <w:keepLines w:val="0"/>
              <w:rPr>
                <w:ins w:id="3370"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3371"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3372" w:author="Lee, Daewon" w:date="2020-11-10T16:17:00Z"/>
                <w:lang w:eastAsia="zh-CN"/>
              </w:rPr>
            </w:pPr>
            <w:ins w:id="3373"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3374" w:author="Lee, Daewon" w:date="2020-11-10T16:17:00Z"/>
                <w:lang w:eastAsia="zh-CN"/>
              </w:rPr>
            </w:pPr>
            <w:ins w:id="3375"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3376" w:author="Lee, Daewon" w:date="2020-11-10T16:17:00Z"/>
                <w:lang w:eastAsia="zh-CN"/>
              </w:rPr>
            </w:pPr>
            <w:ins w:id="3377"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3378" w:author="Lee, Daewon" w:date="2020-11-10T16:17:00Z"/>
                <w:lang w:eastAsia="zh-CN"/>
              </w:rPr>
            </w:pPr>
            <w:ins w:id="3379"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3380" w:author="Lee, Daewon" w:date="2020-11-10T16:17:00Z"/>
                <w:lang w:eastAsia="zh-CN"/>
              </w:rPr>
            </w:pPr>
            <w:ins w:id="3381"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3382" w:author="Lee, Daewon" w:date="2020-11-10T16:17:00Z"/>
                <w:lang w:eastAsia="zh-CN"/>
              </w:rPr>
            </w:pPr>
            <w:ins w:id="3383"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3384" w:author="Lee, Daewon" w:date="2020-11-10T16:17:00Z"/>
                <w:lang w:eastAsia="zh-CN"/>
              </w:rPr>
            </w:pPr>
            <w:ins w:id="3385" w:author="Lee, Daewon" w:date="2020-11-10T16:17:00Z">
              <w:r>
                <w:rPr>
                  <w:lang w:eastAsia="zh-CN"/>
                </w:rPr>
                <w:t>9.4/10.9</w:t>
              </w:r>
            </w:ins>
          </w:p>
        </w:tc>
      </w:tr>
      <w:tr w:rsidR="005971A1" w14:paraId="77A0369B" w14:textId="77777777" w:rsidTr="00685913">
        <w:trPr>
          <w:trHeight w:val="45"/>
          <w:jc w:val="center"/>
          <w:ins w:id="3386" w:author="Lee, Daewon" w:date="2020-11-10T16:17:00Z"/>
        </w:trPr>
        <w:tc>
          <w:tcPr>
            <w:tcW w:w="0" w:type="auto"/>
            <w:vMerge/>
            <w:vAlign w:val="center"/>
            <w:hideMark/>
          </w:tcPr>
          <w:p w14:paraId="6703EC4B" w14:textId="77777777" w:rsidR="004C09BC" w:rsidRDefault="004C09BC" w:rsidP="00685913">
            <w:pPr>
              <w:pStyle w:val="TAC"/>
              <w:keepNext w:val="0"/>
              <w:keepLines w:val="0"/>
              <w:rPr>
                <w:ins w:id="3387"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3388"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3389" w:author="Lee, Daewon" w:date="2020-11-10T16:17:00Z"/>
                <w:lang w:eastAsia="zh-CN"/>
              </w:rPr>
            </w:pPr>
            <w:ins w:id="3390"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3391" w:author="Lee, Daewon" w:date="2020-11-10T16:17:00Z"/>
                <w:lang w:eastAsia="zh-CN"/>
              </w:rPr>
            </w:pPr>
            <w:ins w:id="3392"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3393" w:author="Lee, Daewon" w:date="2020-11-10T16:17:00Z"/>
                <w:lang w:eastAsia="zh-CN"/>
              </w:rPr>
            </w:pPr>
            <w:ins w:id="3394"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3395" w:author="Lee, Daewon" w:date="2020-11-10T16:17:00Z"/>
                <w:lang w:eastAsia="zh-CN"/>
              </w:rPr>
            </w:pPr>
            <w:ins w:id="3396"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3397" w:author="Lee, Daewon" w:date="2020-11-10T16:17:00Z"/>
                <w:lang w:eastAsia="zh-CN"/>
              </w:rPr>
            </w:pPr>
            <w:ins w:id="3398"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3399" w:author="Lee, Daewon" w:date="2020-11-10T16:17:00Z"/>
                <w:lang w:eastAsia="zh-CN"/>
              </w:rPr>
            </w:pPr>
            <w:ins w:id="3400"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3401" w:author="Lee, Daewon" w:date="2020-11-10T16:17:00Z"/>
                <w:lang w:eastAsia="zh-CN"/>
              </w:rPr>
            </w:pPr>
            <w:ins w:id="3402" w:author="Lee, Daewon" w:date="2020-11-10T16:17:00Z">
              <w:r>
                <w:rPr>
                  <w:lang w:eastAsia="zh-CN"/>
                </w:rPr>
                <w:t>9.5/10.7</w:t>
              </w:r>
            </w:ins>
          </w:p>
        </w:tc>
      </w:tr>
      <w:tr w:rsidR="005971A1" w14:paraId="750AAC6A" w14:textId="77777777" w:rsidTr="00685913">
        <w:trPr>
          <w:trHeight w:val="45"/>
          <w:jc w:val="center"/>
          <w:ins w:id="3403" w:author="Lee, Daewon" w:date="2020-11-10T16:17:00Z"/>
        </w:trPr>
        <w:tc>
          <w:tcPr>
            <w:tcW w:w="0" w:type="auto"/>
            <w:vMerge/>
            <w:vAlign w:val="center"/>
            <w:hideMark/>
          </w:tcPr>
          <w:p w14:paraId="585BBE0F" w14:textId="77777777" w:rsidR="004C09BC" w:rsidRDefault="004C09BC" w:rsidP="00685913">
            <w:pPr>
              <w:pStyle w:val="TAC"/>
              <w:keepNext w:val="0"/>
              <w:keepLines w:val="0"/>
              <w:rPr>
                <w:ins w:id="3404"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3405"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3406" w:author="Lee, Daewon" w:date="2020-11-10T16:17:00Z"/>
                <w:lang w:eastAsia="zh-CN"/>
              </w:rPr>
            </w:pPr>
            <w:ins w:id="3407"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3408" w:author="Lee, Daewon" w:date="2020-11-10T16:17:00Z"/>
                <w:lang w:eastAsia="zh-CN"/>
              </w:rPr>
            </w:pPr>
            <w:ins w:id="3409"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3410" w:author="Lee, Daewon" w:date="2020-11-10T16:17:00Z"/>
                <w:lang w:eastAsia="zh-CN"/>
              </w:rPr>
            </w:pPr>
            <w:ins w:id="3411"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3412" w:author="Lee, Daewon" w:date="2020-11-10T16:17:00Z"/>
                <w:lang w:eastAsia="zh-CN"/>
              </w:rPr>
            </w:pPr>
            <w:ins w:id="3413"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3414" w:author="Lee, Daewon" w:date="2020-11-10T16:17:00Z"/>
                <w:lang w:eastAsia="zh-CN"/>
              </w:rPr>
            </w:pPr>
            <w:ins w:id="3415"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3416" w:author="Lee, Daewon" w:date="2020-11-10T16:17:00Z"/>
                <w:lang w:eastAsia="zh-CN"/>
              </w:rPr>
            </w:pPr>
            <w:ins w:id="3417"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3418" w:author="Lee, Daewon" w:date="2020-11-10T16:17:00Z"/>
                <w:lang w:eastAsia="zh-CN"/>
              </w:rPr>
            </w:pPr>
            <w:ins w:id="3419" w:author="Lee, Daewon" w:date="2020-11-10T16:17:00Z">
              <w:r>
                <w:rPr>
                  <w:lang w:eastAsia="zh-CN"/>
                </w:rPr>
                <w:t>7.9/9.1</w:t>
              </w:r>
            </w:ins>
          </w:p>
        </w:tc>
      </w:tr>
      <w:tr w:rsidR="005971A1" w14:paraId="1DCF0D59" w14:textId="77777777" w:rsidTr="00685913">
        <w:trPr>
          <w:trHeight w:val="45"/>
          <w:jc w:val="center"/>
          <w:ins w:id="3420" w:author="Lee, Daewon" w:date="2020-11-10T16:17:00Z"/>
        </w:trPr>
        <w:tc>
          <w:tcPr>
            <w:tcW w:w="0" w:type="auto"/>
            <w:vMerge/>
            <w:vAlign w:val="center"/>
            <w:hideMark/>
          </w:tcPr>
          <w:p w14:paraId="35854F5A" w14:textId="77777777" w:rsidR="004C09BC" w:rsidRDefault="004C09BC" w:rsidP="00685913">
            <w:pPr>
              <w:pStyle w:val="TAC"/>
              <w:keepNext w:val="0"/>
              <w:keepLines w:val="0"/>
              <w:rPr>
                <w:ins w:id="3421"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3422"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3423" w:author="Lee, Daewon" w:date="2020-11-10T16:17:00Z"/>
                <w:lang w:eastAsia="zh-CN"/>
              </w:rPr>
            </w:pPr>
            <w:ins w:id="3424"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3425" w:author="Lee, Daewon" w:date="2020-11-10T16:17:00Z"/>
                <w:lang w:eastAsia="zh-CN"/>
              </w:rPr>
            </w:pPr>
            <w:ins w:id="3426"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3427" w:author="Lee, Daewon" w:date="2020-11-10T16:17:00Z"/>
                <w:lang w:eastAsia="zh-CN"/>
              </w:rPr>
            </w:pPr>
            <w:ins w:id="3428"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3429" w:author="Lee, Daewon" w:date="2020-11-10T16:17:00Z"/>
                <w:lang w:eastAsia="zh-CN"/>
              </w:rPr>
            </w:pPr>
            <w:ins w:id="3430"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3431" w:author="Lee, Daewon" w:date="2020-11-10T16:17:00Z"/>
                <w:lang w:eastAsia="zh-CN"/>
              </w:rPr>
            </w:pPr>
            <w:ins w:id="3432"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3433" w:author="Lee, Daewon" w:date="2020-11-10T16:17:00Z"/>
                <w:lang w:eastAsia="zh-CN"/>
              </w:rPr>
            </w:pPr>
            <w:ins w:id="3434"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3435" w:author="Lee, Daewon" w:date="2020-11-10T16:17:00Z"/>
                <w:lang w:eastAsia="zh-CN"/>
              </w:rPr>
            </w:pPr>
            <w:ins w:id="3436" w:author="Lee, Daewon" w:date="2020-11-10T16:17:00Z">
              <w:r>
                <w:rPr>
                  <w:lang w:eastAsia="zh-CN"/>
                </w:rPr>
                <w:t>7.9/9.1</w:t>
              </w:r>
            </w:ins>
          </w:p>
        </w:tc>
      </w:tr>
      <w:tr w:rsidR="005971A1" w14:paraId="5DFC35EE" w14:textId="77777777" w:rsidTr="00685913">
        <w:trPr>
          <w:trHeight w:val="45"/>
          <w:jc w:val="center"/>
          <w:ins w:id="3437" w:author="Lee, Daewon" w:date="2020-11-10T16:17:00Z"/>
        </w:trPr>
        <w:tc>
          <w:tcPr>
            <w:tcW w:w="0" w:type="auto"/>
            <w:vMerge/>
            <w:vAlign w:val="center"/>
            <w:hideMark/>
          </w:tcPr>
          <w:p w14:paraId="2B3FDBC3" w14:textId="77777777" w:rsidR="004C09BC" w:rsidRDefault="004C09BC" w:rsidP="00685913">
            <w:pPr>
              <w:pStyle w:val="TAC"/>
              <w:keepNext w:val="0"/>
              <w:keepLines w:val="0"/>
              <w:rPr>
                <w:ins w:id="3438"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3439" w:author="Lee, Daewon" w:date="2020-11-10T16:17:00Z"/>
                <w:lang w:eastAsia="zh-CN"/>
              </w:rPr>
            </w:pPr>
            <w:ins w:id="3440"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3441" w:author="Lee, Daewon" w:date="2020-11-10T16:17:00Z"/>
                <w:lang w:eastAsia="zh-CN"/>
              </w:rPr>
            </w:pPr>
            <w:ins w:id="3442"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3443" w:author="Lee, Daewon" w:date="2020-11-10T16:17:00Z"/>
                <w:lang w:eastAsia="zh-CN"/>
              </w:rPr>
            </w:pPr>
            <w:ins w:id="3444"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3445" w:author="Lee, Daewon" w:date="2020-11-10T16:17:00Z"/>
                <w:lang w:eastAsia="zh-CN"/>
              </w:rPr>
            </w:pPr>
            <w:ins w:id="3446"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3447" w:author="Lee, Daewon" w:date="2020-11-10T16:17:00Z"/>
                <w:lang w:eastAsia="zh-CN"/>
              </w:rPr>
            </w:pPr>
            <w:ins w:id="3448"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3449" w:author="Lee, Daewon" w:date="2020-11-10T16:17:00Z"/>
                <w:lang w:eastAsia="zh-CN"/>
              </w:rPr>
            </w:pPr>
            <w:ins w:id="3450"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3451" w:author="Lee, Daewon" w:date="2020-11-10T16:17:00Z"/>
                <w:lang w:eastAsia="zh-CN"/>
              </w:rPr>
            </w:pPr>
            <w:ins w:id="3452"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3453" w:author="Lee, Daewon" w:date="2020-11-10T16:17:00Z"/>
                <w:lang w:eastAsia="zh-CN"/>
              </w:rPr>
            </w:pPr>
            <w:ins w:id="3454" w:author="Lee, Daewon" w:date="2020-11-10T16:17:00Z">
              <w:r>
                <w:rPr>
                  <w:lang w:eastAsia="zh-CN"/>
                </w:rPr>
                <w:t>16.3/18.6</w:t>
              </w:r>
            </w:ins>
          </w:p>
        </w:tc>
      </w:tr>
      <w:tr w:rsidR="005971A1" w14:paraId="0A658A9F" w14:textId="77777777" w:rsidTr="00685913">
        <w:trPr>
          <w:trHeight w:val="45"/>
          <w:jc w:val="center"/>
          <w:ins w:id="3455" w:author="Lee, Daewon" w:date="2020-11-10T16:17:00Z"/>
        </w:trPr>
        <w:tc>
          <w:tcPr>
            <w:tcW w:w="0" w:type="auto"/>
            <w:vMerge/>
            <w:vAlign w:val="center"/>
            <w:hideMark/>
          </w:tcPr>
          <w:p w14:paraId="2FADDFAD" w14:textId="77777777" w:rsidR="004C09BC" w:rsidRDefault="004C09BC" w:rsidP="00685913">
            <w:pPr>
              <w:pStyle w:val="TAC"/>
              <w:keepNext w:val="0"/>
              <w:keepLines w:val="0"/>
              <w:rPr>
                <w:ins w:id="3456"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3457"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3458" w:author="Lee, Daewon" w:date="2020-11-10T16:17:00Z"/>
                <w:lang w:eastAsia="zh-CN"/>
              </w:rPr>
            </w:pPr>
            <w:ins w:id="3459"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3460" w:author="Lee, Daewon" w:date="2020-11-10T16:17:00Z"/>
                <w:lang w:eastAsia="zh-CN"/>
              </w:rPr>
            </w:pPr>
            <w:ins w:id="3461"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3462" w:author="Lee, Daewon" w:date="2020-11-10T16:17:00Z"/>
                <w:lang w:eastAsia="zh-CN"/>
              </w:rPr>
            </w:pPr>
            <w:ins w:id="3463"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3464" w:author="Lee, Daewon" w:date="2020-11-10T16:17:00Z"/>
                <w:lang w:eastAsia="zh-CN"/>
              </w:rPr>
            </w:pPr>
            <w:ins w:id="3465"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3466" w:author="Lee, Daewon" w:date="2020-11-10T16:17:00Z"/>
                <w:lang w:eastAsia="zh-CN"/>
              </w:rPr>
            </w:pPr>
            <w:ins w:id="3467"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3468" w:author="Lee, Daewon" w:date="2020-11-10T16:17:00Z"/>
                <w:lang w:eastAsia="zh-CN"/>
              </w:rPr>
            </w:pPr>
            <w:ins w:id="3469"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3470" w:author="Lee, Daewon" w:date="2020-11-10T16:17:00Z"/>
                <w:lang w:eastAsia="zh-CN"/>
              </w:rPr>
            </w:pPr>
            <w:ins w:id="3471" w:author="Lee, Daewon" w:date="2020-11-10T16:17:00Z">
              <w:r>
                <w:rPr>
                  <w:lang w:eastAsia="zh-CN"/>
                </w:rPr>
                <w:t>16.1/18.3</w:t>
              </w:r>
            </w:ins>
          </w:p>
        </w:tc>
      </w:tr>
      <w:tr w:rsidR="005971A1" w14:paraId="1A532901" w14:textId="77777777" w:rsidTr="00685913">
        <w:trPr>
          <w:trHeight w:val="45"/>
          <w:jc w:val="center"/>
          <w:ins w:id="3472" w:author="Lee, Daewon" w:date="2020-11-10T16:17:00Z"/>
        </w:trPr>
        <w:tc>
          <w:tcPr>
            <w:tcW w:w="0" w:type="auto"/>
            <w:vMerge/>
            <w:vAlign w:val="center"/>
            <w:hideMark/>
          </w:tcPr>
          <w:p w14:paraId="7483B0BA" w14:textId="77777777" w:rsidR="004C09BC" w:rsidRDefault="004C09BC" w:rsidP="00685913">
            <w:pPr>
              <w:pStyle w:val="TAC"/>
              <w:keepNext w:val="0"/>
              <w:keepLines w:val="0"/>
              <w:rPr>
                <w:ins w:id="3473"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3474"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3475" w:author="Lee, Daewon" w:date="2020-11-10T16:17:00Z"/>
                <w:lang w:eastAsia="zh-CN"/>
              </w:rPr>
            </w:pPr>
            <w:ins w:id="3476"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3477" w:author="Lee, Daewon" w:date="2020-11-10T16:17:00Z"/>
                <w:lang w:eastAsia="zh-CN"/>
              </w:rPr>
            </w:pPr>
            <w:ins w:id="3478"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3479" w:author="Lee, Daewon" w:date="2020-11-10T16:17:00Z"/>
                <w:lang w:eastAsia="zh-CN"/>
              </w:rPr>
            </w:pPr>
            <w:ins w:id="3480"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3481" w:author="Lee, Daewon" w:date="2020-11-10T16:17:00Z"/>
                <w:lang w:eastAsia="zh-CN"/>
              </w:rPr>
            </w:pPr>
            <w:ins w:id="3482"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3483" w:author="Lee, Daewon" w:date="2020-11-10T16:17:00Z"/>
                <w:lang w:eastAsia="zh-CN"/>
              </w:rPr>
            </w:pPr>
            <w:ins w:id="3484"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3485" w:author="Lee, Daewon" w:date="2020-11-10T16:17:00Z"/>
                <w:lang w:eastAsia="zh-CN"/>
              </w:rPr>
            </w:pPr>
            <w:ins w:id="3486"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3487" w:author="Lee, Daewon" w:date="2020-11-10T16:17:00Z"/>
                <w:lang w:eastAsia="zh-CN"/>
              </w:rPr>
            </w:pPr>
            <w:ins w:id="3488" w:author="Lee, Daewon" w:date="2020-11-10T16:17:00Z">
              <w:r>
                <w:rPr>
                  <w:lang w:eastAsia="zh-CN"/>
                </w:rPr>
                <w:t>16.3/18.6</w:t>
              </w:r>
            </w:ins>
          </w:p>
        </w:tc>
      </w:tr>
      <w:tr w:rsidR="005971A1" w14:paraId="6A8829D9" w14:textId="77777777" w:rsidTr="00685913">
        <w:trPr>
          <w:trHeight w:val="45"/>
          <w:jc w:val="center"/>
          <w:ins w:id="3489" w:author="Lee, Daewon" w:date="2020-11-10T16:17:00Z"/>
        </w:trPr>
        <w:tc>
          <w:tcPr>
            <w:tcW w:w="0" w:type="auto"/>
            <w:vMerge/>
            <w:vAlign w:val="center"/>
            <w:hideMark/>
          </w:tcPr>
          <w:p w14:paraId="0358D8FE" w14:textId="77777777" w:rsidR="004C09BC" w:rsidRDefault="004C09BC" w:rsidP="00685913">
            <w:pPr>
              <w:pStyle w:val="TAC"/>
              <w:keepNext w:val="0"/>
              <w:keepLines w:val="0"/>
              <w:rPr>
                <w:ins w:id="3490"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3491"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3492" w:author="Lee, Daewon" w:date="2020-11-10T16:17:00Z"/>
                <w:lang w:eastAsia="zh-CN"/>
              </w:rPr>
            </w:pPr>
            <w:ins w:id="3493"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3494" w:author="Lee, Daewon" w:date="2020-11-10T16:17:00Z"/>
                <w:lang w:eastAsia="zh-CN"/>
              </w:rPr>
            </w:pPr>
            <w:ins w:id="3495"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3496" w:author="Lee, Daewon" w:date="2020-11-10T16:17:00Z"/>
                <w:lang w:eastAsia="zh-CN"/>
              </w:rPr>
            </w:pPr>
            <w:ins w:id="3497"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3498" w:author="Lee, Daewon" w:date="2020-11-10T16:17:00Z"/>
                <w:lang w:eastAsia="zh-CN"/>
              </w:rPr>
            </w:pPr>
            <w:ins w:id="3499"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3500" w:author="Lee, Daewon" w:date="2020-11-10T16:17:00Z"/>
                <w:lang w:eastAsia="zh-CN"/>
              </w:rPr>
            </w:pPr>
            <w:ins w:id="3501"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3502" w:author="Lee, Daewon" w:date="2020-11-10T16:17:00Z"/>
                <w:lang w:eastAsia="zh-CN"/>
              </w:rPr>
            </w:pPr>
            <w:ins w:id="3503"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3504" w:author="Lee, Daewon" w:date="2020-11-10T16:17:00Z"/>
                <w:lang w:eastAsia="zh-CN"/>
              </w:rPr>
            </w:pPr>
            <w:ins w:id="3505"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3506" w:author="Lee, Daewon" w:date="2020-11-10T16:17:00Z"/>
        </w:trPr>
        <w:tc>
          <w:tcPr>
            <w:tcW w:w="0" w:type="auto"/>
            <w:vMerge/>
            <w:vAlign w:val="center"/>
            <w:hideMark/>
          </w:tcPr>
          <w:p w14:paraId="04BA6CBC" w14:textId="77777777" w:rsidR="004C09BC" w:rsidRDefault="004C09BC" w:rsidP="00685913">
            <w:pPr>
              <w:pStyle w:val="TAC"/>
              <w:keepNext w:val="0"/>
              <w:keepLines w:val="0"/>
              <w:rPr>
                <w:ins w:id="3507"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3508"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3509" w:author="Lee, Daewon" w:date="2020-11-10T16:17:00Z"/>
                <w:lang w:eastAsia="zh-CN"/>
              </w:rPr>
            </w:pPr>
            <w:ins w:id="3510"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3511" w:author="Lee, Daewon" w:date="2020-11-10T16:17:00Z"/>
                <w:lang w:eastAsia="zh-CN"/>
              </w:rPr>
            </w:pPr>
            <w:ins w:id="3512"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3513" w:author="Lee, Daewon" w:date="2020-11-10T16:17:00Z"/>
                <w:lang w:eastAsia="zh-CN"/>
              </w:rPr>
            </w:pPr>
            <w:ins w:id="3514"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3515" w:author="Lee, Daewon" w:date="2020-11-10T16:17:00Z"/>
                <w:lang w:eastAsia="zh-CN"/>
              </w:rPr>
            </w:pPr>
            <w:ins w:id="3516"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3517" w:author="Lee, Daewon" w:date="2020-11-10T16:17:00Z"/>
                <w:lang w:eastAsia="zh-CN"/>
              </w:rPr>
            </w:pPr>
            <w:ins w:id="3518"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3519" w:author="Lee, Daewon" w:date="2020-11-10T16:17:00Z"/>
                <w:lang w:eastAsia="zh-CN"/>
              </w:rPr>
            </w:pPr>
            <w:ins w:id="3520"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3521" w:author="Lee, Daewon" w:date="2020-11-10T16:17:00Z"/>
                <w:lang w:eastAsia="zh-CN"/>
              </w:rPr>
            </w:pPr>
            <w:ins w:id="3522" w:author="Lee, Daewon" w:date="2020-11-10T16:17:00Z">
              <w:r>
                <w:rPr>
                  <w:lang w:eastAsia="zh-CN"/>
                </w:rPr>
                <w:t>15.8/18.1</w:t>
              </w:r>
            </w:ins>
          </w:p>
        </w:tc>
      </w:tr>
      <w:tr w:rsidR="005971A1" w14:paraId="459A94A3" w14:textId="77777777" w:rsidTr="00685913">
        <w:trPr>
          <w:trHeight w:val="45"/>
          <w:jc w:val="center"/>
          <w:ins w:id="3523" w:author="Lee, Daewon" w:date="2020-11-10T16:17:00Z"/>
        </w:trPr>
        <w:tc>
          <w:tcPr>
            <w:tcW w:w="0" w:type="auto"/>
            <w:vMerge/>
            <w:vAlign w:val="center"/>
            <w:hideMark/>
          </w:tcPr>
          <w:p w14:paraId="6D7444D3" w14:textId="77777777" w:rsidR="004C09BC" w:rsidRDefault="004C09BC" w:rsidP="00685913">
            <w:pPr>
              <w:pStyle w:val="TAC"/>
              <w:keepNext w:val="0"/>
              <w:keepLines w:val="0"/>
              <w:rPr>
                <w:ins w:id="3524"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3525"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3526" w:author="Lee, Daewon" w:date="2020-11-10T16:17:00Z"/>
                <w:lang w:eastAsia="zh-CN"/>
              </w:rPr>
            </w:pPr>
            <w:ins w:id="3527"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3528" w:author="Lee, Daewon" w:date="2020-11-10T16:17:00Z"/>
                <w:lang w:eastAsia="zh-CN"/>
              </w:rPr>
            </w:pPr>
            <w:ins w:id="3529"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3530" w:author="Lee, Daewon" w:date="2020-11-10T16:17:00Z"/>
                <w:lang w:eastAsia="zh-CN"/>
              </w:rPr>
            </w:pPr>
            <w:ins w:id="3531"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3532" w:author="Lee, Daewon" w:date="2020-11-10T16:17:00Z"/>
                <w:lang w:eastAsia="zh-CN"/>
              </w:rPr>
            </w:pPr>
            <w:ins w:id="3533"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3534" w:author="Lee, Daewon" w:date="2020-11-10T16:17:00Z"/>
                <w:lang w:eastAsia="zh-CN"/>
              </w:rPr>
            </w:pPr>
            <w:ins w:id="3535"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3536" w:author="Lee, Daewon" w:date="2020-11-10T16:17:00Z"/>
                <w:lang w:eastAsia="zh-CN"/>
              </w:rPr>
            </w:pPr>
            <w:ins w:id="3537"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3538" w:author="Lee, Daewon" w:date="2020-11-10T16:17:00Z"/>
                <w:lang w:eastAsia="zh-CN"/>
              </w:rPr>
            </w:pPr>
            <w:ins w:id="3539" w:author="Lee, Daewon" w:date="2020-11-10T16:17:00Z">
              <w:r>
                <w:rPr>
                  <w:lang w:eastAsia="zh-CN"/>
                </w:rPr>
                <w:t>15.9/18.3</w:t>
              </w:r>
            </w:ins>
          </w:p>
        </w:tc>
      </w:tr>
      <w:tr w:rsidR="005971A1" w14:paraId="020D545A" w14:textId="77777777" w:rsidTr="00685913">
        <w:trPr>
          <w:trHeight w:val="45"/>
          <w:jc w:val="center"/>
          <w:ins w:id="3540" w:author="Lee, Daewon" w:date="2020-11-10T16:17:00Z"/>
        </w:trPr>
        <w:tc>
          <w:tcPr>
            <w:tcW w:w="0" w:type="auto"/>
            <w:vMerge/>
            <w:vAlign w:val="center"/>
            <w:hideMark/>
          </w:tcPr>
          <w:p w14:paraId="564511A6" w14:textId="77777777" w:rsidR="004C09BC" w:rsidRDefault="004C09BC" w:rsidP="00685913">
            <w:pPr>
              <w:pStyle w:val="TAC"/>
              <w:keepNext w:val="0"/>
              <w:keepLines w:val="0"/>
              <w:rPr>
                <w:ins w:id="3541"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3542"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3543" w:author="Lee, Daewon" w:date="2020-11-10T16:17:00Z"/>
                <w:lang w:eastAsia="zh-CN"/>
              </w:rPr>
            </w:pPr>
            <w:ins w:id="3544"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3545" w:author="Lee, Daewon" w:date="2020-11-10T16:17:00Z"/>
                <w:lang w:eastAsia="zh-CN"/>
              </w:rPr>
            </w:pPr>
            <w:ins w:id="3546"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3547" w:author="Lee, Daewon" w:date="2020-11-10T16:17:00Z"/>
                <w:lang w:eastAsia="zh-CN"/>
              </w:rPr>
            </w:pPr>
            <w:ins w:id="3548"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3549" w:author="Lee, Daewon" w:date="2020-11-10T16:17:00Z"/>
                <w:lang w:eastAsia="zh-CN"/>
              </w:rPr>
            </w:pPr>
            <w:ins w:id="3550"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3551" w:author="Lee, Daewon" w:date="2020-11-10T16:17:00Z"/>
                <w:lang w:eastAsia="zh-CN"/>
              </w:rPr>
            </w:pPr>
            <w:ins w:id="3552"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3553" w:author="Lee, Daewon" w:date="2020-11-10T16:17:00Z"/>
                <w:lang w:eastAsia="zh-CN"/>
              </w:rPr>
            </w:pPr>
            <w:ins w:id="3554"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3555" w:author="Lee, Daewon" w:date="2020-11-10T16:17:00Z"/>
                <w:lang w:eastAsia="zh-CN"/>
              </w:rPr>
            </w:pPr>
            <w:ins w:id="3556" w:author="Lee, Daewon" w:date="2020-11-10T16:17:00Z">
              <w:r>
                <w:rPr>
                  <w:lang w:eastAsia="zh-CN"/>
                </w:rPr>
                <w:t>13.9/15.5</w:t>
              </w:r>
            </w:ins>
          </w:p>
        </w:tc>
      </w:tr>
      <w:tr w:rsidR="005971A1" w14:paraId="5BB3749C" w14:textId="77777777" w:rsidTr="00685913">
        <w:trPr>
          <w:trHeight w:val="45"/>
          <w:jc w:val="center"/>
          <w:ins w:id="3557" w:author="Lee, Daewon" w:date="2020-11-10T16:17:00Z"/>
        </w:trPr>
        <w:tc>
          <w:tcPr>
            <w:tcW w:w="0" w:type="auto"/>
            <w:vMerge/>
            <w:vAlign w:val="center"/>
            <w:hideMark/>
          </w:tcPr>
          <w:p w14:paraId="5469B61E" w14:textId="77777777" w:rsidR="004C09BC" w:rsidRDefault="004C09BC" w:rsidP="00685913">
            <w:pPr>
              <w:pStyle w:val="TAC"/>
              <w:keepNext w:val="0"/>
              <w:keepLines w:val="0"/>
              <w:rPr>
                <w:ins w:id="3558"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3559"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3560" w:author="Lee, Daewon" w:date="2020-11-10T16:17:00Z"/>
                <w:lang w:eastAsia="zh-CN"/>
              </w:rPr>
            </w:pPr>
            <w:ins w:id="3561"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3562" w:author="Lee, Daewon" w:date="2020-11-10T16:17:00Z"/>
                <w:lang w:eastAsia="zh-CN"/>
              </w:rPr>
            </w:pPr>
            <w:ins w:id="3563"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3564" w:author="Lee, Daewon" w:date="2020-11-10T16:17:00Z"/>
                <w:lang w:eastAsia="zh-CN"/>
              </w:rPr>
            </w:pPr>
            <w:ins w:id="3565"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3566" w:author="Lee, Daewon" w:date="2020-11-10T16:17:00Z"/>
                <w:lang w:eastAsia="zh-CN"/>
              </w:rPr>
            </w:pPr>
            <w:ins w:id="3567"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3568" w:author="Lee, Daewon" w:date="2020-11-10T16:17:00Z"/>
                <w:lang w:eastAsia="zh-CN"/>
              </w:rPr>
            </w:pPr>
            <w:ins w:id="3569"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3570" w:author="Lee, Daewon" w:date="2020-11-10T16:17:00Z"/>
                <w:lang w:eastAsia="zh-CN"/>
              </w:rPr>
            </w:pPr>
            <w:ins w:id="3571"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3572" w:author="Lee, Daewon" w:date="2020-11-10T16:17:00Z"/>
                <w:lang w:eastAsia="zh-CN"/>
              </w:rPr>
            </w:pPr>
            <w:ins w:id="3573" w:author="Lee, Daewon" w:date="2020-11-10T16:17:00Z">
              <w:r>
                <w:rPr>
                  <w:lang w:eastAsia="zh-CN"/>
                </w:rPr>
                <w:t>13.9/15.5</w:t>
              </w:r>
            </w:ins>
          </w:p>
        </w:tc>
      </w:tr>
      <w:tr w:rsidR="004C09BC" w14:paraId="62DF5991" w14:textId="77777777" w:rsidTr="00685913">
        <w:trPr>
          <w:trHeight w:val="45"/>
          <w:jc w:val="center"/>
          <w:ins w:id="3574" w:author="Lee, Daewon" w:date="2020-11-10T16:17:00Z"/>
        </w:trPr>
        <w:tc>
          <w:tcPr>
            <w:tcW w:w="0" w:type="auto"/>
            <w:vMerge/>
            <w:vAlign w:val="center"/>
            <w:hideMark/>
          </w:tcPr>
          <w:p w14:paraId="0E8D7CEF" w14:textId="77777777" w:rsidR="004C09BC" w:rsidRDefault="004C09BC" w:rsidP="00685913">
            <w:pPr>
              <w:pStyle w:val="TAC"/>
              <w:keepNext w:val="0"/>
              <w:keepLines w:val="0"/>
              <w:rPr>
                <w:ins w:id="3575"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3576" w:author="Lee, Daewon" w:date="2020-11-10T16:17:00Z"/>
                <w:lang w:eastAsia="zh-CN"/>
              </w:rPr>
            </w:pPr>
            <w:ins w:id="3577"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3578" w:author="Lee, Daewon" w:date="2020-11-10T16:17:00Z"/>
                <w:lang w:eastAsia="zh-CN"/>
              </w:rPr>
            </w:pPr>
            <w:ins w:id="3579"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3580" w:author="Lee, Daewon" w:date="2020-11-10T16:17:00Z"/>
                <w:lang w:eastAsia="zh-CN"/>
              </w:rPr>
            </w:pPr>
            <w:ins w:id="3581"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3582" w:author="Lee, Daewon" w:date="2020-11-10T16:17:00Z"/>
                <w:lang w:eastAsia="zh-CN"/>
              </w:rPr>
            </w:pPr>
            <w:ins w:id="3583"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3584" w:author="Lee, Daewon" w:date="2020-11-10T16:17:00Z"/>
                <w:lang w:eastAsia="zh-CN"/>
              </w:rPr>
            </w:pPr>
            <w:ins w:id="3585"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3586" w:author="Lee, Daewon" w:date="2020-11-10T16:17:00Z"/>
                <w:lang w:eastAsia="zh-CN"/>
              </w:rPr>
            </w:pPr>
            <w:ins w:id="3587"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3588" w:author="Lee, Daewon" w:date="2020-11-10T16:17:00Z"/>
                <w:lang w:eastAsia="zh-CN"/>
              </w:rPr>
            </w:pPr>
            <w:ins w:id="3589"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3590" w:author="Lee, Daewon" w:date="2020-11-10T16:17:00Z"/>
                <w:lang w:eastAsia="zh-CN"/>
              </w:rPr>
            </w:pPr>
            <w:ins w:id="3591"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3592" w:author="Lee, Daewon" w:date="2020-11-10T16:17:00Z"/>
                <w:lang w:eastAsia="zh-CN"/>
              </w:rPr>
            </w:pPr>
            <w:ins w:id="3593"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3594" w:author="Lee, Daewon" w:date="2020-11-10T16:17:00Z"/>
                <w:lang w:eastAsia="zh-CN"/>
              </w:rPr>
            </w:pPr>
            <w:ins w:id="3595"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3596" w:author="Lee, Daewon" w:date="2020-11-10T16:17:00Z"/>
                <w:lang w:eastAsia="zh-CN"/>
              </w:rPr>
            </w:pPr>
            <w:ins w:id="3597"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3598" w:author="Lee, Daewon" w:date="2020-11-10T16:17:00Z"/>
                <w:lang w:eastAsia="zh-CN"/>
              </w:rPr>
            </w:pPr>
            <w:ins w:id="3599"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3600" w:author="Lee, Daewon" w:date="2020-11-10T16:17:00Z"/>
                <w:lang w:eastAsia="zh-CN"/>
              </w:rPr>
            </w:pPr>
            <w:ins w:id="3601"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3602" w:author="Lee, Daewon" w:date="2020-11-10T16:17:00Z"/>
          <w:rFonts w:asciiTheme="minorHAnsi" w:eastAsiaTheme="minorEastAsia" w:hAnsiTheme="minorHAnsi" w:cstheme="minorBidi"/>
          <w:sz w:val="18"/>
          <w:szCs w:val="18"/>
          <w:lang w:eastAsia="ko-KR"/>
        </w:rPr>
      </w:pPr>
    </w:p>
    <w:p w14:paraId="05D13D98" w14:textId="77777777" w:rsidR="004C09BC" w:rsidRPr="00892F1E" w:rsidRDefault="004C09BC" w:rsidP="004C09BC">
      <w:pPr>
        <w:pStyle w:val="TH"/>
        <w:rPr>
          <w:ins w:id="3603" w:author="Lee, Daewon" w:date="2020-11-10T16:17:00Z"/>
        </w:rPr>
      </w:pPr>
      <w:bookmarkStart w:id="3604" w:name="_Ref53655887"/>
      <w:ins w:id="3605" w:author="Lee, Daewon" w:date="2020-11-10T16:17:00Z">
        <w:r>
          <w:t>Table B.1.1.1-</w:t>
        </w:r>
        <w:bookmarkEnd w:id="3604"/>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3606" w:author="Lee, Daewon" w:date="2020-11-10T16:17:00Z"/>
        </w:trPr>
        <w:tc>
          <w:tcPr>
            <w:tcW w:w="805" w:type="dxa"/>
            <w:hideMark/>
          </w:tcPr>
          <w:p w14:paraId="4734A8A4" w14:textId="77777777" w:rsidR="004C09BC" w:rsidRPr="001E23AD" w:rsidRDefault="004C09BC" w:rsidP="00685913">
            <w:pPr>
              <w:pStyle w:val="TAC"/>
              <w:keepNext w:val="0"/>
              <w:keepLines w:val="0"/>
              <w:rPr>
                <w:ins w:id="3607" w:author="Lee, Daewon" w:date="2020-11-10T16:17:00Z"/>
                <w:lang w:eastAsia="zh-CN"/>
              </w:rPr>
            </w:pPr>
            <w:ins w:id="3608"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3613" w:author="Lee, Daewon" w:date="2020-11-10T16:17:00Z"/>
                <w:lang w:eastAsia="zh-CN"/>
              </w:rPr>
            </w:pPr>
            <w:ins w:id="3614"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3621" w:author="Lee, Daewon" w:date="2020-11-10T16:17:00Z"/>
                <w:lang w:eastAsia="zh-CN"/>
              </w:rPr>
            </w:pPr>
            <w:ins w:id="3622"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3623" w:author="Lee, Daewon" w:date="2020-11-10T16:17:00Z"/>
                <w:lang w:eastAsia="zh-CN"/>
              </w:rPr>
            </w:pPr>
            <w:ins w:id="3624"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3625" w:author="Lee, Daewon" w:date="2020-11-10T16:17:00Z"/>
                <w:lang w:eastAsia="zh-CN"/>
              </w:rPr>
            </w:pPr>
            <w:ins w:id="3626"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3627"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3628" w:author="Lee, Daewon" w:date="2020-11-10T16:17:00Z"/>
                <w:lang w:eastAsia="zh-CN"/>
              </w:rPr>
            </w:pPr>
            <w:ins w:id="3629"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3630" w:author="Lee, Daewon" w:date="2020-11-10T16:17:00Z"/>
                <w:lang w:eastAsia="zh-CN"/>
              </w:rPr>
            </w:pPr>
            <w:ins w:id="3631"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3632" w:author="Lee, Daewon" w:date="2020-11-10T16:17:00Z"/>
                <w:lang w:eastAsia="zh-CN"/>
              </w:rPr>
            </w:pPr>
            <w:ins w:id="3633"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3634" w:author="Lee, Daewon" w:date="2020-11-10T16:17:00Z"/>
                <w:lang w:eastAsia="zh-CN"/>
              </w:rPr>
            </w:pPr>
            <w:ins w:id="3635"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3636" w:author="Lee, Daewon" w:date="2020-11-10T16:17:00Z"/>
                <w:lang w:eastAsia="zh-CN"/>
              </w:rPr>
            </w:pPr>
            <w:ins w:id="3637"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3638" w:author="Lee, Daewon" w:date="2020-11-10T16:17:00Z"/>
                <w:lang w:eastAsia="zh-CN"/>
              </w:rPr>
            </w:pPr>
            <w:ins w:id="3639"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3640" w:author="Lee, Daewon" w:date="2020-11-10T16:17:00Z"/>
                <w:lang w:eastAsia="zh-CN"/>
              </w:rPr>
            </w:pPr>
            <w:ins w:id="3641"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3644" w:author="Lee, Daewon" w:date="2020-11-10T16:17:00Z"/>
                <w:lang w:eastAsia="zh-CN"/>
              </w:rPr>
            </w:pPr>
            <w:ins w:id="3645" w:author="Lee, Daewon" w:date="2020-11-10T16:17:00Z">
              <w:r w:rsidRPr="001E23AD">
                <w:rPr>
                  <w:lang w:eastAsia="zh-CN"/>
                </w:rPr>
                <w:t>2.4/4</w:t>
              </w:r>
            </w:ins>
          </w:p>
        </w:tc>
      </w:tr>
      <w:tr w:rsidR="004C09BC" w14:paraId="631780F3" w14:textId="77777777" w:rsidTr="00685913">
        <w:trPr>
          <w:trHeight w:val="272"/>
          <w:jc w:val="center"/>
          <w:ins w:id="3646"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3647"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3648"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3649" w:author="Lee, Daewon" w:date="2020-11-10T16:17:00Z"/>
                <w:lang w:eastAsia="zh-CN"/>
              </w:rPr>
            </w:pPr>
            <w:ins w:id="3650"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3651" w:author="Lee, Daewon" w:date="2020-11-10T16:17:00Z"/>
                <w:lang w:eastAsia="zh-CN"/>
              </w:rPr>
            </w:pPr>
            <w:ins w:id="3652"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3653" w:author="Lee, Daewon" w:date="2020-11-10T16:17:00Z"/>
                <w:lang w:eastAsia="zh-CN"/>
              </w:rPr>
            </w:pPr>
            <w:ins w:id="3654"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3655" w:author="Lee, Daewon" w:date="2020-11-10T16:17:00Z"/>
                <w:lang w:eastAsia="zh-CN"/>
              </w:rPr>
            </w:pPr>
            <w:ins w:id="3656"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3657" w:author="Lee, Daewon" w:date="2020-11-10T16:17:00Z"/>
                <w:lang w:eastAsia="zh-CN"/>
              </w:rPr>
            </w:pPr>
            <w:ins w:id="3658"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2.4/3.8</w:t>
              </w:r>
            </w:ins>
          </w:p>
        </w:tc>
      </w:tr>
      <w:tr w:rsidR="004C09BC" w14:paraId="3AE365EE" w14:textId="77777777" w:rsidTr="00685913">
        <w:trPr>
          <w:trHeight w:val="272"/>
          <w:jc w:val="center"/>
          <w:ins w:id="3663"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3664"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3665"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3666" w:author="Lee, Daewon" w:date="2020-11-10T16:17:00Z"/>
                <w:lang w:eastAsia="zh-CN"/>
              </w:rPr>
            </w:pPr>
            <w:ins w:id="3667"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3668" w:author="Lee, Daewon" w:date="2020-11-10T16:17:00Z"/>
                <w:lang w:eastAsia="zh-CN"/>
              </w:rPr>
            </w:pPr>
            <w:ins w:id="3669"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3670" w:author="Lee, Daewon" w:date="2020-11-10T16:17:00Z"/>
                <w:lang w:eastAsia="zh-CN"/>
              </w:rPr>
            </w:pPr>
            <w:ins w:id="3671"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3672" w:author="Lee, Daewon" w:date="2020-11-10T16:17:00Z"/>
                <w:lang w:eastAsia="zh-CN"/>
              </w:rPr>
            </w:pPr>
            <w:ins w:id="3673"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3674" w:author="Lee, Daewon" w:date="2020-11-10T16:17:00Z"/>
                <w:lang w:eastAsia="zh-CN"/>
              </w:rPr>
            </w:pPr>
            <w:ins w:id="3675"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2.6/4.0</w:t>
              </w:r>
            </w:ins>
          </w:p>
        </w:tc>
      </w:tr>
      <w:tr w:rsidR="004C09BC" w14:paraId="0D17F543" w14:textId="77777777" w:rsidTr="00685913">
        <w:trPr>
          <w:trHeight w:val="272"/>
          <w:jc w:val="center"/>
          <w:ins w:id="3680"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3681"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3682"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3683" w:author="Lee, Daewon" w:date="2020-11-10T16:17:00Z"/>
                <w:lang w:eastAsia="zh-CN"/>
              </w:rPr>
            </w:pPr>
            <w:ins w:id="3684"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3685" w:author="Lee, Daewon" w:date="2020-11-10T16:17:00Z"/>
                <w:lang w:eastAsia="zh-CN"/>
              </w:rPr>
            </w:pPr>
            <w:ins w:id="3686"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3687" w:author="Lee, Daewon" w:date="2020-11-10T16:17:00Z"/>
                <w:lang w:eastAsia="zh-CN"/>
              </w:rPr>
            </w:pPr>
            <w:ins w:id="3688"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3689" w:author="Lee, Daewon" w:date="2020-11-10T16:17:00Z"/>
                <w:lang w:eastAsia="zh-CN"/>
              </w:rPr>
            </w:pPr>
            <w:ins w:id="3690"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3691" w:author="Lee, Daewon" w:date="2020-11-10T16:17:00Z"/>
                <w:lang w:eastAsia="zh-CN"/>
              </w:rPr>
            </w:pPr>
            <w:ins w:id="3692"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3693" w:author="Lee, Daewon" w:date="2020-11-10T16:17:00Z"/>
                <w:lang w:eastAsia="zh-CN"/>
              </w:rPr>
            </w:pPr>
            <w:ins w:id="3694"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3695" w:author="Lee, Daewon" w:date="2020-11-10T16:17:00Z"/>
                <w:lang w:eastAsia="zh-CN"/>
              </w:rPr>
            </w:pPr>
            <w:ins w:id="3696" w:author="Lee, Daewon" w:date="2020-11-10T16:17:00Z">
              <w:r w:rsidRPr="001E23AD">
                <w:rPr>
                  <w:lang w:eastAsia="zh-CN"/>
                </w:rPr>
                <w:t>3.0/4.5</w:t>
              </w:r>
            </w:ins>
          </w:p>
        </w:tc>
      </w:tr>
      <w:tr w:rsidR="004C09BC" w14:paraId="4FD7B551" w14:textId="77777777" w:rsidTr="00685913">
        <w:trPr>
          <w:trHeight w:val="158"/>
          <w:jc w:val="center"/>
          <w:ins w:id="3697"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3698"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3699"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3700" w:author="Lee, Daewon" w:date="2020-11-10T16:17:00Z"/>
                <w:lang w:eastAsia="zh-CN"/>
              </w:rPr>
            </w:pPr>
            <w:ins w:id="3701"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3702" w:author="Lee, Daewon" w:date="2020-11-10T16:17:00Z"/>
                <w:lang w:eastAsia="zh-CN"/>
              </w:rPr>
            </w:pPr>
            <w:ins w:id="3703"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3704" w:author="Lee, Daewon" w:date="2020-11-10T16:17:00Z"/>
                <w:lang w:eastAsia="zh-CN"/>
              </w:rPr>
            </w:pPr>
            <w:ins w:id="3705"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3706" w:author="Lee, Daewon" w:date="2020-11-10T16:17:00Z"/>
                <w:lang w:eastAsia="zh-CN"/>
              </w:rPr>
            </w:pPr>
            <w:ins w:id="3707"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3708" w:author="Lee, Daewon" w:date="2020-11-10T16:17:00Z"/>
                <w:lang w:eastAsia="zh-CN"/>
              </w:rPr>
            </w:pPr>
            <w:ins w:id="3709"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3710" w:author="Lee, Daewon" w:date="2020-11-10T16:17:00Z"/>
                <w:lang w:eastAsia="zh-CN"/>
              </w:rPr>
            </w:pPr>
            <w:ins w:id="3711"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3712" w:author="Lee, Daewon" w:date="2020-11-10T16:17:00Z"/>
                <w:lang w:eastAsia="zh-CN"/>
              </w:rPr>
            </w:pPr>
            <w:ins w:id="3713" w:author="Lee, Daewon" w:date="2020-11-10T16:17:00Z">
              <w:r w:rsidRPr="001E23AD">
                <w:rPr>
                  <w:lang w:eastAsia="zh-CN"/>
                </w:rPr>
                <w:t>2.0/3.5</w:t>
              </w:r>
            </w:ins>
          </w:p>
        </w:tc>
      </w:tr>
      <w:tr w:rsidR="004C09BC" w14:paraId="2F84942C" w14:textId="77777777" w:rsidTr="00685913">
        <w:trPr>
          <w:trHeight w:val="45"/>
          <w:jc w:val="center"/>
          <w:ins w:id="3714"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3715"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3716"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3717" w:author="Lee, Daewon" w:date="2020-11-10T16:17:00Z"/>
                <w:lang w:eastAsia="zh-CN"/>
              </w:rPr>
            </w:pPr>
            <w:ins w:id="3718"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3719" w:author="Lee, Daewon" w:date="2020-11-10T16:17:00Z"/>
                <w:lang w:eastAsia="zh-CN"/>
              </w:rPr>
            </w:pPr>
            <w:ins w:id="3720"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3721" w:author="Lee, Daewon" w:date="2020-11-10T16:17:00Z"/>
                <w:lang w:eastAsia="zh-CN"/>
              </w:rPr>
            </w:pPr>
            <w:ins w:id="3722"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3723" w:author="Lee, Daewon" w:date="2020-11-10T16:17:00Z"/>
                <w:lang w:eastAsia="zh-CN"/>
              </w:rPr>
            </w:pPr>
            <w:ins w:id="3724"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3725" w:author="Lee, Daewon" w:date="2020-11-10T16:17:00Z"/>
                <w:lang w:eastAsia="zh-CN"/>
              </w:rPr>
            </w:pPr>
            <w:ins w:id="3726"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3727" w:author="Lee, Daewon" w:date="2020-11-10T16:17:00Z"/>
                <w:lang w:eastAsia="zh-CN"/>
              </w:rPr>
            </w:pPr>
            <w:ins w:id="3728"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3729" w:author="Lee, Daewon" w:date="2020-11-10T16:17:00Z"/>
                <w:lang w:eastAsia="zh-CN"/>
              </w:rPr>
            </w:pPr>
            <w:ins w:id="3730" w:author="Lee, Daewon" w:date="2020-11-10T16:17:00Z">
              <w:r w:rsidRPr="001E23AD">
                <w:rPr>
                  <w:lang w:eastAsia="zh-CN"/>
                </w:rPr>
                <w:t>2.1/3.3</w:t>
              </w:r>
            </w:ins>
          </w:p>
        </w:tc>
      </w:tr>
      <w:tr w:rsidR="004C09BC" w14:paraId="120E6087" w14:textId="77777777" w:rsidTr="00685913">
        <w:trPr>
          <w:trHeight w:val="45"/>
          <w:jc w:val="center"/>
          <w:ins w:id="3731"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3732"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3733"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3734" w:author="Lee, Daewon" w:date="2020-11-10T16:17:00Z"/>
                <w:lang w:eastAsia="zh-CN"/>
              </w:rPr>
            </w:pPr>
            <w:ins w:id="3735"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3736" w:author="Lee, Daewon" w:date="2020-11-10T16:17:00Z"/>
                <w:lang w:eastAsia="zh-CN"/>
              </w:rPr>
            </w:pPr>
            <w:ins w:id="3737"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3738" w:author="Lee, Daewon" w:date="2020-11-10T16:17:00Z"/>
                <w:lang w:eastAsia="zh-CN"/>
              </w:rPr>
            </w:pPr>
            <w:ins w:id="3739"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3740" w:author="Lee, Daewon" w:date="2020-11-10T16:17:00Z"/>
                <w:lang w:eastAsia="zh-CN"/>
              </w:rPr>
            </w:pPr>
            <w:ins w:id="3741"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3742" w:author="Lee, Daewon" w:date="2020-11-10T16:17:00Z"/>
                <w:lang w:eastAsia="zh-CN"/>
              </w:rPr>
            </w:pPr>
            <w:ins w:id="3743"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3744" w:author="Lee, Daewon" w:date="2020-11-10T16:17:00Z"/>
                <w:lang w:eastAsia="zh-CN"/>
              </w:rPr>
            </w:pPr>
            <w:ins w:id="3745"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3746" w:author="Lee, Daewon" w:date="2020-11-10T16:17:00Z"/>
                <w:lang w:eastAsia="zh-CN"/>
              </w:rPr>
            </w:pPr>
            <w:ins w:id="3747" w:author="Lee, Daewon" w:date="2020-11-10T16:17:00Z">
              <w:r w:rsidRPr="001E23AD">
                <w:rPr>
                  <w:lang w:eastAsia="zh-CN"/>
                </w:rPr>
                <w:t>0.5/1.7</w:t>
              </w:r>
            </w:ins>
          </w:p>
        </w:tc>
      </w:tr>
      <w:tr w:rsidR="004C09BC" w14:paraId="37280FFC" w14:textId="77777777" w:rsidTr="00685913">
        <w:trPr>
          <w:trHeight w:val="45"/>
          <w:jc w:val="center"/>
          <w:ins w:id="3748"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3749"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3750"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3751" w:author="Lee, Daewon" w:date="2020-11-10T16:17:00Z"/>
                <w:lang w:eastAsia="zh-CN"/>
              </w:rPr>
            </w:pPr>
            <w:ins w:id="3752"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3753" w:author="Lee, Daewon" w:date="2020-11-10T16:17:00Z"/>
                <w:lang w:eastAsia="zh-CN"/>
              </w:rPr>
            </w:pPr>
            <w:ins w:id="3754"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3755" w:author="Lee, Daewon" w:date="2020-11-10T16:17:00Z"/>
                <w:lang w:eastAsia="zh-CN"/>
              </w:rPr>
            </w:pPr>
            <w:ins w:id="3756"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3757" w:author="Lee, Daewon" w:date="2020-11-10T16:17:00Z"/>
                <w:lang w:eastAsia="zh-CN"/>
              </w:rPr>
            </w:pPr>
            <w:ins w:id="3758"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3759" w:author="Lee, Daewon" w:date="2020-11-10T16:17:00Z"/>
                <w:lang w:eastAsia="zh-CN"/>
              </w:rPr>
            </w:pPr>
            <w:ins w:id="3760"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3761" w:author="Lee, Daewon" w:date="2020-11-10T16:17:00Z"/>
                <w:lang w:eastAsia="zh-CN"/>
              </w:rPr>
            </w:pPr>
            <w:ins w:id="3762"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3763" w:author="Lee, Daewon" w:date="2020-11-10T16:17:00Z"/>
                <w:lang w:eastAsia="zh-CN"/>
              </w:rPr>
            </w:pPr>
            <w:ins w:id="3764" w:author="Lee, Daewon" w:date="2020-11-10T16:17:00Z">
              <w:r w:rsidRPr="001E23AD">
                <w:rPr>
                  <w:lang w:eastAsia="zh-CN"/>
                </w:rPr>
                <w:t>0.5/1.7</w:t>
              </w:r>
            </w:ins>
          </w:p>
        </w:tc>
      </w:tr>
      <w:tr w:rsidR="004C09BC" w14:paraId="34AAB8A9" w14:textId="77777777" w:rsidTr="00685913">
        <w:trPr>
          <w:trHeight w:val="45"/>
          <w:jc w:val="center"/>
          <w:ins w:id="3765"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3766"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3767" w:author="Lee, Daewon" w:date="2020-11-10T16:17:00Z"/>
                <w:lang w:eastAsia="zh-CN"/>
              </w:rPr>
            </w:pPr>
            <w:ins w:id="3768"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3769" w:author="Lee, Daewon" w:date="2020-11-10T16:17:00Z"/>
                <w:lang w:eastAsia="zh-CN"/>
              </w:rPr>
            </w:pPr>
            <w:ins w:id="3770"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3771" w:author="Lee, Daewon" w:date="2020-11-10T16:17:00Z"/>
                <w:lang w:eastAsia="zh-CN"/>
              </w:rPr>
            </w:pPr>
            <w:ins w:id="3772"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3773" w:author="Lee, Daewon" w:date="2020-11-10T16:17:00Z"/>
                <w:lang w:eastAsia="zh-CN"/>
              </w:rPr>
            </w:pPr>
            <w:ins w:id="3774"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3775" w:author="Lee, Daewon" w:date="2020-11-10T16:17:00Z"/>
                <w:lang w:eastAsia="zh-CN"/>
              </w:rPr>
            </w:pPr>
            <w:ins w:id="3776"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3777" w:author="Lee, Daewon" w:date="2020-11-10T16:17:00Z"/>
                <w:lang w:eastAsia="zh-CN"/>
              </w:rPr>
            </w:pPr>
            <w:ins w:id="3778"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3779" w:author="Lee, Daewon" w:date="2020-11-10T16:17:00Z"/>
                <w:lang w:eastAsia="zh-CN"/>
              </w:rPr>
            </w:pPr>
            <w:ins w:id="3780"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3781" w:author="Lee, Daewon" w:date="2020-11-10T16:17:00Z"/>
                <w:lang w:eastAsia="zh-CN"/>
              </w:rPr>
            </w:pPr>
            <w:ins w:id="3782" w:author="Lee, Daewon" w:date="2020-11-10T16:17:00Z">
              <w:r w:rsidRPr="001E23AD">
                <w:rPr>
                  <w:lang w:eastAsia="zh-CN"/>
                </w:rPr>
                <w:t>10.0/13.4</w:t>
              </w:r>
            </w:ins>
          </w:p>
        </w:tc>
      </w:tr>
      <w:tr w:rsidR="004C09BC" w14:paraId="78E9FBE0" w14:textId="77777777" w:rsidTr="00685913">
        <w:trPr>
          <w:trHeight w:val="45"/>
          <w:jc w:val="center"/>
          <w:ins w:id="3783"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3784"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3785"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3786" w:author="Lee, Daewon" w:date="2020-11-10T16:17:00Z"/>
                <w:lang w:eastAsia="zh-CN"/>
              </w:rPr>
            </w:pPr>
            <w:ins w:id="3787"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3788" w:author="Lee, Daewon" w:date="2020-11-10T16:17:00Z"/>
                <w:lang w:eastAsia="zh-CN"/>
              </w:rPr>
            </w:pPr>
            <w:ins w:id="3789"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3790" w:author="Lee, Daewon" w:date="2020-11-10T16:17:00Z"/>
                <w:lang w:eastAsia="zh-CN"/>
              </w:rPr>
            </w:pPr>
            <w:ins w:id="3791"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3792" w:author="Lee, Daewon" w:date="2020-11-10T16:17:00Z"/>
                <w:lang w:eastAsia="zh-CN"/>
              </w:rPr>
            </w:pPr>
            <w:ins w:id="3793"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3794" w:author="Lee, Daewon" w:date="2020-11-10T16:17:00Z"/>
                <w:lang w:eastAsia="zh-CN"/>
              </w:rPr>
            </w:pPr>
            <w:ins w:id="3795"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3796" w:author="Lee, Daewon" w:date="2020-11-10T16:17:00Z"/>
                <w:lang w:eastAsia="zh-CN"/>
              </w:rPr>
            </w:pPr>
            <w:ins w:id="3797"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3798" w:author="Lee, Daewon" w:date="2020-11-10T16:17:00Z"/>
                <w:lang w:eastAsia="zh-CN"/>
              </w:rPr>
            </w:pPr>
            <w:ins w:id="3799" w:author="Lee, Daewon" w:date="2020-11-10T16:17:00Z">
              <w:r w:rsidRPr="001E23AD">
                <w:rPr>
                  <w:lang w:eastAsia="zh-CN"/>
                </w:rPr>
                <w:t>9.9/11.3</w:t>
              </w:r>
            </w:ins>
          </w:p>
        </w:tc>
      </w:tr>
      <w:tr w:rsidR="004C09BC" w14:paraId="1DA1A864" w14:textId="77777777" w:rsidTr="00685913">
        <w:trPr>
          <w:trHeight w:val="45"/>
          <w:jc w:val="center"/>
          <w:ins w:id="3800"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3801"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3802"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3803" w:author="Lee, Daewon" w:date="2020-11-10T16:17:00Z"/>
                <w:lang w:eastAsia="zh-CN"/>
              </w:rPr>
            </w:pPr>
            <w:ins w:id="3804"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3805" w:author="Lee, Daewon" w:date="2020-11-10T16:17:00Z"/>
                <w:lang w:eastAsia="zh-CN"/>
              </w:rPr>
            </w:pPr>
            <w:ins w:id="3806"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3807" w:author="Lee, Daewon" w:date="2020-11-10T16:17:00Z"/>
                <w:lang w:eastAsia="zh-CN"/>
              </w:rPr>
            </w:pPr>
            <w:ins w:id="3808"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3809" w:author="Lee, Daewon" w:date="2020-11-10T16:17:00Z"/>
                <w:lang w:eastAsia="zh-CN"/>
              </w:rPr>
            </w:pPr>
            <w:ins w:id="3810"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3811" w:author="Lee, Daewon" w:date="2020-11-10T16:17:00Z"/>
                <w:lang w:eastAsia="zh-CN"/>
              </w:rPr>
            </w:pPr>
            <w:ins w:id="3812"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3813" w:author="Lee, Daewon" w:date="2020-11-10T16:17:00Z"/>
                <w:lang w:eastAsia="zh-CN"/>
              </w:rPr>
            </w:pPr>
            <w:ins w:id="3814"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3815" w:author="Lee, Daewon" w:date="2020-11-10T16:17:00Z"/>
                <w:lang w:eastAsia="zh-CN"/>
              </w:rPr>
            </w:pPr>
            <w:ins w:id="3816" w:author="Lee, Daewon" w:date="2020-11-10T16:17:00Z">
              <w:r w:rsidRPr="001E23AD">
                <w:rPr>
                  <w:lang w:eastAsia="zh-CN"/>
                </w:rPr>
                <w:t>10.0/11.3</w:t>
              </w:r>
            </w:ins>
          </w:p>
        </w:tc>
      </w:tr>
      <w:tr w:rsidR="004C09BC" w14:paraId="2B46AF9D" w14:textId="77777777" w:rsidTr="00685913">
        <w:trPr>
          <w:trHeight w:val="45"/>
          <w:jc w:val="center"/>
          <w:ins w:id="3817"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3818"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3819"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3820" w:author="Lee, Daewon" w:date="2020-11-10T16:17:00Z"/>
                <w:lang w:eastAsia="zh-CN"/>
              </w:rPr>
            </w:pPr>
            <w:ins w:id="3821"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3822" w:author="Lee, Daewon" w:date="2020-11-10T16:17:00Z"/>
                <w:lang w:eastAsia="zh-CN"/>
              </w:rPr>
            </w:pPr>
            <w:ins w:id="3823"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3824" w:author="Lee, Daewon" w:date="2020-11-10T16:17:00Z"/>
                <w:lang w:eastAsia="zh-CN"/>
              </w:rPr>
            </w:pPr>
            <w:ins w:id="3825"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3826" w:author="Lee, Daewon" w:date="2020-11-10T16:17:00Z"/>
                <w:lang w:eastAsia="zh-CN"/>
              </w:rPr>
            </w:pPr>
            <w:ins w:id="3827"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3828" w:author="Lee, Daewon" w:date="2020-11-10T16:17:00Z"/>
                <w:lang w:eastAsia="zh-CN"/>
              </w:rPr>
            </w:pPr>
            <w:ins w:id="3829"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3830" w:author="Lee, Daewon" w:date="2020-11-10T16:17:00Z"/>
                <w:lang w:eastAsia="zh-CN"/>
              </w:rPr>
            </w:pPr>
            <w:ins w:id="3831"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3832" w:author="Lee, Daewon" w:date="2020-11-10T16:17:00Z"/>
                <w:lang w:eastAsia="zh-CN"/>
              </w:rPr>
            </w:pPr>
            <w:ins w:id="3833" w:author="Lee, Daewon" w:date="2020-11-10T16:17:00Z">
              <w:r w:rsidRPr="001E23AD">
                <w:rPr>
                  <w:lang w:eastAsia="zh-CN"/>
                </w:rPr>
                <w:t>11.0/12.5</w:t>
              </w:r>
            </w:ins>
          </w:p>
        </w:tc>
      </w:tr>
      <w:tr w:rsidR="004C09BC" w14:paraId="4765D690" w14:textId="77777777" w:rsidTr="00685913">
        <w:trPr>
          <w:trHeight w:val="45"/>
          <w:jc w:val="center"/>
          <w:ins w:id="3834"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3835"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3836"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3839" w:author="Lee, Daewon" w:date="2020-11-10T16:17:00Z"/>
                <w:lang w:eastAsia="zh-CN"/>
              </w:rPr>
            </w:pPr>
            <w:ins w:id="3840"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3841" w:author="Lee, Daewon" w:date="2020-11-10T16:17:00Z"/>
                <w:lang w:eastAsia="zh-CN"/>
              </w:rPr>
            </w:pPr>
            <w:ins w:id="3842"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3843" w:author="Lee, Daewon" w:date="2020-11-10T16:17:00Z"/>
                <w:lang w:eastAsia="zh-CN"/>
              </w:rPr>
            </w:pPr>
            <w:ins w:id="3844"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3845" w:author="Lee, Daewon" w:date="2020-11-10T16:17:00Z"/>
                <w:lang w:eastAsia="zh-CN"/>
              </w:rPr>
            </w:pPr>
            <w:ins w:id="3846"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3847" w:author="Lee, Daewon" w:date="2020-11-10T16:17:00Z"/>
                <w:lang w:eastAsia="zh-CN"/>
              </w:rPr>
            </w:pPr>
            <w:ins w:id="3848"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3849" w:author="Lee, Daewon" w:date="2020-11-10T16:17:00Z"/>
                <w:lang w:eastAsia="zh-CN"/>
              </w:rPr>
            </w:pPr>
            <w:ins w:id="3850" w:author="Lee, Daewon" w:date="2020-11-10T16:17:00Z">
              <w:r w:rsidRPr="001E23AD">
                <w:rPr>
                  <w:lang w:eastAsia="zh-CN"/>
                </w:rPr>
                <w:t>9.5/11</w:t>
              </w:r>
            </w:ins>
          </w:p>
        </w:tc>
      </w:tr>
      <w:tr w:rsidR="004C09BC" w14:paraId="58986948" w14:textId="77777777" w:rsidTr="00685913">
        <w:trPr>
          <w:trHeight w:val="45"/>
          <w:jc w:val="center"/>
          <w:ins w:id="3851"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3852"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3853"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3858" w:author="Lee, Daewon" w:date="2020-11-10T16:17:00Z"/>
                <w:lang w:eastAsia="zh-CN"/>
              </w:rPr>
            </w:pPr>
            <w:ins w:id="3859"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3860" w:author="Lee, Daewon" w:date="2020-11-10T16:17:00Z"/>
                <w:lang w:eastAsia="zh-CN"/>
              </w:rPr>
            </w:pPr>
            <w:ins w:id="3861"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3862" w:author="Lee, Daewon" w:date="2020-11-10T16:17:00Z"/>
                <w:lang w:eastAsia="zh-CN"/>
              </w:rPr>
            </w:pPr>
            <w:ins w:id="3863"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3864" w:author="Lee, Daewon" w:date="2020-11-10T16:17:00Z"/>
                <w:lang w:eastAsia="zh-CN"/>
              </w:rPr>
            </w:pPr>
            <w:ins w:id="3865"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3866" w:author="Lee, Daewon" w:date="2020-11-10T16:17:00Z"/>
                <w:lang w:eastAsia="zh-CN"/>
              </w:rPr>
            </w:pPr>
            <w:ins w:id="3867" w:author="Lee, Daewon" w:date="2020-11-10T16:17:00Z">
              <w:r w:rsidRPr="001E23AD">
                <w:rPr>
                  <w:lang w:eastAsia="zh-CN"/>
                </w:rPr>
                <w:t>9.5/10.7</w:t>
              </w:r>
            </w:ins>
          </w:p>
        </w:tc>
      </w:tr>
      <w:tr w:rsidR="004C09BC" w14:paraId="696CE460" w14:textId="77777777" w:rsidTr="00685913">
        <w:trPr>
          <w:trHeight w:val="45"/>
          <w:jc w:val="center"/>
          <w:ins w:id="3868"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3869"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3870"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3875" w:author="Lee, Daewon" w:date="2020-11-10T16:17:00Z"/>
                <w:lang w:eastAsia="zh-CN"/>
              </w:rPr>
            </w:pPr>
            <w:ins w:id="3876"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3877" w:author="Lee, Daewon" w:date="2020-11-10T16:17:00Z"/>
                <w:lang w:eastAsia="zh-CN"/>
              </w:rPr>
            </w:pPr>
            <w:ins w:id="3878"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3879" w:author="Lee, Daewon" w:date="2020-11-10T16:17:00Z"/>
                <w:lang w:eastAsia="zh-CN"/>
              </w:rPr>
            </w:pPr>
            <w:ins w:id="3880"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3881" w:author="Lee, Daewon" w:date="2020-11-10T16:17:00Z"/>
                <w:lang w:eastAsia="zh-CN"/>
              </w:rPr>
            </w:pPr>
            <w:ins w:id="3882"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3883" w:author="Lee, Daewon" w:date="2020-11-10T16:17:00Z"/>
                <w:lang w:eastAsia="zh-CN"/>
              </w:rPr>
            </w:pPr>
            <w:ins w:id="3884" w:author="Lee, Daewon" w:date="2020-11-10T16:17:00Z">
              <w:r w:rsidRPr="001E23AD">
                <w:rPr>
                  <w:lang w:eastAsia="zh-CN"/>
                </w:rPr>
                <w:t>8.0/9.2</w:t>
              </w:r>
            </w:ins>
          </w:p>
        </w:tc>
      </w:tr>
      <w:tr w:rsidR="004C09BC" w14:paraId="64E1DB11" w14:textId="77777777" w:rsidTr="00685913">
        <w:trPr>
          <w:trHeight w:val="45"/>
          <w:jc w:val="center"/>
          <w:ins w:id="3885"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3886"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3887"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3892" w:author="Lee, Daewon" w:date="2020-11-10T16:17:00Z"/>
                <w:lang w:eastAsia="zh-CN"/>
              </w:rPr>
            </w:pPr>
            <w:ins w:id="3893"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3894" w:author="Lee, Daewon" w:date="2020-11-10T16:17:00Z"/>
                <w:lang w:eastAsia="zh-CN"/>
              </w:rPr>
            </w:pPr>
            <w:ins w:id="3895"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3896" w:author="Lee, Daewon" w:date="2020-11-10T16:17:00Z"/>
                <w:lang w:eastAsia="zh-CN"/>
              </w:rPr>
            </w:pPr>
            <w:ins w:id="3897"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3898" w:author="Lee, Daewon" w:date="2020-11-10T16:17:00Z"/>
                <w:lang w:eastAsia="zh-CN"/>
              </w:rPr>
            </w:pPr>
            <w:ins w:id="3899"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3900" w:author="Lee, Daewon" w:date="2020-11-10T16:17:00Z"/>
                <w:lang w:eastAsia="zh-CN"/>
              </w:rPr>
            </w:pPr>
            <w:ins w:id="3901" w:author="Lee, Daewon" w:date="2020-11-10T16:17:00Z">
              <w:r w:rsidRPr="001E23AD">
                <w:rPr>
                  <w:lang w:eastAsia="zh-CN"/>
                </w:rPr>
                <w:t>8.0/9.1</w:t>
              </w:r>
            </w:ins>
          </w:p>
        </w:tc>
      </w:tr>
      <w:tr w:rsidR="004C09BC" w14:paraId="24BE9FD8" w14:textId="77777777" w:rsidTr="00685913">
        <w:trPr>
          <w:trHeight w:val="45"/>
          <w:jc w:val="center"/>
          <w:ins w:id="3902"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3903"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3904" w:author="Lee, Daewon" w:date="2020-11-10T16:17:00Z"/>
                <w:lang w:eastAsia="zh-CN"/>
              </w:rPr>
            </w:pPr>
            <w:ins w:id="3905"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3906" w:author="Lee, Daewon" w:date="2020-11-10T16:17:00Z"/>
                <w:lang w:eastAsia="zh-CN"/>
              </w:rPr>
            </w:pPr>
            <w:ins w:id="3907"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3908" w:author="Lee, Daewon" w:date="2020-11-10T16:17:00Z"/>
                <w:lang w:eastAsia="zh-CN"/>
              </w:rPr>
            </w:pPr>
            <w:ins w:id="3909"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3910" w:author="Lee, Daewon" w:date="2020-11-10T16:17:00Z"/>
                <w:lang w:eastAsia="zh-CN"/>
              </w:rPr>
            </w:pPr>
            <w:ins w:id="3911"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3912" w:author="Lee, Daewon" w:date="2020-11-10T16:17:00Z"/>
                <w:lang w:eastAsia="zh-CN"/>
              </w:rPr>
            </w:pPr>
            <w:ins w:id="3913"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3914" w:author="Lee, Daewon" w:date="2020-11-10T16:17:00Z"/>
                <w:lang w:eastAsia="zh-CN"/>
              </w:rPr>
            </w:pPr>
            <w:ins w:id="3915"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3916" w:author="Lee, Daewon" w:date="2020-11-10T16:17:00Z"/>
                <w:lang w:eastAsia="zh-CN"/>
              </w:rPr>
            </w:pPr>
            <w:ins w:id="3917"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3918" w:author="Lee, Daewon" w:date="2020-11-10T16:17:00Z"/>
                <w:lang w:eastAsia="zh-CN"/>
              </w:rPr>
            </w:pPr>
            <w:ins w:id="3919" w:author="Lee, Daewon" w:date="2020-11-10T16:17:00Z">
              <w:r w:rsidRPr="001E23AD">
                <w:rPr>
                  <w:lang w:eastAsia="zh-CN"/>
                </w:rPr>
                <w:t>15.5/17.3</w:t>
              </w:r>
            </w:ins>
          </w:p>
        </w:tc>
      </w:tr>
      <w:tr w:rsidR="004C09BC" w14:paraId="10129F3D" w14:textId="77777777" w:rsidTr="00685913">
        <w:trPr>
          <w:trHeight w:val="45"/>
          <w:jc w:val="center"/>
          <w:ins w:id="3920"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3921"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3922"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3923" w:author="Lee, Daewon" w:date="2020-11-10T16:17:00Z"/>
                <w:lang w:eastAsia="zh-CN"/>
              </w:rPr>
            </w:pPr>
            <w:ins w:id="3924"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3925" w:author="Lee, Daewon" w:date="2020-11-10T16:17:00Z"/>
                <w:lang w:eastAsia="zh-CN"/>
              </w:rPr>
            </w:pPr>
            <w:ins w:id="3926"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3927" w:author="Lee, Daewon" w:date="2020-11-10T16:17:00Z"/>
                <w:lang w:eastAsia="zh-CN"/>
              </w:rPr>
            </w:pPr>
            <w:ins w:id="3928"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3929" w:author="Lee, Daewon" w:date="2020-11-10T16:17:00Z"/>
                <w:lang w:eastAsia="zh-CN"/>
              </w:rPr>
            </w:pPr>
            <w:ins w:id="3930"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3931" w:author="Lee, Daewon" w:date="2020-11-10T16:17:00Z"/>
                <w:lang w:eastAsia="zh-CN"/>
              </w:rPr>
            </w:pPr>
            <w:ins w:id="3932"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3933" w:author="Lee, Daewon" w:date="2020-11-10T16:17:00Z"/>
                <w:lang w:eastAsia="zh-CN"/>
              </w:rPr>
            </w:pPr>
            <w:ins w:id="3934"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3935" w:author="Lee, Daewon" w:date="2020-11-10T16:17:00Z"/>
                <w:lang w:eastAsia="zh-CN"/>
              </w:rPr>
            </w:pPr>
            <w:ins w:id="3936" w:author="Lee, Daewon" w:date="2020-11-10T16:17:00Z">
              <w:r w:rsidRPr="001E23AD">
                <w:rPr>
                  <w:lang w:eastAsia="zh-CN"/>
                </w:rPr>
                <w:t>15.3/16.8</w:t>
              </w:r>
            </w:ins>
          </w:p>
        </w:tc>
      </w:tr>
      <w:tr w:rsidR="004C09BC" w14:paraId="0733DB0B" w14:textId="77777777" w:rsidTr="00685913">
        <w:trPr>
          <w:trHeight w:val="45"/>
          <w:jc w:val="center"/>
          <w:ins w:id="3937"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3938"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3939"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3940" w:author="Lee, Daewon" w:date="2020-11-10T16:17:00Z"/>
                <w:lang w:eastAsia="zh-CN"/>
              </w:rPr>
            </w:pPr>
            <w:ins w:id="3941"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3942" w:author="Lee, Daewon" w:date="2020-11-10T16:17:00Z"/>
                <w:lang w:eastAsia="zh-CN"/>
              </w:rPr>
            </w:pPr>
            <w:ins w:id="3943"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3944" w:author="Lee, Daewon" w:date="2020-11-10T16:17:00Z"/>
                <w:lang w:eastAsia="zh-CN"/>
              </w:rPr>
            </w:pPr>
            <w:ins w:id="3945"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3946" w:author="Lee, Daewon" w:date="2020-11-10T16:17:00Z"/>
                <w:lang w:eastAsia="zh-CN"/>
              </w:rPr>
            </w:pPr>
            <w:ins w:id="3947"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3948" w:author="Lee, Daewon" w:date="2020-11-10T16:17:00Z"/>
                <w:lang w:eastAsia="zh-CN"/>
              </w:rPr>
            </w:pPr>
            <w:ins w:id="3949"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3950" w:author="Lee, Daewon" w:date="2020-11-10T16:17:00Z"/>
                <w:lang w:eastAsia="zh-CN"/>
              </w:rPr>
            </w:pPr>
            <w:ins w:id="3951"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3952" w:author="Lee, Daewon" w:date="2020-11-10T16:17:00Z"/>
                <w:lang w:eastAsia="zh-CN"/>
              </w:rPr>
            </w:pPr>
            <w:ins w:id="3953" w:author="Lee, Daewon" w:date="2020-11-10T16:17:00Z">
              <w:r w:rsidRPr="001E23AD">
                <w:rPr>
                  <w:lang w:eastAsia="zh-CN"/>
                </w:rPr>
                <w:t>15.5/16.9</w:t>
              </w:r>
            </w:ins>
          </w:p>
        </w:tc>
      </w:tr>
      <w:tr w:rsidR="004C09BC" w14:paraId="67748756" w14:textId="77777777" w:rsidTr="00685913">
        <w:trPr>
          <w:trHeight w:val="45"/>
          <w:jc w:val="center"/>
          <w:ins w:id="3954"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3955"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3956"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3957" w:author="Lee, Daewon" w:date="2020-11-10T16:17:00Z"/>
                <w:lang w:eastAsia="zh-CN"/>
              </w:rPr>
            </w:pPr>
            <w:ins w:id="3958"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3959" w:author="Lee, Daewon" w:date="2020-11-10T16:17:00Z"/>
                <w:lang w:eastAsia="zh-CN"/>
              </w:rPr>
            </w:pPr>
            <w:ins w:id="3960"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3961" w:author="Lee, Daewon" w:date="2020-11-10T16:17:00Z"/>
                <w:lang w:eastAsia="zh-CN"/>
              </w:rPr>
            </w:pPr>
            <w:ins w:id="3962"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3963" w:author="Lee, Daewon" w:date="2020-11-10T16:17:00Z"/>
                <w:lang w:eastAsia="zh-CN"/>
              </w:rPr>
            </w:pPr>
            <w:ins w:id="3964"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19.4/-   *Note</w:t>
              </w:r>
            </w:ins>
          </w:p>
        </w:tc>
      </w:tr>
      <w:tr w:rsidR="004C09BC" w14:paraId="5CD71E8C" w14:textId="77777777" w:rsidTr="00685913">
        <w:trPr>
          <w:trHeight w:val="45"/>
          <w:jc w:val="center"/>
          <w:ins w:id="3971"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3972"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3973"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3974" w:author="Lee, Daewon" w:date="2020-11-10T16:17:00Z"/>
                <w:lang w:eastAsia="zh-CN"/>
              </w:rPr>
            </w:pPr>
            <w:ins w:id="3975"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3976" w:author="Lee, Daewon" w:date="2020-11-10T16:17:00Z"/>
                <w:lang w:eastAsia="zh-CN"/>
              </w:rPr>
            </w:pPr>
            <w:ins w:id="3977"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3978" w:author="Lee, Daewon" w:date="2020-11-10T16:17:00Z"/>
                <w:lang w:eastAsia="zh-CN"/>
              </w:rPr>
            </w:pPr>
            <w:ins w:id="3979"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3980" w:author="Lee, Daewon" w:date="2020-11-10T16:17:00Z"/>
                <w:lang w:eastAsia="zh-CN"/>
              </w:rPr>
            </w:pPr>
            <w:ins w:id="3981"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3982" w:author="Lee, Daewon" w:date="2020-11-10T16:17:00Z"/>
                <w:lang w:eastAsia="zh-CN"/>
              </w:rPr>
            </w:pPr>
            <w:ins w:id="3983"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3984" w:author="Lee, Daewon" w:date="2020-11-10T16:17:00Z"/>
                <w:lang w:eastAsia="zh-CN"/>
              </w:rPr>
            </w:pPr>
            <w:ins w:id="3985"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3986" w:author="Lee, Daewon" w:date="2020-11-10T16:17:00Z"/>
                <w:lang w:eastAsia="zh-CN"/>
              </w:rPr>
            </w:pPr>
            <w:ins w:id="3987" w:author="Lee, Daewon" w:date="2020-11-10T16:17:00Z">
              <w:r w:rsidRPr="001E23AD">
                <w:rPr>
                  <w:lang w:eastAsia="zh-CN"/>
                </w:rPr>
                <w:t>14.9/16.5</w:t>
              </w:r>
            </w:ins>
          </w:p>
        </w:tc>
      </w:tr>
      <w:tr w:rsidR="004C09BC" w14:paraId="328968C5" w14:textId="77777777" w:rsidTr="00685913">
        <w:trPr>
          <w:trHeight w:val="45"/>
          <w:jc w:val="center"/>
          <w:ins w:id="3988"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3989"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3990"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3999" w:author="Lee, Daewon" w:date="2020-11-10T16:17:00Z"/>
                <w:lang w:eastAsia="zh-CN"/>
              </w:rPr>
            </w:pPr>
            <w:ins w:id="4000"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4001" w:author="Lee, Daewon" w:date="2020-11-10T16:17:00Z"/>
                <w:lang w:eastAsia="zh-CN"/>
              </w:rPr>
            </w:pPr>
            <w:ins w:id="4002"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4003" w:author="Lee, Daewon" w:date="2020-11-10T16:17:00Z"/>
                <w:lang w:eastAsia="zh-CN"/>
              </w:rPr>
            </w:pPr>
            <w:ins w:id="4004" w:author="Lee, Daewon" w:date="2020-11-10T16:17:00Z">
              <w:r w:rsidRPr="001E23AD">
                <w:rPr>
                  <w:lang w:eastAsia="zh-CN"/>
                </w:rPr>
                <w:t>14.9/16.4</w:t>
              </w:r>
            </w:ins>
          </w:p>
        </w:tc>
      </w:tr>
      <w:tr w:rsidR="004C09BC" w14:paraId="5A8926E8" w14:textId="77777777" w:rsidTr="00685913">
        <w:trPr>
          <w:trHeight w:val="45"/>
          <w:jc w:val="center"/>
          <w:ins w:id="4005"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4006"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4007"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4008" w:author="Lee, Daewon" w:date="2020-11-10T16:17:00Z"/>
                <w:lang w:eastAsia="zh-CN"/>
              </w:rPr>
            </w:pPr>
            <w:ins w:id="4009"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4010" w:author="Lee, Daewon" w:date="2020-11-10T16:17:00Z"/>
                <w:lang w:eastAsia="zh-CN"/>
              </w:rPr>
            </w:pPr>
            <w:ins w:id="4011"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4012" w:author="Lee, Daewon" w:date="2020-11-10T16:17:00Z"/>
                <w:lang w:eastAsia="zh-CN"/>
              </w:rPr>
            </w:pPr>
            <w:ins w:id="4013"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4014" w:author="Lee, Daewon" w:date="2020-11-10T16:17:00Z"/>
                <w:lang w:eastAsia="zh-CN"/>
              </w:rPr>
            </w:pPr>
            <w:ins w:id="4015"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4016" w:author="Lee, Daewon" w:date="2020-11-10T16:17:00Z"/>
                <w:lang w:eastAsia="zh-CN"/>
              </w:rPr>
            </w:pPr>
            <w:ins w:id="4017"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4018" w:author="Lee, Daewon" w:date="2020-11-10T16:17:00Z"/>
                <w:lang w:eastAsia="zh-CN"/>
              </w:rPr>
            </w:pPr>
            <w:ins w:id="4019"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4020" w:author="Lee, Daewon" w:date="2020-11-10T16:17:00Z"/>
                <w:lang w:eastAsia="zh-CN"/>
              </w:rPr>
            </w:pPr>
            <w:ins w:id="4021" w:author="Lee, Daewon" w:date="2020-11-10T16:17:00Z">
              <w:r w:rsidRPr="001E23AD">
                <w:rPr>
                  <w:lang w:eastAsia="zh-CN"/>
                </w:rPr>
                <w:t>13.3/14.5</w:t>
              </w:r>
            </w:ins>
          </w:p>
        </w:tc>
      </w:tr>
      <w:tr w:rsidR="004C09BC" w14:paraId="3751E9FE" w14:textId="77777777" w:rsidTr="00685913">
        <w:trPr>
          <w:trHeight w:val="45"/>
          <w:jc w:val="center"/>
          <w:ins w:id="4022"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4023"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4024"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4025" w:author="Lee, Daewon" w:date="2020-11-10T16:17:00Z"/>
                <w:lang w:eastAsia="zh-CN"/>
              </w:rPr>
            </w:pPr>
            <w:ins w:id="4026"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4027" w:author="Lee, Daewon" w:date="2020-11-10T16:17:00Z"/>
                <w:lang w:eastAsia="zh-CN"/>
              </w:rPr>
            </w:pPr>
            <w:ins w:id="4028"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4029" w:author="Lee, Daewon" w:date="2020-11-10T16:17:00Z"/>
                <w:lang w:eastAsia="zh-CN"/>
              </w:rPr>
            </w:pPr>
            <w:ins w:id="4030"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4031" w:author="Lee, Daewon" w:date="2020-11-10T16:17:00Z"/>
                <w:lang w:eastAsia="zh-CN"/>
              </w:rPr>
            </w:pPr>
            <w:ins w:id="4032"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13.3/14.5</w:t>
              </w:r>
            </w:ins>
          </w:p>
        </w:tc>
      </w:tr>
      <w:tr w:rsidR="004C09BC" w14:paraId="5800C1EC" w14:textId="77777777" w:rsidTr="00685913">
        <w:trPr>
          <w:trHeight w:val="45"/>
          <w:jc w:val="center"/>
          <w:ins w:id="4039" w:author="Lee, Daewon" w:date="2020-11-10T16:17:00Z"/>
        </w:trPr>
        <w:tc>
          <w:tcPr>
            <w:tcW w:w="805" w:type="dxa"/>
            <w:vMerge/>
            <w:vAlign w:val="center"/>
            <w:hideMark/>
          </w:tcPr>
          <w:p w14:paraId="5C8A95B4" w14:textId="77777777" w:rsidR="004C09BC" w:rsidRDefault="004C09BC" w:rsidP="00685913">
            <w:pPr>
              <w:spacing w:after="0"/>
              <w:rPr>
                <w:ins w:id="4040"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4041" w:author="Lee, Daewon" w:date="2020-11-10T16:17:00Z"/>
                <w:lang w:eastAsia="zh-CN"/>
              </w:rPr>
            </w:pPr>
            <w:ins w:id="4042"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4043" w:author="Lee, Daewon" w:date="2020-11-10T16:17:00Z"/>
                <w:lang w:eastAsia="zh-CN"/>
              </w:rPr>
            </w:pPr>
            <w:ins w:id="4044"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4045" w:author="Lee, Daewon" w:date="2020-11-10T16:17:00Z"/>
                <w:lang w:eastAsia="zh-CN"/>
              </w:rPr>
            </w:pPr>
            <w:ins w:id="4046"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4047" w:author="Lee, Daewon" w:date="2020-11-10T16:17:00Z"/>
                <w:lang w:eastAsia="zh-CN"/>
              </w:rPr>
            </w:pPr>
            <w:ins w:id="4048"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4049" w:author="Lee, Daewon" w:date="2020-11-10T16:17:00Z"/>
                <w:lang w:eastAsia="zh-CN"/>
              </w:rPr>
            </w:pPr>
            <w:ins w:id="4050"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4051" w:author="Lee, Daewon" w:date="2020-11-10T16:17:00Z"/>
                <w:lang w:eastAsia="zh-CN"/>
              </w:rPr>
            </w:pPr>
            <w:ins w:id="4052"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4053" w:author="Lee, Daewon" w:date="2020-11-10T16:17:00Z"/>
                <w:lang w:eastAsia="zh-CN"/>
              </w:rPr>
            </w:pPr>
            <w:ins w:id="4054"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4055" w:author="Lee, Daewon" w:date="2020-11-10T16:17:00Z"/>
                <w:lang w:eastAsia="zh-CN"/>
              </w:rPr>
            </w:pPr>
            <w:ins w:id="4056"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4057" w:author="Lee, Daewon" w:date="2020-11-10T16:17:00Z"/>
                <w:lang w:eastAsia="zh-CN"/>
              </w:rPr>
            </w:pPr>
            <w:ins w:id="4058"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4059" w:author="Lee, Daewon" w:date="2020-11-10T16:17:00Z"/>
                <w:lang w:eastAsia="zh-CN"/>
              </w:rPr>
            </w:pPr>
            <w:ins w:id="4060"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4061" w:author="Lee, Daewon" w:date="2020-11-10T16:17:00Z"/>
                <w:lang w:eastAsia="zh-CN"/>
              </w:rPr>
            </w:pPr>
            <w:ins w:id="4062"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4063" w:author="Lee, Daewon" w:date="2020-11-10T16:17:00Z"/>
                <w:lang w:eastAsia="zh-CN"/>
              </w:rPr>
            </w:pPr>
            <w:ins w:id="4064"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4065" w:author="Lee, Daewon" w:date="2020-11-10T16:17:00Z"/>
                <w:lang w:eastAsia="zh-CN"/>
              </w:rPr>
            </w:pPr>
            <w:ins w:id="4066"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4067" w:author="Lee, Daewon" w:date="2020-11-10T16:17:00Z"/>
          <w:rFonts w:asciiTheme="minorHAnsi" w:eastAsiaTheme="minorEastAsia" w:hAnsiTheme="minorHAnsi" w:cstheme="minorBidi"/>
          <w:sz w:val="18"/>
          <w:szCs w:val="18"/>
          <w:lang w:eastAsia="ko-KR"/>
        </w:rPr>
      </w:pPr>
    </w:p>
    <w:p w14:paraId="4D2CB750" w14:textId="77777777" w:rsidR="004C09BC" w:rsidRPr="00892F1E" w:rsidRDefault="004C09BC" w:rsidP="004C09BC">
      <w:pPr>
        <w:pStyle w:val="TH"/>
        <w:rPr>
          <w:ins w:id="4068" w:author="Lee, Daewon" w:date="2020-11-10T16:17:00Z"/>
        </w:rPr>
      </w:pPr>
      <w:ins w:id="4069"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4070" w:author="Lee, Daewon" w:date="2020-11-10T16:17:00Z"/>
        </w:trPr>
        <w:tc>
          <w:tcPr>
            <w:tcW w:w="943" w:type="dxa"/>
            <w:hideMark/>
          </w:tcPr>
          <w:p w14:paraId="4781435E" w14:textId="77777777" w:rsidR="004C09BC" w:rsidRPr="001E23AD" w:rsidRDefault="004C09BC" w:rsidP="00685913">
            <w:pPr>
              <w:pStyle w:val="TAC"/>
              <w:keepNext w:val="0"/>
              <w:keepLines w:val="0"/>
              <w:rPr>
                <w:ins w:id="4071" w:author="Lee, Daewon" w:date="2020-11-10T16:17:00Z"/>
                <w:lang w:eastAsia="zh-CN"/>
              </w:rPr>
            </w:pPr>
            <w:ins w:id="4072"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4073" w:author="Lee, Daewon" w:date="2020-11-10T16:17:00Z"/>
                <w:lang w:eastAsia="zh-CN"/>
              </w:rPr>
            </w:pPr>
            <w:ins w:id="4074"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4075" w:author="Lee, Daewon" w:date="2020-11-10T16:17:00Z"/>
                <w:lang w:eastAsia="zh-CN"/>
              </w:rPr>
            </w:pPr>
            <w:ins w:id="4076"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4077" w:author="Lee, Daewon" w:date="2020-11-10T16:17:00Z"/>
                <w:lang w:eastAsia="zh-CN"/>
              </w:rPr>
            </w:pPr>
            <w:ins w:id="4078"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4079" w:author="Lee, Daewon" w:date="2020-11-10T16:17:00Z"/>
                <w:lang w:eastAsia="zh-CN"/>
              </w:rPr>
            </w:pPr>
            <w:ins w:id="4080"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4081" w:author="Lee, Daewon" w:date="2020-11-10T16:17:00Z"/>
                <w:lang w:eastAsia="zh-CN"/>
              </w:rPr>
            </w:pPr>
            <w:ins w:id="4082"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4083" w:author="Lee, Daewon" w:date="2020-11-10T16:17:00Z"/>
                <w:lang w:eastAsia="zh-CN"/>
              </w:rPr>
            </w:pPr>
            <w:ins w:id="4084"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4085" w:author="Lee, Daewon" w:date="2020-11-10T16:17:00Z"/>
                <w:lang w:eastAsia="zh-CN"/>
              </w:rPr>
            </w:pPr>
            <w:ins w:id="4086"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4087" w:author="Lee, Daewon" w:date="2020-11-10T16:17:00Z"/>
                <w:lang w:eastAsia="zh-CN"/>
              </w:rPr>
            </w:pPr>
            <w:ins w:id="4088"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4089"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4090" w:author="Lee, Daewon" w:date="2020-11-10T16:17:00Z"/>
                <w:lang w:eastAsia="zh-CN"/>
              </w:rPr>
            </w:pPr>
            <w:ins w:id="4091"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4092" w:author="Lee, Daewon" w:date="2020-11-10T16:17:00Z"/>
                <w:lang w:eastAsia="zh-CN"/>
              </w:rPr>
            </w:pPr>
            <w:ins w:id="4093"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4094" w:author="Lee, Daewon" w:date="2020-11-10T16:17:00Z"/>
                <w:lang w:eastAsia="zh-CN"/>
              </w:rPr>
            </w:pPr>
            <w:ins w:id="4095"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4096" w:author="Lee, Daewon" w:date="2020-11-10T16:17:00Z"/>
                <w:lang w:eastAsia="zh-CN"/>
              </w:rPr>
            </w:pPr>
            <w:ins w:id="4097"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4098" w:author="Lee, Daewon" w:date="2020-11-10T16:17:00Z"/>
                <w:lang w:eastAsia="zh-CN"/>
              </w:rPr>
            </w:pPr>
            <w:ins w:id="4099"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4100" w:author="Lee, Daewon" w:date="2020-11-10T16:17:00Z"/>
                <w:lang w:eastAsia="zh-CN"/>
              </w:rPr>
            </w:pPr>
            <w:ins w:id="4101"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4102" w:author="Lee, Daewon" w:date="2020-11-10T16:17:00Z"/>
                <w:lang w:eastAsia="zh-CN"/>
              </w:rPr>
            </w:pPr>
            <w:ins w:id="4103"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4104" w:author="Lee, Daewon" w:date="2020-11-10T16:17:00Z"/>
                <w:lang w:eastAsia="zh-CN"/>
              </w:rPr>
            </w:pPr>
            <w:ins w:id="4105" w:author="Lee, Daewon" w:date="2020-11-10T16:17:00Z">
              <w:r w:rsidRPr="001E23AD">
                <w:rPr>
                  <w:lang w:eastAsia="zh-CN"/>
                </w:rPr>
                <w:t>10.0/11.5</w:t>
              </w:r>
            </w:ins>
          </w:p>
        </w:tc>
      </w:tr>
      <w:tr w:rsidR="004C09BC" w14:paraId="334EB0FA" w14:textId="77777777" w:rsidTr="00685913">
        <w:trPr>
          <w:gridAfter w:val="1"/>
          <w:wAfter w:w="14" w:type="dxa"/>
          <w:trHeight w:val="45"/>
          <w:jc w:val="center"/>
          <w:ins w:id="4106"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4107"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4108"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4109" w:author="Lee, Daewon" w:date="2020-11-10T16:17:00Z"/>
                <w:lang w:eastAsia="zh-CN"/>
              </w:rPr>
            </w:pPr>
            <w:ins w:id="4110"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4111" w:author="Lee, Daewon" w:date="2020-11-10T16:17:00Z"/>
                <w:lang w:eastAsia="zh-CN"/>
              </w:rPr>
            </w:pPr>
            <w:ins w:id="4112"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11.2/12.9</w:t>
              </w:r>
            </w:ins>
          </w:p>
        </w:tc>
      </w:tr>
      <w:tr w:rsidR="004C09BC" w14:paraId="02E19E2F" w14:textId="77777777" w:rsidTr="00685913">
        <w:trPr>
          <w:gridAfter w:val="1"/>
          <w:wAfter w:w="14" w:type="dxa"/>
          <w:trHeight w:val="45"/>
          <w:jc w:val="center"/>
          <w:ins w:id="4121"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4122"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4125" w:author="Lee, Daewon" w:date="2020-11-10T16:17:00Z"/>
                <w:lang w:eastAsia="zh-CN"/>
              </w:rPr>
            </w:pPr>
            <w:ins w:id="4126"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4127" w:author="Lee, Daewon" w:date="2020-11-10T16:17:00Z"/>
                <w:lang w:eastAsia="zh-CN"/>
              </w:rPr>
            </w:pPr>
            <w:ins w:id="4128"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4129" w:author="Lee, Daewon" w:date="2020-11-10T16:17:00Z"/>
                <w:lang w:eastAsia="zh-CN"/>
              </w:rPr>
            </w:pPr>
            <w:ins w:id="4130"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4131" w:author="Lee, Daewon" w:date="2020-11-10T16:17:00Z"/>
                <w:lang w:eastAsia="zh-CN"/>
              </w:rPr>
            </w:pPr>
            <w:ins w:id="4132"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4133" w:author="Lee, Daewon" w:date="2020-11-10T16:17:00Z"/>
                <w:lang w:eastAsia="zh-CN"/>
              </w:rPr>
            </w:pPr>
            <w:ins w:id="4134"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4135" w:author="Lee, Daewon" w:date="2020-11-10T16:17:00Z"/>
                <w:lang w:eastAsia="zh-CN"/>
              </w:rPr>
            </w:pPr>
            <w:ins w:id="4136" w:author="Lee, Daewon" w:date="2020-11-10T16:17:00Z">
              <w:r w:rsidRPr="001E23AD">
                <w:rPr>
                  <w:lang w:eastAsia="zh-CN"/>
                </w:rPr>
                <w:t>16.9/18.9</w:t>
              </w:r>
            </w:ins>
          </w:p>
        </w:tc>
      </w:tr>
      <w:tr w:rsidR="004C09BC" w14:paraId="4CC1F3F0" w14:textId="77777777" w:rsidTr="00685913">
        <w:trPr>
          <w:gridAfter w:val="1"/>
          <w:wAfter w:w="14" w:type="dxa"/>
          <w:trHeight w:val="45"/>
          <w:jc w:val="center"/>
          <w:ins w:id="4137"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4138"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4139"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4140" w:author="Lee, Daewon" w:date="2020-11-10T16:17:00Z"/>
                <w:lang w:eastAsia="zh-CN"/>
              </w:rPr>
            </w:pPr>
            <w:ins w:id="4141"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4142" w:author="Lee, Daewon" w:date="2020-11-10T16:17:00Z"/>
                <w:lang w:eastAsia="zh-CN"/>
              </w:rPr>
            </w:pPr>
            <w:ins w:id="4143"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4144" w:author="Lee, Daewon" w:date="2020-11-10T16:17:00Z"/>
                <w:lang w:eastAsia="zh-CN"/>
              </w:rPr>
            </w:pPr>
            <w:ins w:id="4145"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4146" w:author="Lee, Daewon" w:date="2020-11-10T16:17:00Z"/>
                <w:lang w:eastAsia="zh-CN"/>
              </w:rPr>
            </w:pPr>
            <w:ins w:id="4147"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4148" w:author="Lee, Daewon" w:date="2020-11-10T16:17:00Z"/>
                <w:lang w:eastAsia="zh-CN"/>
              </w:rPr>
            </w:pPr>
            <w:ins w:id="4149"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4150" w:author="Lee, Daewon" w:date="2020-11-10T16:17:00Z"/>
                <w:lang w:eastAsia="zh-CN"/>
              </w:rPr>
            </w:pPr>
            <w:ins w:id="4151" w:author="Lee, Daewon" w:date="2020-11-10T16:17:00Z">
              <w:r w:rsidRPr="001E23AD">
                <w:rPr>
                  <w:lang w:eastAsia="zh-CN"/>
                </w:rPr>
                <w:t>-/-           *Note</w:t>
              </w:r>
            </w:ins>
          </w:p>
        </w:tc>
      </w:tr>
      <w:tr w:rsidR="004C09BC" w14:paraId="20DF2F86" w14:textId="77777777" w:rsidTr="00685913">
        <w:trPr>
          <w:trHeight w:val="45"/>
          <w:jc w:val="center"/>
          <w:ins w:id="4152" w:author="Lee, Daewon" w:date="2020-11-10T16:17:00Z"/>
        </w:trPr>
        <w:tc>
          <w:tcPr>
            <w:tcW w:w="943" w:type="dxa"/>
            <w:vMerge/>
            <w:vAlign w:val="center"/>
            <w:hideMark/>
          </w:tcPr>
          <w:p w14:paraId="47B82D3B" w14:textId="77777777" w:rsidR="004C09BC" w:rsidRDefault="004C09BC" w:rsidP="00685913">
            <w:pPr>
              <w:spacing w:after="0"/>
              <w:rPr>
                <w:ins w:id="4153"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4154" w:author="Lee, Daewon" w:date="2020-11-10T16:17:00Z"/>
                <w:rFonts w:eastAsia="Yu Mincho"/>
                <w:lang w:eastAsia="zh-CN"/>
              </w:rPr>
            </w:pPr>
            <w:ins w:id="4155"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4156" w:author="Lee, Daewon" w:date="2020-11-10T16:17:00Z"/>
                <w:rFonts w:eastAsia="Yu Mincho"/>
                <w:lang w:eastAsia="zh-CN"/>
              </w:rPr>
            </w:pPr>
            <w:ins w:id="4157" w:author="Lee, Daewon" w:date="2020-11-10T16:17:00Z">
              <w:r w:rsidRPr="008B0FEE">
                <w:rPr>
                  <w:lang w:eastAsia="zh-CN"/>
                </w:rPr>
                <w:lastRenderedPageBreak/>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4158" w:author="Lee, Daewon" w:date="2020-11-10T16:17:00Z"/>
                <w:lang w:eastAsia="zh-CN"/>
              </w:rPr>
            </w:pPr>
            <w:ins w:id="4159"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4160" w:author="Lee, Daewon" w:date="2020-11-10T16:17:00Z"/>
                <w:lang w:eastAsia="zh-CN"/>
              </w:rPr>
            </w:pPr>
            <w:ins w:id="4161"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4162" w:author="Lee, Daewon" w:date="2020-11-10T16:17:00Z"/>
                <w:lang w:eastAsia="zh-CN"/>
              </w:rPr>
            </w:pPr>
            <w:ins w:id="4163"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4164" w:author="Lee, Daewon" w:date="2020-11-10T16:17:00Z"/>
                <w:lang w:eastAsia="zh-CN"/>
              </w:rPr>
            </w:pPr>
            <w:ins w:id="4165"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4166" w:author="Lee, Daewon" w:date="2020-11-10T16:17:00Z"/>
                <w:lang w:eastAsia="zh-CN"/>
              </w:rPr>
            </w:pPr>
            <w:ins w:id="4167"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4168" w:author="Lee, Daewon" w:date="2020-11-10T16:17:00Z"/>
                <w:lang w:eastAsia="zh-CN"/>
              </w:rPr>
            </w:pPr>
            <w:ins w:id="4169"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4170" w:author="Lee, Daewon" w:date="2020-11-10T16:17:00Z"/>
                <w:lang w:eastAsia="zh-CN"/>
              </w:rPr>
            </w:pPr>
            <w:ins w:id="4171"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4172"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4173" w:author="Lee, Daewon" w:date="2020-11-10T16:17:00Z"/>
          <w:sz w:val="22"/>
          <w:szCs w:val="22"/>
        </w:rPr>
      </w:pPr>
      <w:ins w:id="4174"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4175" w:author="Lee, Daewon" w:date="2020-11-10T16:17:00Z"/>
        </w:trPr>
        <w:tc>
          <w:tcPr>
            <w:tcW w:w="943" w:type="dxa"/>
            <w:hideMark/>
          </w:tcPr>
          <w:p w14:paraId="2825216E" w14:textId="77777777" w:rsidR="004C09BC" w:rsidRPr="001E23AD" w:rsidRDefault="004C09BC" w:rsidP="00685913">
            <w:pPr>
              <w:pStyle w:val="TAC"/>
              <w:keepNext w:val="0"/>
              <w:keepLines w:val="0"/>
              <w:rPr>
                <w:ins w:id="4176" w:author="Lee, Daewon" w:date="2020-11-10T16:17:00Z"/>
                <w:lang w:eastAsia="zh-CN"/>
              </w:rPr>
            </w:pPr>
            <w:ins w:id="4177"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4178" w:author="Lee, Daewon" w:date="2020-11-10T16:17:00Z"/>
                <w:lang w:eastAsia="zh-CN"/>
              </w:rPr>
            </w:pPr>
            <w:ins w:id="4179"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4180" w:author="Lee, Daewon" w:date="2020-11-10T16:17:00Z"/>
                <w:lang w:eastAsia="zh-CN"/>
              </w:rPr>
            </w:pPr>
            <w:ins w:id="4181"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4182" w:author="Lee, Daewon" w:date="2020-11-10T16:17:00Z"/>
                <w:lang w:eastAsia="zh-CN"/>
              </w:rPr>
            </w:pPr>
            <w:ins w:id="4183"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4184" w:author="Lee, Daewon" w:date="2020-11-10T16:17:00Z"/>
                <w:lang w:eastAsia="zh-CN"/>
              </w:rPr>
            </w:pPr>
            <w:ins w:id="4185"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4186" w:author="Lee, Daewon" w:date="2020-11-10T16:17:00Z"/>
                <w:lang w:eastAsia="zh-CN"/>
              </w:rPr>
            </w:pPr>
            <w:ins w:id="4187"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4194"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4195" w:author="Lee, Daewon" w:date="2020-11-10T16:17:00Z"/>
                <w:lang w:eastAsia="zh-CN"/>
              </w:rPr>
            </w:pPr>
            <w:ins w:id="4196"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4197" w:author="Lee, Daewon" w:date="2020-11-10T16:17:00Z"/>
                <w:lang w:eastAsia="zh-CN"/>
              </w:rPr>
            </w:pPr>
            <w:ins w:id="4198"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4199" w:author="Lee, Daewon" w:date="2020-11-10T16:17:00Z"/>
                <w:lang w:eastAsia="zh-CN"/>
              </w:rPr>
            </w:pPr>
            <w:ins w:id="4200"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4201" w:author="Lee, Daewon" w:date="2020-11-10T16:17:00Z"/>
                <w:lang w:eastAsia="zh-CN"/>
              </w:rPr>
            </w:pPr>
            <w:ins w:id="4202"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4203" w:author="Lee, Daewon" w:date="2020-11-10T16:17:00Z"/>
                <w:lang w:eastAsia="zh-CN"/>
              </w:rPr>
            </w:pPr>
            <w:ins w:id="4204"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4205" w:author="Lee, Daewon" w:date="2020-11-10T16:17:00Z"/>
                <w:lang w:eastAsia="zh-CN"/>
              </w:rPr>
            </w:pPr>
            <w:ins w:id="4206"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4207" w:author="Lee, Daewon" w:date="2020-11-10T16:17:00Z"/>
                <w:lang w:eastAsia="zh-CN"/>
              </w:rPr>
            </w:pPr>
            <w:ins w:id="4208"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4209" w:author="Lee, Daewon" w:date="2020-11-10T16:17:00Z"/>
                <w:lang w:eastAsia="zh-CN"/>
              </w:rPr>
            </w:pPr>
            <w:ins w:id="4210" w:author="Lee, Daewon" w:date="2020-11-10T16:17:00Z">
              <w:r w:rsidRPr="001E23AD">
                <w:rPr>
                  <w:lang w:eastAsia="zh-CN"/>
                </w:rPr>
                <w:t>10.0/11.5</w:t>
              </w:r>
            </w:ins>
          </w:p>
        </w:tc>
      </w:tr>
      <w:tr w:rsidR="004C09BC" w14:paraId="58C9A95F" w14:textId="77777777" w:rsidTr="00685913">
        <w:trPr>
          <w:gridAfter w:val="1"/>
          <w:wAfter w:w="14" w:type="dxa"/>
          <w:trHeight w:val="45"/>
          <w:jc w:val="center"/>
          <w:ins w:id="4211"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4212"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4213"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4214" w:author="Lee, Daewon" w:date="2020-11-10T16:17:00Z"/>
                <w:lang w:eastAsia="zh-CN"/>
              </w:rPr>
            </w:pPr>
            <w:ins w:id="4215"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11.2/12.9</w:t>
              </w:r>
            </w:ins>
          </w:p>
        </w:tc>
      </w:tr>
      <w:tr w:rsidR="004C09BC" w14:paraId="03736729" w14:textId="77777777" w:rsidTr="00685913">
        <w:trPr>
          <w:gridAfter w:val="1"/>
          <w:wAfter w:w="14" w:type="dxa"/>
          <w:trHeight w:val="45"/>
          <w:jc w:val="center"/>
          <w:ins w:id="4226"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4227"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4228" w:author="Lee, Daewon" w:date="2020-11-10T16:17:00Z"/>
                <w:lang w:eastAsia="zh-CN"/>
              </w:rPr>
            </w:pPr>
            <w:ins w:id="4229"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4230" w:author="Lee, Daewon" w:date="2020-11-10T16:17:00Z"/>
                <w:lang w:eastAsia="zh-CN"/>
              </w:rPr>
            </w:pPr>
            <w:ins w:id="4231"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4232" w:author="Lee, Daewon" w:date="2020-11-10T16:17:00Z"/>
                <w:lang w:eastAsia="zh-CN"/>
              </w:rPr>
            </w:pPr>
            <w:ins w:id="4233"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4234" w:author="Lee, Daewon" w:date="2020-11-10T16:17:00Z"/>
                <w:lang w:eastAsia="zh-CN"/>
              </w:rPr>
            </w:pPr>
            <w:ins w:id="4235"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4236" w:author="Lee, Daewon" w:date="2020-11-10T16:17:00Z"/>
                <w:lang w:eastAsia="zh-CN"/>
              </w:rPr>
            </w:pPr>
            <w:ins w:id="4237"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4238" w:author="Lee, Daewon" w:date="2020-11-10T16:17:00Z"/>
                <w:lang w:eastAsia="zh-CN"/>
              </w:rPr>
            </w:pPr>
            <w:ins w:id="4239"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4240" w:author="Lee, Daewon" w:date="2020-11-10T16:17:00Z"/>
                <w:lang w:eastAsia="zh-CN"/>
              </w:rPr>
            </w:pPr>
            <w:ins w:id="4241" w:author="Lee, Daewon" w:date="2020-11-10T16:17:00Z">
              <w:r w:rsidRPr="001E23AD">
                <w:rPr>
                  <w:lang w:eastAsia="zh-CN"/>
                </w:rPr>
                <w:t>15.9/17.4</w:t>
              </w:r>
            </w:ins>
          </w:p>
        </w:tc>
      </w:tr>
      <w:tr w:rsidR="004C09BC" w14:paraId="3B9BC0F8" w14:textId="77777777" w:rsidTr="00685913">
        <w:trPr>
          <w:gridAfter w:val="1"/>
          <w:wAfter w:w="14" w:type="dxa"/>
          <w:trHeight w:val="45"/>
          <w:jc w:val="center"/>
          <w:ins w:id="4242"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4243"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4244"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4245" w:author="Lee, Daewon" w:date="2020-11-10T16:17:00Z"/>
                <w:lang w:eastAsia="zh-CN"/>
              </w:rPr>
            </w:pPr>
            <w:ins w:id="4246"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4247" w:author="Lee, Daewon" w:date="2020-11-10T16:17:00Z"/>
                <w:lang w:eastAsia="zh-CN"/>
              </w:rPr>
            </w:pPr>
            <w:ins w:id="4248"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4249" w:author="Lee, Daewon" w:date="2020-11-10T16:17:00Z"/>
                <w:lang w:eastAsia="zh-CN"/>
              </w:rPr>
            </w:pPr>
            <w:ins w:id="4250"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4251" w:author="Lee, Daewon" w:date="2020-11-10T16:17:00Z"/>
                <w:lang w:eastAsia="zh-CN"/>
              </w:rPr>
            </w:pPr>
            <w:ins w:id="4252"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4253" w:author="Lee, Daewon" w:date="2020-11-10T16:17:00Z"/>
                <w:lang w:eastAsia="zh-CN"/>
              </w:rPr>
            </w:pPr>
            <w:ins w:id="4254"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4255" w:author="Lee, Daewon" w:date="2020-11-10T16:17:00Z"/>
                <w:lang w:eastAsia="zh-CN"/>
              </w:rPr>
            </w:pPr>
            <w:ins w:id="4256" w:author="Lee, Daewon" w:date="2020-11-10T16:17:00Z">
              <w:r w:rsidRPr="001E23AD">
                <w:rPr>
                  <w:lang w:eastAsia="zh-CN"/>
                </w:rPr>
                <w:t>21.0/-     *Note</w:t>
              </w:r>
            </w:ins>
          </w:p>
        </w:tc>
      </w:tr>
      <w:tr w:rsidR="004C09BC" w14:paraId="6EF6993E" w14:textId="77777777" w:rsidTr="00685913">
        <w:trPr>
          <w:trHeight w:val="45"/>
          <w:jc w:val="center"/>
          <w:ins w:id="4257" w:author="Lee, Daewon" w:date="2020-11-10T16:17:00Z"/>
        </w:trPr>
        <w:tc>
          <w:tcPr>
            <w:tcW w:w="943" w:type="dxa"/>
            <w:vMerge/>
            <w:vAlign w:val="center"/>
            <w:hideMark/>
          </w:tcPr>
          <w:p w14:paraId="6146BD56" w14:textId="77777777" w:rsidR="004C09BC" w:rsidRDefault="004C09BC" w:rsidP="00685913">
            <w:pPr>
              <w:spacing w:after="0"/>
              <w:rPr>
                <w:ins w:id="4258"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4259" w:author="Lee, Daewon" w:date="2020-11-10T16:17:00Z"/>
                <w:lang w:eastAsia="zh-CN"/>
              </w:rPr>
            </w:pPr>
            <w:ins w:id="4260"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4261" w:author="Lee, Daewon" w:date="2020-11-10T16:17:00Z"/>
                <w:lang w:eastAsia="zh-CN"/>
              </w:rPr>
            </w:pPr>
            <w:ins w:id="4262"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4263" w:author="Lee, Daewon" w:date="2020-11-10T16:17:00Z"/>
                <w:lang w:eastAsia="zh-CN"/>
              </w:rPr>
            </w:pPr>
            <w:ins w:id="4264"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4265" w:author="Lee, Daewon" w:date="2020-11-10T16:17:00Z"/>
                <w:lang w:eastAsia="zh-CN"/>
              </w:rPr>
            </w:pPr>
            <w:ins w:id="4266"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4267" w:author="Lee, Daewon" w:date="2020-11-10T16:17:00Z"/>
                <w:lang w:eastAsia="zh-CN"/>
              </w:rPr>
            </w:pPr>
            <w:ins w:id="4268"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4269" w:author="Lee, Daewon" w:date="2020-11-10T16:17:00Z"/>
                <w:lang w:eastAsia="zh-CN"/>
              </w:rPr>
            </w:pPr>
            <w:ins w:id="4270"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4271" w:author="Lee, Daewon" w:date="2020-11-10T16:17:00Z"/>
                <w:lang w:eastAsia="zh-CN"/>
              </w:rPr>
            </w:pPr>
            <w:ins w:id="4272"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4273" w:author="Lee, Daewon" w:date="2020-11-10T16:17:00Z"/>
                <w:lang w:eastAsia="zh-CN"/>
              </w:rPr>
            </w:pPr>
            <w:ins w:id="4274"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4275" w:author="Lee, Daewon" w:date="2020-11-10T16:17:00Z"/>
                <w:lang w:eastAsia="zh-CN"/>
              </w:rPr>
            </w:pPr>
            <w:ins w:id="4276"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4277"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4278" w:author="Lee, Daewon" w:date="2020-11-10T16:17:00Z"/>
          <w:sz w:val="22"/>
          <w:szCs w:val="22"/>
        </w:rPr>
      </w:pPr>
      <w:ins w:id="4279"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4280" w:author="Lee, Daewon" w:date="2020-11-10T16:17:00Z"/>
        </w:trPr>
        <w:tc>
          <w:tcPr>
            <w:tcW w:w="943" w:type="dxa"/>
            <w:hideMark/>
          </w:tcPr>
          <w:p w14:paraId="7F0991A8" w14:textId="77777777" w:rsidR="004C09BC" w:rsidRPr="001E23AD" w:rsidRDefault="004C09BC" w:rsidP="00685913">
            <w:pPr>
              <w:pStyle w:val="TAC"/>
              <w:keepNext w:val="0"/>
              <w:keepLines w:val="0"/>
              <w:rPr>
                <w:ins w:id="4281" w:author="Lee, Daewon" w:date="2020-11-10T16:17:00Z"/>
                <w:lang w:eastAsia="zh-CN"/>
              </w:rPr>
            </w:pPr>
            <w:ins w:id="4282"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4283" w:author="Lee, Daewon" w:date="2020-11-10T16:17:00Z"/>
                <w:lang w:eastAsia="zh-CN"/>
              </w:rPr>
            </w:pPr>
            <w:ins w:id="4284"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4285" w:author="Lee, Daewon" w:date="2020-11-10T16:17:00Z"/>
                <w:lang w:eastAsia="zh-CN"/>
              </w:rPr>
            </w:pPr>
            <w:ins w:id="4286"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4287" w:author="Lee, Daewon" w:date="2020-11-10T16:17:00Z"/>
                <w:lang w:eastAsia="zh-CN"/>
              </w:rPr>
            </w:pPr>
            <w:ins w:id="4288"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4289" w:author="Lee, Daewon" w:date="2020-11-10T16:17:00Z"/>
                <w:lang w:eastAsia="zh-CN"/>
              </w:rPr>
            </w:pPr>
            <w:ins w:id="4290"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4291" w:author="Lee, Daewon" w:date="2020-11-10T16:17:00Z"/>
                <w:lang w:eastAsia="zh-CN"/>
              </w:rPr>
            </w:pPr>
            <w:ins w:id="4292"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4293" w:author="Lee, Daewon" w:date="2020-11-10T16:17:00Z"/>
                <w:lang w:eastAsia="zh-CN"/>
              </w:rPr>
            </w:pPr>
            <w:ins w:id="4294"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4295" w:author="Lee, Daewon" w:date="2020-11-10T16:17:00Z"/>
                <w:lang w:eastAsia="zh-CN"/>
              </w:rPr>
            </w:pPr>
            <w:ins w:id="4296"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4299"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4300" w:author="Lee, Daewon" w:date="2020-11-10T16:17:00Z"/>
                <w:lang w:eastAsia="zh-CN"/>
              </w:rPr>
            </w:pPr>
            <w:ins w:id="4301"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4302" w:author="Lee, Daewon" w:date="2020-11-10T16:17:00Z"/>
                <w:lang w:eastAsia="zh-CN"/>
              </w:rPr>
            </w:pPr>
            <w:ins w:id="4303"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4304" w:author="Lee, Daewon" w:date="2020-11-10T16:17:00Z"/>
                <w:lang w:eastAsia="zh-CN"/>
              </w:rPr>
            </w:pPr>
            <w:ins w:id="4305"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4306" w:author="Lee, Daewon" w:date="2020-11-10T16:17:00Z"/>
                <w:lang w:eastAsia="zh-CN"/>
              </w:rPr>
            </w:pPr>
            <w:ins w:id="4307"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4308" w:author="Lee, Daewon" w:date="2020-11-10T16:17:00Z"/>
                <w:lang w:eastAsia="zh-CN"/>
              </w:rPr>
            </w:pPr>
            <w:ins w:id="4309"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10.0/11.4</w:t>
              </w:r>
            </w:ins>
          </w:p>
        </w:tc>
      </w:tr>
      <w:tr w:rsidR="004C09BC" w14:paraId="1AAEB7D0" w14:textId="77777777" w:rsidTr="00685913">
        <w:trPr>
          <w:gridAfter w:val="1"/>
          <w:wAfter w:w="14" w:type="dxa"/>
          <w:trHeight w:val="45"/>
          <w:jc w:val="center"/>
          <w:ins w:id="4316"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4317"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4318"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4319" w:author="Lee, Daewon" w:date="2020-11-10T16:17:00Z"/>
                <w:lang w:eastAsia="zh-CN"/>
              </w:rPr>
            </w:pPr>
            <w:ins w:id="4320"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4321" w:author="Lee, Daewon" w:date="2020-11-10T16:17:00Z"/>
                <w:lang w:eastAsia="zh-CN"/>
              </w:rPr>
            </w:pPr>
            <w:ins w:id="4322"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4323" w:author="Lee, Daewon" w:date="2020-11-10T16:17:00Z"/>
                <w:lang w:eastAsia="zh-CN"/>
              </w:rPr>
            </w:pPr>
            <w:ins w:id="4324"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4325" w:author="Lee, Daewon" w:date="2020-11-10T16:17:00Z"/>
                <w:lang w:eastAsia="zh-CN"/>
              </w:rPr>
            </w:pPr>
            <w:ins w:id="4326"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4327" w:author="Lee, Daewon" w:date="2020-11-10T16:17:00Z"/>
                <w:lang w:eastAsia="zh-CN"/>
              </w:rPr>
            </w:pPr>
            <w:ins w:id="4328"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4329" w:author="Lee, Daewon" w:date="2020-11-10T16:17:00Z"/>
                <w:lang w:eastAsia="zh-CN"/>
              </w:rPr>
            </w:pPr>
            <w:ins w:id="4330" w:author="Lee, Daewon" w:date="2020-11-10T16:17:00Z">
              <w:r w:rsidRPr="001E23AD">
                <w:rPr>
                  <w:lang w:eastAsia="zh-CN"/>
                </w:rPr>
                <w:t>11.2/12.9</w:t>
              </w:r>
            </w:ins>
          </w:p>
        </w:tc>
      </w:tr>
      <w:tr w:rsidR="004C09BC" w14:paraId="3CE9FB7E" w14:textId="77777777" w:rsidTr="00685913">
        <w:trPr>
          <w:gridAfter w:val="1"/>
          <w:wAfter w:w="14" w:type="dxa"/>
          <w:trHeight w:val="45"/>
          <w:jc w:val="center"/>
          <w:ins w:id="4331"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4332"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4333" w:author="Lee, Daewon" w:date="2020-11-10T16:17:00Z"/>
                <w:lang w:eastAsia="zh-CN"/>
              </w:rPr>
            </w:pPr>
            <w:ins w:id="4334"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4335" w:author="Lee, Daewon" w:date="2020-11-10T16:17:00Z"/>
                <w:lang w:eastAsia="zh-CN"/>
              </w:rPr>
            </w:pPr>
            <w:ins w:id="4336"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4337" w:author="Lee, Daewon" w:date="2020-11-10T16:17:00Z"/>
                <w:lang w:eastAsia="zh-CN"/>
              </w:rPr>
            </w:pPr>
            <w:ins w:id="4338"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4339" w:author="Lee, Daewon" w:date="2020-11-10T16:17:00Z"/>
                <w:lang w:eastAsia="zh-CN"/>
              </w:rPr>
            </w:pPr>
            <w:ins w:id="4340"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6.6/18.6</w:t>
              </w:r>
            </w:ins>
          </w:p>
        </w:tc>
      </w:tr>
      <w:tr w:rsidR="004C09BC" w14:paraId="1C293D26" w14:textId="77777777" w:rsidTr="00685913">
        <w:trPr>
          <w:gridAfter w:val="1"/>
          <w:wAfter w:w="14" w:type="dxa"/>
          <w:trHeight w:val="45"/>
          <w:jc w:val="center"/>
          <w:ins w:id="4347"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4348"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4349"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4350" w:author="Lee, Daewon" w:date="2020-11-10T16:17:00Z"/>
                <w:lang w:eastAsia="zh-CN"/>
              </w:rPr>
            </w:pPr>
            <w:ins w:id="4351"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4352" w:author="Lee, Daewon" w:date="2020-11-10T16:17:00Z"/>
                <w:lang w:eastAsia="zh-CN"/>
              </w:rPr>
            </w:pPr>
            <w:ins w:id="4353"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4354" w:author="Lee, Daewon" w:date="2020-11-10T16:17:00Z"/>
                <w:lang w:eastAsia="zh-CN"/>
              </w:rPr>
            </w:pPr>
            <w:ins w:id="4355"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4356" w:author="Lee, Daewon" w:date="2020-11-10T16:17:00Z"/>
                <w:lang w:eastAsia="zh-CN"/>
              </w:rPr>
            </w:pPr>
            <w:ins w:id="4357"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4358" w:author="Lee, Daewon" w:date="2020-11-10T16:17:00Z"/>
                <w:lang w:eastAsia="zh-CN"/>
              </w:rPr>
            </w:pPr>
            <w:ins w:id="4359"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4360" w:author="Lee, Daewon" w:date="2020-11-10T16:17:00Z"/>
                <w:lang w:eastAsia="zh-CN"/>
              </w:rPr>
            </w:pPr>
            <w:ins w:id="4361" w:author="Lee, Daewon" w:date="2020-11-10T16:17:00Z">
              <w:r w:rsidRPr="001E23AD">
                <w:rPr>
                  <w:lang w:eastAsia="zh-CN"/>
                </w:rPr>
                <w:t>-/-           *Note</w:t>
              </w:r>
            </w:ins>
          </w:p>
        </w:tc>
      </w:tr>
      <w:tr w:rsidR="004C09BC" w14:paraId="032387EB" w14:textId="77777777" w:rsidTr="00685913">
        <w:trPr>
          <w:trHeight w:val="45"/>
          <w:jc w:val="center"/>
          <w:ins w:id="4362" w:author="Lee, Daewon" w:date="2020-11-10T16:17:00Z"/>
        </w:trPr>
        <w:tc>
          <w:tcPr>
            <w:tcW w:w="943" w:type="dxa"/>
            <w:vMerge/>
            <w:vAlign w:val="center"/>
            <w:hideMark/>
          </w:tcPr>
          <w:p w14:paraId="751B9253" w14:textId="77777777" w:rsidR="004C09BC" w:rsidRDefault="004C09BC" w:rsidP="00685913">
            <w:pPr>
              <w:spacing w:after="0"/>
              <w:rPr>
                <w:ins w:id="4363"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4364" w:author="Lee, Daewon" w:date="2020-11-10T16:17:00Z"/>
                <w:lang w:eastAsia="zh-CN"/>
              </w:rPr>
            </w:pPr>
            <w:ins w:id="4365"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4366" w:author="Lee, Daewon" w:date="2020-11-10T16:17:00Z"/>
                <w:lang w:eastAsia="zh-CN"/>
              </w:rPr>
            </w:pPr>
            <w:ins w:id="4367"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4368" w:author="Lee, Daewon" w:date="2020-11-10T16:17:00Z"/>
                <w:lang w:eastAsia="zh-CN"/>
              </w:rPr>
            </w:pPr>
            <w:ins w:id="4369"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4370" w:author="Lee, Daewon" w:date="2020-11-10T16:17:00Z"/>
                <w:lang w:eastAsia="zh-CN"/>
              </w:rPr>
            </w:pPr>
            <w:ins w:id="4371"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4372" w:author="Lee, Daewon" w:date="2020-11-10T16:17:00Z"/>
                <w:lang w:eastAsia="zh-CN"/>
              </w:rPr>
            </w:pPr>
            <w:ins w:id="4373"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4374" w:author="Lee, Daewon" w:date="2020-11-10T16:17:00Z"/>
                <w:lang w:eastAsia="zh-CN"/>
              </w:rPr>
            </w:pPr>
            <w:ins w:id="4375"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4376" w:author="Lee, Daewon" w:date="2020-11-10T16:17:00Z"/>
                <w:lang w:eastAsia="zh-CN"/>
              </w:rPr>
            </w:pPr>
            <w:ins w:id="4377"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4378" w:author="Lee, Daewon" w:date="2020-11-10T16:17:00Z"/>
                <w:lang w:eastAsia="zh-CN"/>
              </w:rPr>
            </w:pPr>
            <w:ins w:id="4379"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4380" w:author="Lee, Daewon" w:date="2020-11-10T16:17:00Z"/>
                <w:lang w:eastAsia="zh-CN"/>
              </w:rPr>
            </w:pPr>
            <w:ins w:id="4381"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4382"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4383" w:author="Lee, Daewon" w:date="2020-11-10T16:17:00Z"/>
          <w:rFonts w:eastAsiaTheme="minorEastAsia"/>
          <w:lang w:eastAsia="ko-KR"/>
        </w:rPr>
      </w:pPr>
      <w:ins w:id="4384"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4385" w:author="Lee, Daewon" w:date="2020-11-10T16:17:00Z"/>
        </w:trPr>
        <w:tc>
          <w:tcPr>
            <w:tcW w:w="952" w:type="dxa"/>
            <w:hideMark/>
          </w:tcPr>
          <w:p w14:paraId="17C1C1F9" w14:textId="77777777" w:rsidR="004C09BC" w:rsidRPr="001E23AD" w:rsidRDefault="004C09BC" w:rsidP="00685913">
            <w:pPr>
              <w:pStyle w:val="TAC"/>
              <w:keepNext w:val="0"/>
              <w:keepLines w:val="0"/>
              <w:rPr>
                <w:ins w:id="4386" w:author="Lee, Daewon" w:date="2020-11-10T16:17:00Z"/>
                <w:lang w:eastAsia="zh-CN"/>
              </w:rPr>
            </w:pPr>
            <w:ins w:id="4387"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4388" w:author="Lee, Daewon" w:date="2020-11-10T16:17:00Z"/>
                <w:lang w:eastAsia="zh-CN"/>
              </w:rPr>
            </w:pPr>
            <w:ins w:id="4389"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4390" w:author="Lee, Daewon" w:date="2020-11-10T16:17:00Z"/>
                <w:lang w:eastAsia="zh-CN"/>
              </w:rPr>
            </w:pPr>
            <w:ins w:id="4391"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4392" w:author="Lee, Daewon" w:date="2020-11-10T16:17:00Z"/>
                <w:lang w:eastAsia="zh-CN"/>
              </w:rPr>
            </w:pPr>
            <w:ins w:id="4393"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4394" w:author="Lee, Daewon" w:date="2020-11-10T16:17:00Z"/>
                <w:lang w:eastAsia="zh-CN"/>
              </w:rPr>
            </w:pPr>
            <w:ins w:id="4395"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4396" w:author="Lee, Daewon" w:date="2020-11-10T16:17:00Z"/>
                <w:lang w:eastAsia="zh-CN"/>
              </w:rPr>
            </w:pPr>
            <w:ins w:id="4397"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4398" w:author="Lee, Daewon" w:date="2020-11-10T16:17:00Z"/>
                <w:lang w:eastAsia="zh-CN"/>
              </w:rPr>
            </w:pPr>
            <w:ins w:id="4399"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4400" w:author="Lee, Daewon" w:date="2020-11-10T16:17:00Z"/>
                <w:lang w:eastAsia="zh-CN"/>
              </w:rPr>
            </w:pPr>
            <w:ins w:id="4401"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4402" w:author="Lee, Daewon" w:date="2020-11-10T16:17:00Z"/>
                <w:lang w:eastAsia="zh-CN"/>
              </w:rPr>
            </w:pPr>
            <w:ins w:id="4403"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4404"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4405" w:author="Lee, Daewon" w:date="2020-11-10T16:17:00Z"/>
                <w:lang w:eastAsia="zh-CN"/>
              </w:rPr>
            </w:pPr>
            <w:ins w:id="4406" w:author="Lee, Daewon" w:date="2020-11-10T16:17:00Z">
              <w:r w:rsidRPr="001E23AD">
                <w:rPr>
                  <w:lang w:eastAsia="zh-CN"/>
                </w:rPr>
                <w:lastRenderedPageBreak/>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4407" w:author="Lee, Daewon" w:date="2020-11-10T16:17:00Z"/>
                <w:lang w:eastAsia="zh-CN"/>
              </w:rPr>
            </w:pPr>
            <w:ins w:id="4408"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4409" w:author="Lee, Daewon" w:date="2020-11-10T16:17:00Z"/>
                <w:lang w:eastAsia="zh-CN"/>
              </w:rPr>
            </w:pPr>
            <w:ins w:id="4410"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4411" w:author="Lee, Daewon" w:date="2020-11-10T16:17:00Z"/>
                <w:lang w:eastAsia="zh-CN"/>
              </w:rPr>
            </w:pPr>
            <w:ins w:id="4412"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4413" w:author="Lee, Daewon" w:date="2020-11-10T16:17:00Z"/>
                <w:lang w:eastAsia="zh-CN"/>
              </w:rPr>
            </w:pPr>
            <w:ins w:id="4414"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4415" w:author="Lee, Daewon" w:date="2020-11-10T16:17:00Z"/>
                <w:lang w:eastAsia="zh-CN"/>
              </w:rPr>
            </w:pPr>
            <w:ins w:id="4416"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4417" w:author="Lee, Daewon" w:date="2020-11-10T16:17:00Z"/>
                <w:lang w:eastAsia="zh-CN"/>
              </w:rPr>
            </w:pPr>
            <w:ins w:id="4418"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10.0/11.7</w:t>
              </w:r>
            </w:ins>
          </w:p>
        </w:tc>
      </w:tr>
      <w:tr w:rsidR="004C09BC" w14:paraId="396199DD" w14:textId="77777777" w:rsidTr="00685913">
        <w:trPr>
          <w:gridAfter w:val="1"/>
          <w:wAfter w:w="19" w:type="dxa"/>
          <w:trHeight w:val="45"/>
          <w:jc w:val="center"/>
          <w:ins w:id="4421"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4422"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4423"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4424" w:author="Lee, Daewon" w:date="2020-11-10T16:17:00Z"/>
                <w:lang w:eastAsia="zh-CN"/>
              </w:rPr>
            </w:pPr>
            <w:ins w:id="4425"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4426" w:author="Lee, Daewon" w:date="2020-11-10T16:17:00Z"/>
                <w:lang w:eastAsia="zh-CN"/>
              </w:rPr>
            </w:pPr>
            <w:ins w:id="4427"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4428" w:author="Lee, Daewon" w:date="2020-11-10T16:17:00Z"/>
                <w:lang w:eastAsia="zh-CN"/>
              </w:rPr>
            </w:pPr>
            <w:ins w:id="4429"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4430" w:author="Lee, Daewon" w:date="2020-11-10T16:17:00Z"/>
                <w:lang w:eastAsia="zh-CN"/>
              </w:rPr>
            </w:pPr>
            <w:ins w:id="4431"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4432" w:author="Lee, Daewon" w:date="2020-11-10T16:17:00Z"/>
                <w:lang w:eastAsia="zh-CN"/>
              </w:rPr>
            </w:pPr>
            <w:ins w:id="4433"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4434" w:author="Lee, Daewon" w:date="2020-11-10T16:17:00Z"/>
                <w:lang w:eastAsia="zh-CN"/>
              </w:rPr>
            </w:pPr>
            <w:ins w:id="4435" w:author="Lee, Daewon" w:date="2020-11-10T16:17:00Z">
              <w:r w:rsidRPr="001E23AD">
                <w:rPr>
                  <w:lang w:eastAsia="zh-CN"/>
                </w:rPr>
                <w:t>11.2/12.8</w:t>
              </w:r>
            </w:ins>
          </w:p>
        </w:tc>
      </w:tr>
      <w:tr w:rsidR="004C09BC" w14:paraId="3911EBDD" w14:textId="77777777" w:rsidTr="00685913">
        <w:trPr>
          <w:gridAfter w:val="1"/>
          <w:wAfter w:w="19" w:type="dxa"/>
          <w:trHeight w:val="45"/>
          <w:jc w:val="center"/>
          <w:ins w:id="4436"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4437"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4438" w:author="Lee, Daewon" w:date="2020-11-10T16:17:00Z"/>
                <w:lang w:eastAsia="zh-CN"/>
              </w:rPr>
            </w:pPr>
            <w:ins w:id="4439"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4440" w:author="Lee, Daewon" w:date="2020-11-10T16:17:00Z"/>
                <w:lang w:eastAsia="zh-CN"/>
              </w:rPr>
            </w:pPr>
            <w:ins w:id="4441"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4442" w:author="Lee, Daewon" w:date="2020-11-10T16:17:00Z"/>
                <w:lang w:eastAsia="zh-CN"/>
              </w:rPr>
            </w:pPr>
            <w:ins w:id="4443"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4444" w:author="Lee, Daewon" w:date="2020-11-10T16:17:00Z"/>
                <w:lang w:eastAsia="zh-CN"/>
              </w:rPr>
            </w:pPr>
            <w:ins w:id="4445"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4446" w:author="Lee, Daewon" w:date="2020-11-10T16:17:00Z"/>
                <w:lang w:eastAsia="zh-CN"/>
              </w:rPr>
            </w:pPr>
            <w:ins w:id="4447"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15.7/17.1</w:t>
              </w:r>
            </w:ins>
          </w:p>
        </w:tc>
      </w:tr>
      <w:tr w:rsidR="004C09BC" w14:paraId="68FC1308" w14:textId="77777777" w:rsidTr="00685913">
        <w:trPr>
          <w:gridAfter w:val="1"/>
          <w:wAfter w:w="19" w:type="dxa"/>
          <w:trHeight w:val="45"/>
          <w:jc w:val="center"/>
          <w:ins w:id="4452"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4453"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4454"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4455" w:author="Lee, Daewon" w:date="2020-11-10T16:17:00Z"/>
                <w:lang w:eastAsia="zh-CN"/>
              </w:rPr>
            </w:pPr>
            <w:ins w:id="4456"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4457" w:author="Lee, Daewon" w:date="2020-11-10T16:17:00Z"/>
                <w:lang w:eastAsia="zh-CN"/>
              </w:rPr>
            </w:pPr>
            <w:ins w:id="4458"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4459" w:author="Lee, Daewon" w:date="2020-11-10T16:17:00Z"/>
                <w:lang w:eastAsia="zh-CN"/>
              </w:rPr>
            </w:pPr>
            <w:ins w:id="4460"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4461" w:author="Lee, Daewon" w:date="2020-11-10T16:17:00Z"/>
                <w:lang w:eastAsia="zh-CN"/>
              </w:rPr>
            </w:pPr>
            <w:ins w:id="4462"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4463" w:author="Lee, Daewon" w:date="2020-11-10T16:17:00Z"/>
                <w:lang w:eastAsia="zh-CN"/>
              </w:rPr>
            </w:pPr>
            <w:ins w:id="4464"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20.2/-      *Note</w:t>
              </w:r>
            </w:ins>
          </w:p>
        </w:tc>
      </w:tr>
      <w:tr w:rsidR="004C09BC" w14:paraId="432FDB96" w14:textId="77777777" w:rsidTr="00685913">
        <w:trPr>
          <w:trHeight w:val="45"/>
          <w:jc w:val="center"/>
          <w:ins w:id="4467" w:author="Lee, Daewon" w:date="2020-11-10T16:17:00Z"/>
        </w:trPr>
        <w:tc>
          <w:tcPr>
            <w:tcW w:w="952" w:type="dxa"/>
            <w:vMerge/>
            <w:vAlign w:val="center"/>
            <w:hideMark/>
          </w:tcPr>
          <w:p w14:paraId="2973111E" w14:textId="77777777" w:rsidR="004C09BC" w:rsidRDefault="004C09BC" w:rsidP="00685913">
            <w:pPr>
              <w:spacing w:after="0"/>
              <w:rPr>
                <w:ins w:id="4468"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4469" w:author="Lee, Daewon" w:date="2020-11-10T16:17:00Z"/>
                <w:lang w:eastAsia="zh-CN"/>
              </w:rPr>
            </w:pPr>
            <w:ins w:id="4470"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4471" w:author="Lee, Daewon" w:date="2020-11-10T16:17:00Z"/>
                <w:lang w:eastAsia="zh-CN"/>
              </w:rPr>
            </w:pPr>
            <w:ins w:id="4472"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4473" w:author="Lee, Daewon" w:date="2020-11-10T16:17:00Z"/>
                <w:lang w:eastAsia="zh-CN"/>
              </w:rPr>
            </w:pPr>
            <w:ins w:id="4474"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4475" w:author="Lee, Daewon" w:date="2020-11-10T16:17:00Z"/>
                <w:lang w:eastAsia="zh-CN"/>
              </w:rPr>
            </w:pPr>
            <w:ins w:id="4476"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4477" w:author="Lee, Daewon" w:date="2020-11-10T16:17:00Z"/>
                <w:lang w:eastAsia="zh-CN"/>
              </w:rPr>
            </w:pPr>
            <w:ins w:id="4478"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4479" w:author="Lee, Daewon" w:date="2020-11-10T16:17:00Z"/>
                <w:lang w:eastAsia="zh-CN"/>
              </w:rPr>
            </w:pPr>
            <w:ins w:id="4480"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4481" w:author="Lee, Daewon" w:date="2020-11-10T16:17:00Z"/>
                <w:lang w:eastAsia="zh-CN"/>
              </w:rPr>
            </w:pPr>
            <w:ins w:id="4482"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4483" w:author="Lee, Daewon" w:date="2020-11-10T16:17:00Z"/>
                <w:lang w:eastAsia="zh-CN"/>
              </w:rPr>
            </w:pPr>
            <w:ins w:id="4484"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4485" w:author="Lee, Daewon" w:date="2020-11-10T16:17:00Z"/>
                <w:lang w:eastAsia="zh-CN"/>
              </w:rPr>
            </w:pPr>
            <w:ins w:id="4486"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4487" w:author="Lee, Daewon" w:date="2020-11-10T16:17:00Z"/>
          <w:rFonts w:ascii="Calibri" w:eastAsia="Malgun Gothic" w:hAnsi="Calibri" w:cstheme="minorBidi"/>
          <w:sz w:val="22"/>
          <w:szCs w:val="22"/>
          <w:lang w:eastAsia="zh-CN"/>
        </w:rPr>
      </w:pPr>
    </w:p>
    <w:p w14:paraId="2CA98815" w14:textId="77777777" w:rsidR="004C09BC" w:rsidRPr="00892F1E" w:rsidRDefault="004C09BC" w:rsidP="004C09BC">
      <w:pPr>
        <w:pStyle w:val="TH"/>
        <w:rPr>
          <w:ins w:id="4488" w:author="Lee, Daewon" w:date="2020-11-10T16:17:00Z"/>
          <w:rFonts w:eastAsia="Times New Roman"/>
        </w:rPr>
      </w:pPr>
      <w:bookmarkStart w:id="4489" w:name="_Ref53656110"/>
      <w:ins w:id="4490" w:author="Lee, Daewon" w:date="2020-11-10T16:17:00Z">
        <w:r>
          <w:t>Table B.1.1.1-</w:t>
        </w:r>
        <w:bookmarkEnd w:id="4489"/>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4491" w:author="Lee, Daewon" w:date="2020-11-10T16:17:00Z"/>
        </w:trPr>
        <w:tc>
          <w:tcPr>
            <w:tcW w:w="1052" w:type="dxa"/>
            <w:hideMark/>
          </w:tcPr>
          <w:p w14:paraId="7ED65ACD" w14:textId="77777777" w:rsidR="004C09BC" w:rsidRPr="001E23AD" w:rsidRDefault="004C09BC" w:rsidP="00685913">
            <w:pPr>
              <w:pStyle w:val="TAC"/>
              <w:keepNext w:val="0"/>
              <w:keepLines w:val="0"/>
              <w:rPr>
                <w:ins w:id="4492" w:author="Lee, Daewon" w:date="2020-11-10T16:17:00Z"/>
                <w:lang w:eastAsia="zh-CN"/>
              </w:rPr>
            </w:pPr>
            <w:ins w:id="4493"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4494" w:author="Lee, Daewon" w:date="2020-11-10T16:17:00Z"/>
                <w:lang w:eastAsia="zh-CN"/>
              </w:rPr>
            </w:pPr>
            <w:ins w:id="4495"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4496" w:author="Lee, Daewon" w:date="2020-11-10T16:17:00Z"/>
                <w:lang w:eastAsia="zh-CN"/>
              </w:rPr>
            </w:pPr>
            <w:ins w:id="4497"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4498" w:author="Lee, Daewon" w:date="2020-11-10T16:17:00Z"/>
                <w:lang w:eastAsia="zh-CN"/>
              </w:rPr>
            </w:pPr>
            <w:ins w:id="4499"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4500" w:author="Lee, Daewon" w:date="2020-11-10T16:17:00Z"/>
                <w:lang w:eastAsia="zh-CN"/>
              </w:rPr>
            </w:pPr>
            <w:ins w:id="4501"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4508"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4509" w:author="Lee, Daewon" w:date="2020-11-10T16:17:00Z"/>
                <w:lang w:eastAsia="zh-CN"/>
              </w:rPr>
            </w:pPr>
            <w:ins w:id="4510"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4511" w:author="Lee, Daewon" w:date="2020-11-10T16:17:00Z"/>
                <w:lang w:eastAsia="zh-CN"/>
              </w:rPr>
            </w:pPr>
            <w:ins w:id="4512"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4513" w:author="Lee, Daewon" w:date="2020-11-10T16:17:00Z"/>
                <w:lang w:eastAsia="zh-CN"/>
              </w:rPr>
            </w:pPr>
            <w:ins w:id="4514"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4515" w:author="Lee, Daewon" w:date="2020-11-10T16:17:00Z"/>
                <w:lang w:eastAsia="zh-CN"/>
              </w:rPr>
            </w:pPr>
            <w:ins w:id="4516"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4523"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4524"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4525"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4526" w:author="Lee, Daewon" w:date="2020-11-10T16:17:00Z"/>
                <w:lang w:eastAsia="zh-CN"/>
              </w:rPr>
            </w:pPr>
            <w:ins w:id="4527"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4528" w:author="Lee, Daewon" w:date="2020-11-10T16:17:00Z"/>
                <w:lang w:eastAsia="zh-CN"/>
              </w:rPr>
            </w:pPr>
            <w:ins w:id="4529"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4530" w:author="Lee, Daewon" w:date="2020-11-10T16:17:00Z"/>
                <w:lang w:eastAsia="zh-CN"/>
              </w:rPr>
            </w:pPr>
            <w:ins w:id="4531"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4536"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4537"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4544" w:author="Lee, Daewon" w:date="2020-11-10T16:17:00Z"/>
                <w:lang w:eastAsia="zh-CN"/>
              </w:rPr>
            </w:pPr>
            <w:ins w:id="4545"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4546" w:author="Lee, Daewon" w:date="2020-11-10T16:17:00Z"/>
                <w:lang w:eastAsia="zh-CN"/>
              </w:rPr>
            </w:pPr>
            <w:ins w:id="4547"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4548" w:author="Lee, Daewon" w:date="2020-11-10T16:17:00Z"/>
                <w:lang w:eastAsia="zh-CN"/>
              </w:rPr>
            </w:pPr>
            <w:ins w:id="4549"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4550"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4551"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4552"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4559" w:author="Lee, Daewon" w:date="2020-11-10T16:17:00Z"/>
                <w:lang w:eastAsia="zh-CN"/>
              </w:rPr>
            </w:pPr>
            <w:ins w:id="4560"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4561" w:author="Lee, Daewon" w:date="2020-11-10T16:17:00Z"/>
                <w:lang w:eastAsia="zh-CN"/>
              </w:rPr>
            </w:pPr>
            <w:ins w:id="4562"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4563"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4564"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4565" w:author="Lee, Daewon" w:date="2020-11-10T16:17:00Z"/>
                <w:lang w:eastAsia="zh-CN"/>
              </w:rPr>
            </w:pPr>
            <w:ins w:id="4566"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4567" w:author="Lee, Daewon" w:date="2020-11-10T16:17:00Z"/>
                <w:lang w:eastAsia="zh-CN"/>
              </w:rPr>
            </w:pPr>
            <w:ins w:id="4568"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4569" w:author="Lee, Daewon" w:date="2020-11-10T16:17:00Z"/>
                <w:lang w:eastAsia="zh-CN"/>
              </w:rPr>
            </w:pPr>
            <w:ins w:id="4570"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4571" w:author="Lee, Daewon" w:date="2020-11-10T16:17:00Z"/>
                <w:lang w:eastAsia="zh-CN"/>
              </w:rPr>
            </w:pPr>
            <w:ins w:id="4572"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4573" w:author="Lee, Daewon" w:date="2020-11-10T16:17:00Z"/>
                <w:lang w:eastAsia="zh-CN"/>
              </w:rPr>
            </w:pPr>
            <w:ins w:id="4574"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4575" w:author="Lee, Daewon" w:date="2020-11-10T16:17:00Z"/>
                <w:lang w:eastAsia="zh-CN"/>
              </w:rPr>
            </w:pPr>
            <w:ins w:id="4576"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4577"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4578"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4579"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4580" w:author="Lee, Daewon" w:date="2020-11-10T16:17:00Z"/>
                <w:lang w:eastAsia="zh-CN"/>
              </w:rPr>
            </w:pPr>
            <w:ins w:id="4581"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4582" w:author="Lee, Daewon" w:date="2020-11-10T16:17:00Z"/>
                <w:lang w:eastAsia="zh-CN"/>
              </w:rPr>
            </w:pPr>
            <w:ins w:id="4583"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4584" w:author="Lee, Daewon" w:date="2020-11-10T16:17:00Z"/>
                <w:lang w:eastAsia="zh-CN"/>
              </w:rPr>
            </w:pPr>
            <w:ins w:id="4585"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4586" w:author="Lee, Daewon" w:date="2020-11-10T16:17:00Z"/>
                <w:lang w:eastAsia="zh-CN"/>
              </w:rPr>
            </w:pPr>
            <w:ins w:id="4587"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4588" w:author="Lee, Daewon" w:date="2020-11-10T16:17:00Z"/>
                <w:lang w:eastAsia="zh-CN"/>
              </w:rPr>
            </w:pPr>
            <w:ins w:id="4589" w:author="Lee, Daewon" w:date="2020-11-10T16:17:00Z">
              <w:r w:rsidRPr="001E23AD">
                <w:rPr>
                  <w:lang w:eastAsia="zh-CN"/>
                </w:rPr>
                <w:t xml:space="preserve">   15.4/16.8</w:t>
              </w:r>
            </w:ins>
          </w:p>
        </w:tc>
      </w:tr>
      <w:tr w:rsidR="004C09BC" w14:paraId="62D54E1B" w14:textId="77777777" w:rsidTr="00685913">
        <w:trPr>
          <w:trHeight w:val="45"/>
          <w:jc w:val="center"/>
          <w:ins w:id="4590" w:author="Lee, Daewon" w:date="2020-11-10T16:17:00Z"/>
        </w:trPr>
        <w:tc>
          <w:tcPr>
            <w:tcW w:w="1052" w:type="dxa"/>
            <w:vMerge/>
            <w:vAlign w:val="center"/>
            <w:hideMark/>
          </w:tcPr>
          <w:p w14:paraId="534F1537" w14:textId="77777777" w:rsidR="004C09BC" w:rsidRDefault="004C09BC" w:rsidP="00685913">
            <w:pPr>
              <w:spacing w:after="0"/>
              <w:rPr>
                <w:ins w:id="4591"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4592" w:author="Lee, Daewon" w:date="2020-11-10T16:17:00Z"/>
                <w:lang w:eastAsia="zh-CN"/>
              </w:rPr>
            </w:pPr>
            <w:ins w:id="4593"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4594" w:author="Lee, Daewon" w:date="2020-11-10T16:17:00Z"/>
                <w:lang w:eastAsia="zh-CN"/>
              </w:rPr>
            </w:pPr>
            <w:ins w:id="4595"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4596" w:author="Lee, Daewon" w:date="2020-11-10T16:17:00Z"/>
                <w:lang w:eastAsia="zh-CN"/>
              </w:rPr>
            </w:pPr>
            <w:ins w:id="4597"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4598" w:author="Lee, Daewon" w:date="2020-11-10T16:17:00Z"/>
                <w:lang w:eastAsia="zh-CN"/>
              </w:rPr>
            </w:pPr>
            <w:ins w:id="4599"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4600" w:author="Lee, Daewon" w:date="2020-11-10T16:17:00Z"/>
                <w:lang w:eastAsia="zh-CN"/>
              </w:rPr>
            </w:pPr>
            <w:ins w:id="4601"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4602" w:author="Lee, Daewon" w:date="2020-11-10T16:17:00Z"/>
                <w:lang w:eastAsia="zh-CN"/>
              </w:rPr>
            </w:pPr>
            <w:ins w:id="4603"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4604" w:author="Lee, Daewon" w:date="2020-11-10T16:17:00Z"/>
                <w:lang w:eastAsia="zh-CN"/>
              </w:rPr>
            </w:pPr>
            <w:ins w:id="4605" w:author="Lee, Daewon" w:date="2020-11-10T16:17:00Z">
              <w:r w:rsidRPr="008B0FEE">
                <w:rPr>
                  <w:lang w:eastAsia="zh-CN"/>
                </w:rPr>
                <w:t>DMRS configuration: 2 DMRS symbols at (2,11)</w:t>
              </w:r>
            </w:ins>
          </w:p>
        </w:tc>
      </w:tr>
    </w:tbl>
    <w:p w14:paraId="2C224EFB" w14:textId="77777777" w:rsidR="004C09BC" w:rsidRDefault="004C09BC" w:rsidP="004C09BC">
      <w:pPr>
        <w:rPr>
          <w:ins w:id="4606"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4607" w:author="Lee, Daewon" w:date="2020-11-10T16:17:00Z"/>
        </w:rPr>
      </w:pPr>
      <w:bookmarkStart w:id="4608" w:name="_Toc56024735"/>
      <w:bookmarkStart w:id="4609" w:name="_Toc56025983"/>
      <w:ins w:id="4610" w:author="Lee, Daewon" w:date="2020-11-10T16:17:00Z">
        <w:r>
          <w:t>B.1.1.2</w:t>
        </w:r>
        <w:r>
          <w:tab/>
          <w:t>Source 2 [72]</w:t>
        </w:r>
        <w:bookmarkEnd w:id="4608"/>
        <w:bookmarkEnd w:id="4609"/>
      </w:ins>
    </w:p>
    <w:p w14:paraId="248FA801" w14:textId="77777777" w:rsidR="004C09BC" w:rsidRDefault="004C09BC" w:rsidP="004C09BC">
      <w:pPr>
        <w:pStyle w:val="TH"/>
        <w:rPr>
          <w:ins w:id="4611" w:author="Lee, Daewon" w:date="2020-11-10T16:17:00Z"/>
        </w:rPr>
      </w:pPr>
      <w:ins w:id="4612"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4613"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4620" w:author="Lee, Daewon" w:date="2020-11-10T16:17:00Z"/>
                <w:lang w:eastAsia="zh-CN"/>
              </w:rPr>
            </w:pPr>
            <w:ins w:id="4621"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4622" w:author="Lee, Daewon" w:date="2020-11-10T16:17:00Z"/>
                <w:lang w:eastAsia="zh-CN"/>
              </w:rPr>
            </w:pPr>
            <w:ins w:id="4623"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4624" w:author="Lee, Daewon" w:date="2020-11-10T16:17:00Z"/>
                <w:lang w:eastAsia="zh-CN"/>
              </w:rPr>
            </w:pPr>
            <w:ins w:id="4625"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4626" w:author="Lee, Daewon" w:date="2020-11-10T16:17:00Z"/>
                <w:lang w:eastAsia="zh-CN"/>
              </w:rPr>
            </w:pPr>
            <w:ins w:id="4627"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4628" w:author="Lee, Daewon" w:date="2020-11-10T16:17:00Z"/>
                <w:lang w:eastAsia="zh-CN"/>
              </w:rPr>
            </w:pPr>
            <w:ins w:id="4629"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4630" w:author="Lee, Daewon" w:date="2020-11-10T16:17:00Z"/>
                <w:lang w:eastAsia="zh-CN"/>
              </w:rPr>
            </w:pPr>
            <w:ins w:id="4631"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4632" w:author="Lee, Daewon" w:date="2020-11-10T16:17:00Z"/>
                <w:lang w:eastAsia="zh-CN"/>
              </w:rPr>
            </w:pPr>
            <w:ins w:id="463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4634" w:author="Lee, Daewon" w:date="2020-11-10T16:17:00Z"/>
                <w:lang w:eastAsia="zh-CN"/>
              </w:rPr>
            </w:pPr>
            <w:ins w:id="4635"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4636" w:author="Lee, Daewon" w:date="2020-11-10T16:17:00Z"/>
                <w:lang w:eastAsia="zh-CN"/>
              </w:rPr>
            </w:pPr>
            <w:ins w:id="4637" w:author="Lee, Daewon" w:date="2020-11-10T16:17:00Z">
              <w:r w:rsidRPr="001E23AD">
                <w:rPr>
                  <w:lang w:eastAsia="zh-CN"/>
                </w:rPr>
                <w:t>@400 MHz</w:t>
              </w:r>
            </w:ins>
          </w:p>
        </w:tc>
      </w:tr>
      <w:tr w:rsidR="004C09BC" w14:paraId="4289BC7B" w14:textId="77777777" w:rsidTr="004C09BC">
        <w:trPr>
          <w:jc w:val="center"/>
          <w:ins w:id="46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46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46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4641" w:author="Lee, Daewon" w:date="2020-11-10T16:17:00Z"/>
                <w:lang w:eastAsia="zh-CN"/>
              </w:rPr>
            </w:pPr>
            <w:ins w:id="4642"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4643" w:author="Lee, Daewon" w:date="2020-11-10T16:17:00Z"/>
                <w:lang w:eastAsia="zh-CN"/>
              </w:rPr>
            </w:pPr>
            <w:ins w:id="4644"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4645" w:author="Lee, Daewon" w:date="2020-11-10T16:17:00Z"/>
                <w:lang w:eastAsia="zh-CN"/>
              </w:rPr>
            </w:pPr>
            <w:ins w:id="4646"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4647" w:author="Lee, Daewon" w:date="2020-11-10T16:17:00Z"/>
                <w:lang w:eastAsia="zh-CN"/>
              </w:rPr>
            </w:pPr>
            <w:ins w:id="464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4649" w:author="Lee, Daewon" w:date="2020-11-10T16:17:00Z"/>
                <w:lang w:eastAsia="zh-CN"/>
              </w:rPr>
            </w:pPr>
            <w:ins w:id="4650"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4651" w:author="Lee, Daewon" w:date="2020-11-10T16:17:00Z"/>
                <w:lang w:eastAsia="zh-CN"/>
              </w:rPr>
            </w:pPr>
            <w:ins w:id="465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4655" w:author="Lee, Daewon" w:date="2020-11-10T16:17:00Z"/>
                <w:lang w:eastAsia="zh-CN"/>
              </w:rPr>
            </w:pPr>
            <w:ins w:id="4656" w:author="Lee, Daewon" w:date="2020-11-10T16:17:00Z">
              <w:r w:rsidRPr="001E23AD">
                <w:rPr>
                  <w:lang w:eastAsia="zh-CN"/>
                </w:rPr>
                <w:t>CPE</w:t>
              </w:r>
            </w:ins>
          </w:p>
        </w:tc>
      </w:tr>
      <w:tr w:rsidR="004C09BC" w14:paraId="1B151C07" w14:textId="77777777" w:rsidTr="004C09BC">
        <w:trPr>
          <w:jc w:val="center"/>
          <w:ins w:id="465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4658" w:author="Lee, Daewon" w:date="2020-11-10T16:17:00Z"/>
                <w:lang w:eastAsia="zh-CN"/>
              </w:rPr>
            </w:pPr>
            <w:ins w:id="465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4660" w:author="Lee, Daewon" w:date="2020-11-10T16:17:00Z"/>
                <w:lang w:eastAsia="zh-CN"/>
              </w:rPr>
            </w:pPr>
            <w:ins w:id="4661"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4662" w:author="Lee, Daewon" w:date="2020-11-10T16:17:00Z"/>
                <w:lang w:eastAsia="zh-CN"/>
              </w:rPr>
            </w:pPr>
            <w:ins w:id="466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4664" w:author="Lee, Daewon" w:date="2020-11-10T16:17:00Z"/>
                <w:lang w:eastAsia="zh-CN"/>
              </w:rPr>
            </w:pPr>
            <w:ins w:id="4665"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4666" w:author="Lee, Daewon" w:date="2020-11-10T16:17:00Z"/>
                <w:lang w:eastAsia="zh-CN"/>
              </w:rPr>
            </w:pPr>
            <w:ins w:id="46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2/4.8</w:t>
              </w:r>
            </w:ins>
          </w:p>
        </w:tc>
      </w:tr>
      <w:tr w:rsidR="004C09BC" w14:paraId="5AB39407" w14:textId="77777777" w:rsidTr="004C09BC">
        <w:trPr>
          <w:jc w:val="center"/>
          <w:ins w:id="46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46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46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4681" w:author="Lee, Daewon" w:date="2020-11-10T16:17:00Z"/>
                <w:lang w:eastAsia="zh-CN"/>
              </w:rPr>
            </w:pPr>
            <w:ins w:id="468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4695" w:author="Lee, Daewon" w:date="2020-11-10T16:17:00Z"/>
                <w:lang w:eastAsia="zh-CN"/>
              </w:rPr>
            </w:pPr>
            <w:ins w:id="4696" w:author="Lee, Daewon" w:date="2020-11-10T16:17:00Z">
              <w:r w:rsidRPr="001E23AD">
                <w:rPr>
                  <w:lang w:eastAsia="zh-CN"/>
                </w:rPr>
                <w:t>2.6/3.9</w:t>
              </w:r>
            </w:ins>
          </w:p>
        </w:tc>
      </w:tr>
      <w:tr w:rsidR="004C09BC" w14:paraId="3121AB61" w14:textId="77777777" w:rsidTr="004C09BC">
        <w:trPr>
          <w:jc w:val="center"/>
          <w:ins w:id="46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46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46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4706" w:author="Lee, Daewon" w:date="2020-11-10T16:17:00Z"/>
                <w:lang w:eastAsia="zh-CN"/>
              </w:rPr>
            </w:pPr>
            <w:ins w:id="4707"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4710" w:author="Lee, Daewon" w:date="2020-11-10T16:17:00Z"/>
                <w:lang w:eastAsia="zh-CN"/>
              </w:rPr>
            </w:pPr>
            <w:ins w:id="4711"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4712" w:author="Lee, Daewon" w:date="2020-11-10T16:17:00Z"/>
                <w:lang w:eastAsia="zh-CN"/>
              </w:rPr>
            </w:pPr>
            <w:ins w:id="471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4714" w:author="Lee, Daewon" w:date="2020-11-10T16:17:00Z"/>
                <w:lang w:eastAsia="zh-CN"/>
              </w:rPr>
            </w:pPr>
            <w:ins w:id="4715" w:author="Lee, Daewon" w:date="2020-11-10T16:17:00Z">
              <w:r w:rsidRPr="001E23AD">
                <w:rPr>
                  <w:lang w:eastAsia="zh-CN"/>
                </w:rPr>
                <w:t>-0.3/0.3</w:t>
              </w:r>
            </w:ins>
          </w:p>
        </w:tc>
      </w:tr>
      <w:tr w:rsidR="004C09BC" w14:paraId="2796A151" w14:textId="77777777" w:rsidTr="004C09BC">
        <w:trPr>
          <w:jc w:val="center"/>
          <w:ins w:id="47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47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47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4719" w:author="Lee, Daewon" w:date="2020-11-10T16:17:00Z"/>
                <w:lang w:eastAsia="zh-CN"/>
              </w:rPr>
            </w:pPr>
            <w:ins w:id="472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4721" w:author="Lee, Daewon" w:date="2020-11-10T16:17:00Z"/>
                <w:lang w:eastAsia="zh-CN"/>
              </w:rPr>
            </w:pPr>
            <w:ins w:id="4722"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4725" w:author="Lee, Daewon" w:date="2020-11-10T16:17:00Z"/>
                <w:lang w:eastAsia="zh-CN"/>
              </w:rPr>
            </w:pPr>
            <w:ins w:id="4726"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4727" w:author="Lee, Daewon" w:date="2020-11-10T16:17:00Z"/>
                <w:lang w:eastAsia="zh-CN"/>
              </w:rPr>
            </w:pPr>
            <w:ins w:id="472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4729" w:author="Lee, Daewon" w:date="2020-11-10T16:17:00Z"/>
                <w:lang w:eastAsia="zh-CN"/>
              </w:rPr>
            </w:pPr>
            <w:ins w:id="4730"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4731" w:author="Lee, Daewon" w:date="2020-11-10T16:17:00Z"/>
                <w:lang w:eastAsia="zh-CN"/>
              </w:rPr>
            </w:pPr>
            <w:ins w:id="473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4733" w:author="Lee, Daewon" w:date="2020-11-10T16:17:00Z"/>
                <w:lang w:eastAsia="zh-CN"/>
              </w:rPr>
            </w:pPr>
            <w:ins w:id="4734" w:author="Lee, Daewon" w:date="2020-11-10T16:17:00Z">
              <w:r w:rsidRPr="001E23AD">
                <w:rPr>
                  <w:lang w:eastAsia="zh-CN"/>
                </w:rPr>
                <w:t>-1.7/-1.7</w:t>
              </w:r>
            </w:ins>
          </w:p>
        </w:tc>
      </w:tr>
      <w:tr w:rsidR="004C09BC" w14:paraId="661D3C8F" w14:textId="77777777" w:rsidTr="004C09BC">
        <w:trPr>
          <w:jc w:val="center"/>
          <w:ins w:id="473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4736"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4737" w:author="Lee, Daewon" w:date="2020-11-10T16:17:00Z"/>
                <w:lang w:eastAsia="zh-CN"/>
              </w:rPr>
            </w:pPr>
            <w:ins w:id="4738"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4739" w:author="Lee, Daewon" w:date="2020-11-10T16:17:00Z"/>
                <w:lang w:eastAsia="zh-CN"/>
              </w:rPr>
            </w:pPr>
            <w:ins w:id="474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4741" w:author="Lee, Daewon" w:date="2020-11-10T16:17:00Z"/>
                <w:lang w:eastAsia="zh-CN"/>
              </w:rPr>
            </w:pPr>
            <w:ins w:id="4742"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4749" w:author="Lee, Daewon" w:date="2020-11-10T16:17:00Z"/>
                <w:lang w:eastAsia="zh-CN"/>
              </w:rPr>
            </w:pPr>
            <w:ins w:id="4750"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4751" w:author="Lee, Daewon" w:date="2020-11-10T16:17:00Z"/>
                <w:lang w:eastAsia="zh-CN"/>
              </w:rPr>
            </w:pPr>
            <w:ins w:id="475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10.7/11.9</w:t>
              </w:r>
            </w:ins>
          </w:p>
        </w:tc>
      </w:tr>
      <w:tr w:rsidR="004C09BC" w14:paraId="5A2FC887" w14:textId="77777777" w:rsidTr="004C09BC">
        <w:trPr>
          <w:jc w:val="center"/>
          <w:ins w:id="475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475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475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4760" w:author="Lee, Daewon" w:date="2020-11-10T16:17:00Z"/>
                <w:lang w:eastAsia="zh-CN"/>
              </w:rPr>
            </w:pPr>
            <w:ins w:id="4761"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4762" w:author="Lee, Daewon" w:date="2020-11-10T16:17:00Z"/>
                <w:lang w:eastAsia="zh-CN"/>
              </w:rPr>
            </w:pPr>
            <w:ins w:id="476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4770" w:author="Lee, Daewon" w:date="2020-11-10T16:17:00Z"/>
                <w:lang w:eastAsia="zh-CN"/>
              </w:rPr>
            </w:pPr>
            <w:ins w:id="477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11.9/13.3</w:t>
              </w:r>
            </w:ins>
          </w:p>
        </w:tc>
      </w:tr>
      <w:tr w:rsidR="004C09BC" w14:paraId="677EC3C4" w14:textId="77777777" w:rsidTr="004C09BC">
        <w:trPr>
          <w:jc w:val="center"/>
          <w:ins w:id="477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477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477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4777" w:author="Lee, Daewon" w:date="2020-11-10T16:17:00Z"/>
                <w:lang w:eastAsia="zh-CN"/>
              </w:rPr>
            </w:pPr>
            <w:ins w:id="477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4779" w:author="Lee, Daewon" w:date="2020-11-10T16:17:00Z"/>
                <w:lang w:eastAsia="zh-CN"/>
              </w:rPr>
            </w:pPr>
            <w:ins w:id="4780"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4781" w:author="Lee, Daewon" w:date="2020-11-10T16:17:00Z"/>
                <w:lang w:eastAsia="zh-CN"/>
              </w:rPr>
            </w:pPr>
            <w:ins w:id="478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4783" w:author="Lee, Daewon" w:date="2020-11-10T16:17:00Z"/>
                <w:lang w:eastAsia="zh-CN"/>
              </w:rPr>
            </w:pPr>
            <w:ins w:id="4784"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4785" w:author="Lee, Daewon" w:date="2020-11-10T16:17:00Z"/>
                <w:lang w:eastAsia="zh-CN"/>
              </w:rPr>
            </w:pPr>
            <w:ins w:id="47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4787" w:author="Lee, Daewon" w:date="2020-11-10T16:17:00Z"/>
                <w:lang w:eastAsia="zh-CN"/>
              </w:rPr>
            </w:pPr>
            <w:ins w:id="4788"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7.1/7.6</w:t>
              </w:r>
            </w:ins>
          </w:p>
        </w:tc>
      </w:tr>
      <w:tr w:rsidR="004C09BC" w14:paraId="11EA2106" w14:textId="77777777" w:rsidTr="004C09BC">
        <w:trPr>
          <w:jc w:val="center"/>
          <w:ins w:id="47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479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479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4796" w:author="Lee, Daewon" w:date="2020-11-10T16:17:00Z"/>
                <w:lang w:eastAsia="zh-CN"/>
              </w:rPr>
            </w:pPr>
            <w:ins w:id="4797"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4798" w:author="Lee, Daewon" w:date="2020-11-10T16:17:00Z"/>
                <w:lang w:eastAsia="zh-CN"/>
              </w:rPr>
            </w:pPr>
            <w:ins w:id="4799"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4800" w:author="Lee, Daewon" w:date="2020-11-10T16:17:00Z"/>
                <w:lang w:eastAsia="zh-CN"/>
              </w:rPr>
            </w:pPr>
            <w:ins w:id="480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4802" w:author="Lee, Daewon" w:date="2020-11-10T16:17:00Z"/>
                <w:lang w:eastAsia="zh-CN"/>
              </w:rPr>
            </w:pPr>
            <w:ins w:id="4803"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6.6/6.8</w:t>
              </w:r>
            </w:ins>
          </w:p>
        </w:tc>
      </w:tr>
      <w:tr w:rsidR="004C09BC" w14:paraId="7B266368" w14:textId="77777777" w:rsidTr="004C09BC">
        <w:trPr>
          <w:jc w:val="center"/>
          <w:ins w:id="48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481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4816" w:author="Lee, Daewon" w:date="2020-11-10T16:17:00Z"/>
                <w:lang w:eastAsia="zh-CN"/>
              </w:rPr>
            </w:pPr>
            <w:ins w:id="481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4818" w:author="Lee, Daewon" w:date="2020-11-10T16:17:00Z"/>
                <w:lang w:eastAsia="zh-CN"/>
              </w:rPr>
            </w:pPr>
            <w:ins w:id="481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4820" w:author="Lee, Daewon" w:date="2020-11-10T16:17:00Z"/>
                <w:lang w:eastAsia="zh-CN"/>
              </w:rPr>
            </w:pPr>
            <w:ins w:id="4821"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4822" w:author="Lee, Daewon" w:date="2020-11-10T16:17:00Z"/>
                <w:lang w:eastAsia="zh-CN"/>
              </w:rPr>
            </w:pPr>
            <w:ins w:id="4823"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4824" w:author="Lee, Daewon" w:date="2020-11-10T16:17:00Z"/>
                <w:lang w:eastAsia="zh-CN"/>
              </w:rPr>
            </w:pPr>
            <w:ins w:id="4825"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4826" w:author="Lee, Daewon" w:date="2020-11-10T16:17:00Z"/>
                <w:lang w:eastAsia="zh-CN"/>
              </w:rPr>
            </w:pPr>
            <w:ins w:id="4827"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4828" w:author="Lee, Daewon" w:date="2020-11-10T16:17:00Z"/>
                <w:lang w:eastAsia="zh-CN"/>
              </w:rPr>
            </w:pPr>
            <w:ins w:id="4829"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4830" w:author="Lee, Daewon" w:date="2020-11-10T16:17:00Z"/>
                <w:lang w:eastAsia="zh-CN"/>
              </w:rPr>
            </w:pPr>
            <w:ins w:id="4831" w:author="Lee, Daewon" w:date="2020-11-10T16:17:00Z">
              <w:r w:rsidRPr="001E23AD">
                <w:rPr>
                  <w:lang w:eastAsia="zh-CN"/>
                </w:rPr>
                <w:t>15.7/18</w:t>
              </w:r>
            </w:ins>
          </w:p>
        </w:tc>
      </w:tr>
      <w:tr w:rsidR="004C09BC" w14:paraId="25B1B98C" w14:textId="77777777" w:rsidTr="004C09BC">
        <w:trPr>
          <w:jc w:val="center"/>
          <w:ins w:id="48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48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48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4835" w:author="Lee, Daewon" w:date="2020-11-10T16:17:00Z"/>
                <w:lang w:eastAsia="zh-CN"/>
              </w:rPr>
            </w:pPr>
            <w:ins w:id="483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4837" w:author="Lee, Daewon" w:date="2020-11-10T16:17:00Z"/>
                <w:lang w:eastAsia="zh-CN"/>
              </w:rPr>
            </w:pPr>
            <w:ins w:id="483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4839" w:author="Lee, Daewon" w:date="2020-11-10T16:17:00Z"/>
                <w:lang w:eastAsia="zh-CN"/>
              </w:rPr>
            </w:pPr>
            <w:ins w:id="4840"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4841" w:author="Lee, Daewon" w:date="2020-11-10T16:17:00Z"/>
                <w:lang w:eastAsia="zh-CN"/>
              </w:rPr>
            </w:pPr>
            <w:ins w:id="4842"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4843" w:author="Lee, Daewon" w:date="2020-11-10T16:17:00Z"/>
                <w:lang w:eastAsia="zh-CN"/>
              </w:rPr>
            </w:pPr>
            <w:ins w:id="4844"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4845" w:author="Lee, Daewon" w:date="2020-11-10T16:17:00Z"/>
                <w:lang w:eastAsia="zh-CN"/>
              </w:rPr>
            </w:pPr>
            <w:ins w:id="4846"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4847" w:author="Lee, Daewon" w:date="2020-11-10T16:17:00Z"/>
                <w:lang w:eastAsia="zh-CN"/>
              </w:rPr>
            </w:pPr>
            <w:ins w:id="4848"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18.4/20.8</w:t>
              </w:r>
            </w:ins>
          </w:p>
        </w:tc>
      </w:tr>
      <w:tr w:rsidR="004C09BC" w14:paraId="21BAC1EF" w14:textId="77777777" w:rsidTr="004C09BC">
        <w:trPr>
          <w:jc w:val="center"/>
          <w:ins w:id="48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48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48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4854" w:author="Lee, Daewon" w:date="2020-11-10T16:17:00Z"/>
                <w:lang w:eastAsia="zh-CN"/>
              </w:rPr>
            </w:pPr>
            <w:ins w:id="485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4856" w:author="Lee, Daewon" w:date="2020-11-10T16:17:00Z"/>
                <w:lang w:eastAsia="zh-CN"/>
              </w:rPr>
            </w:pPr>
            <w:ins w:id="485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4858" w:author="Lee, Daewon" w:date="2020-11-10T16:17:00Z"/>
                <w:lang w:eastAsia="zh-CN"/>
              </w:rPr>
            </w:pPr>
            <w:ins w:id="4859"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4860" w:author="Lee, Daewon" w:date="2020-11-10T16:17:00Z"/>
                <w:lang w:eastAsia="zh-CN"/>
              </w:rPr>
            </w:pPr>
            <w:ins w:id="486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4862" w:author="Lee, Daewon" w:date="2020-11-10T16:17:00Z"/>
                <w:lang w:eastAsia="zh-CN"/>
              </w:rPr>
            </w:pPr>
            <w:ins w:id="4863"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4868" w:author="Lee, Daewon" w:date="2020-11-10T16:17:00Z"/>
                <w:lang w:eastAsia="zh-CN"/>
              </w:rPr>
            </w:pPr>
            <w:ins w:id="4869" w:author="Lee, Daewon" w:date="2020-11-10T16:17:00Z">
              <w:r w:rsidRPr="001E23AD">
                <w:rPr>
                  <w:lang w:eastAsia="zh-CN"/>
                </w:rPr>
                <w:t>12.5/13.1</w:t>
              </w:r>
            </w:ins>
          </w:p>
        </w:tc>
      </w:tr>
      <w:tr w:rsidR="004C09BC" w14:paraId="4EBD000A" w14:textId="77777777" w:rsidTr="004C09BC">
        <w:trPr>
          <w:jc w:val="center"/>
          <w:ins w:id="48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487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487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4873" w:author="Lee, Daewon" w:date="2020-11-10T16:17:00Z"/>
                <w:lang w:eastAsia="zh-CN"/>
              </w:rPr>
            </w:pPr>
            <w:ins w:id="487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4875" w:author="Lee, Daewon" w:date="2020-11-10T16:17:00Z"/>
                <w:lang w:eastAsia="zh-CN"/>
              </w:rPr>
            </w:pPr>
            <w:ins w:id="487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4877" w:author="Lee, Daewon" w:date="2020-11-10T16:17:00Z"/>
                <w:lang w:eastAsia="zh-CN"/>
              </w:rPr>
            </w:pPr>
            <w:ins w:id="4878"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4879" w:author="Lee, Daewon" w:date="2020-11-10T16:17:00Z"/>
                <w:lang w:eastAsia="zh-CN"/>
              </w:rPr>
            </w:pPr>
            <w:ins w:id="488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4881" w:author="Lee, Daewon" w:date="2020-11-10T16:17:00Z"/>
                <w:lang w:eastAsia="zh-CN"/>
              </w:rPr>
            </w:pPr>
            <w:ins w:id="4882"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4883" w:author="Lee, Daewon" w:date="2020-11-10T16:17:00Z"/>
                <w:lang w:eastAsia="zh-CN"/>
              </w:rPr>
            </w:pPr>
            <w:ins w:id="4884"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12.1/12.5</w:t>
              </w:r>
            </w:ins>
          </w:p>
        </w:tc>
      </w:tr>
      <w:tr w:rsidR="004C09BC" w14:paraId="337F32CF" w14:textId="77777777" w:rsidTr="004C09BC">
        <w:trPr>
          <w:jc w:val="center"/>
          <w:ins w:id="48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4890"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4891" w:author="Lee, Daewon" w:date="2020-11-10T16:17:00Z"/>
                <w:lang w:eastAsia="zh-CN"/>
              </w:rPr>
            </w:pPr>
            <w:ins w:id="4892"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4893" w:author="Lee, Daewon" w:date="2020-11-10T16:17:00Z"/>
                <w:rFonts w:eastAsia="Yu Mincho"/>
                <w:lang w:eastAsia="zh-CN"/>
              </w:rPr>
            </w:pPr>
            <w:ins w:id="4894"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4895" w:author="Lee, Daewon" w:date="2020-11-10T16:17:00Z"/>
                <w:rFonts w:eastAsia="Yu Mincho"/>
                <w:lang w:eastAsia="zh-CN"/>
              </w:rPr>
            </w:pPr>
            <w:ins w:id="4896"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4897" w:author="Lee, Daewon" w:date="2020-11-10T16:17:00Z"/>
                <w:rFonts w:eastAsia="Yu Mincho"/>
                <w:lang w:eastAsia="zh-CN"/>
              </w:rPr>
            </w:pPr>
            <w:ins w:id="4898"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4899" w:author="Lee, Daewon" w:date="2020-11-10T16:17:00Z"/>
                <w:rFonts w:eastAsia="Yu Mincho"/>
                <w:lang w:eastAsia="zh-CN"/>
              </w:rPr>
            </w:pPr>
            <w:ins w:id="4900"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4901" w:author="Lee, Daewon" w:date="2020-11-10T16:17:00Z"/>
                <w:rFonts w:eastAsia="Yu Mincho"/>
                <w:lang w:eastAsia="zh-CN"/>
              </w:rPr>
            </w:pPr>
            <w:ins w:id="4902"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4903" w:author="Lee, Daewon" w:date="2020-11-10T16:17:00Z"/>
                <w:rFonts w:eastAsia="Yu Mincho"/>
                <w:lang w:eastAsia="zh-CN"/>
              </w:rPr>
            </w:pPr>
            <w:ins w:id="4904"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4905" w:author="Lee, Daewon" w:date="2020-11-10T16:17:00Z"/>
                <w:rFonts w:eastAsia="Yu Mincho"/>
                <w:lang w:eastAsia="zh-CN"/>
              </w:rPr>
            </w:pPr>
            <w:ins w:id="4906"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4907" w:author="Lee, Daewon" w:date="2020-11-10T16:17:00Z"/>
                <w:rFonts w:eastAsia="Yu Mincho"/>
                <w:lang w:eastAsia="zh-CN"/>
              </w:rPr>
            </w:pPr>
            <w:ins w:id="4908"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4909" w:author="Lee, Daewon" w:date="2020-11-10T16:17:00Z"/>
                <w:rFonts w:eastAsia="Yu Mincho"/>
                <w:lang w:eastAsia="zh-CN"/>
              </w:rPr>
            </w:pPr>
            <w:ins w:id="4910"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4911" w:author="Lee, Daewon" w:date="2020-11-10T16:17:00Z"/>
                <w:rFonts w:eastAsia="Yu Mincho"/>
                <w:lang w:eastAsia="zh-CN"/>
              </w:rPr>
            </w:pPr>
            <w:ins w:id="4912"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4913" w:author="Lee, Daewon" w:date="2020-11-10T16:17:00Z"/>
                <w:rFonts w:eastAsia="Yu Mincho"/>
                <w:lang w:eastAsia="zh-CN"/>
              </w:rPr>
            </w:pPr>
            <w:ins w:id="4914"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4915" w:author="Lee, Daewon" w:date="2020-11-10T16:17:00Z"/>
                <w:lang w:eastAsia="zh-CN"/>
              </w:rPr>
            </w:pPr>
            <w:ins w:id="4916"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4917" w:author="Lee, Daewon" w:date="2020-11-10T16:17:00Z"/>
                <w:rFonts w:eastAsia="Yu Mincho"/>
                <w:lang w:eastAsia="zh-CN"/>
              </w:rPr>
            </w:pPr>
            <w:ins w:id="4918"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4919" w:author="Lee, Daewon" w:date="2020-11-10T16:17:00Z"/>
          <w:rFonts w:ascii="Arial" w:eastAsiaTheme="minorEastAsia" w:hAnsi="Arial" w:cstheme="minorBidi"/>
          <w:b/>
          <w:sz w:val="22"/>
          <w:szCs w:val="22"/>
          <w:lang w:eastAsia="ko-KR"/>
        </w:rPr>
      </w:pPr>
    </w:p>
    <w:p w14:paraId="221453FB" w14:textId="77777777" w:rsidR="004C09BC" w:rsidRPr="00892F1E" w:rsidRDefault="004C09BC" w:rsidP="00892F1E">
      <w:pPr>
        <w:pStyle w:val="TH"/>
        <w:rPr>
          <w:ins w:id="4920" w:author="Lee, Daewon" w:date="2020-11-10T16:17:00Z"/>
        </w:rPr>
      </w:pPr>
      <w:ins w:id="4921" w:author="Lee, Daewon" w:date="2020-11-10T16:17:00Z">
        <w: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49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4923" w:author="Lee, Daewon" w:date="2020-11-10T16:17:00Z"/>
                <w:lang w:eastAsia="zh-CN"/>
              </w:rPr>
            </w:pPr>
            <w:ins w:id="4924"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4925" w:author="Lee, Daewon" w:date="2020-11-10T16:17:00Z"/>
                <w:lang w:eastAsia="zh-CN"/>
              </w:rPr>
            </w:pPr>
            <w:ins w:id="4926"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4927" w:author="Lee, Daewon" w:date="2020-11-10T16:17:00Z"/>
                <w:lang w:eastAsia="zh-CN"/>
              </w:rPr>
            </w:pPr>
            <w:ins w:id="492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4929" w:author="Lee, Daewon" w:date="2020-11-10T16:17:00Z"/>
                <w:lang w:eastAsia="zh-CN"/>
              </w:rPr>
            </w:pPr>
            <w:ins w:id="4930"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4931" w:author="Lee, Daewon" w:date="2020-11-10T16:17:00Z"/>
                <w:lang w:eastAsia="zh-CN"/>
              </w:rPr>
            </w:pPr>
            <w:ins w:id="4932"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4933" w:author="Lee, Daewon" w:date="2020-11-10T16:17:00Z"/>
                <w:lang w:eastAsia="zh-CN"/>
              </w:rPr>
            </w:pPr>
            <w:ins w:id="4934"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4935" w:author="Lee, Daewon" w:date="2020-11-10T16:17:00Z"/>
                <w:lang w:eastAsia="zh-CN"/>
              </w:rPr>
            </w:pPr>
            <w:ins w:id="4936"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4937" w:author="Lee, Daewon" w:date="2020-11-10T16:17:00Z"/>
                <w:lang w:eastAsia="zh-CN"/>
              </w:rPr>
            </w:pPr>
            <w:ins w:id="4938"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4939" w:author="Lee, Daewon" w:date="2020-11-10T16:17:00Z"/>
                <w:lang w:eastAsia="zh-CN"/>
              </w:rPr>
            </w:pPr>
            <w:ins w:id="494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4941" w:author="Lee, Daewon" w:date="2020-11-10T16:17:00Z"/>
                <w:lang w:eastAsia="zh-CN"/>
              </w:rPr>
            </w:pPr>
            <w:ins w:id="4942"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4943" w:author="Lee, Daewon" w:date="2020-11-10T16:17:00Z"/>
                <w:lang w:eastAsia="zh-CN"/>
              </w:rPr>
            </w:pPr>
            <w:ins w:id="4944" w:author="Lee, Daewon" w:date="2020-11-10T16:17:00Z">
              <w:r w:rsidRPr="001E23AD">
                <w:rPr>
                  <w:lang w:eastAsia="zh-CN"/>
                </w:rPr>
                <w:t>@400 MHz</w:t>
              </w:r>
            </w:ins>
          </w:p>
        </w:tc>
      </w:tr>
      <w:tr w:rsidR="004C09BC" w14:paraId="7CE6A835" w14:textId="77777777" w:rsidTr="004C09BC">
        <w:trPr>
          <w:jc w:val="center"/>
          <w:ins w:id="49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494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494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494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4949" w:author="Lee, Daewon" w:date="2020-11-10T16:17:00Z"/>
                <w:lang w:eastAsia="zh-CN"/>
              </w:rPr>
            </w:pPr>
            <w:ins w:id="4950"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4951" w:author="Lee, Daewon" w:date="2020-11-10T16:17:00Z"/>
                <w:lang w:eastAsia="zh-CN"/>
              </w:rPr>
            </w:pPr>
            <w:ins w:id="4952"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4953" w:author="Lee, Daewon" w:date="2020-11-10T16:17:00Z"/>
                <w:lang w:eastAsia="zh-CN"/>
              </w:rPr>
            </w:pPr>
            <w:ins w:id="4954"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4955" w:author="Lee, Daewon" w:date="2020-11-10T16:17:00Z"/>
                <w:lang w:eastAsia="zh-CN"/>
              </w:rPr>
            </w:pPr>
            <w:ins w:id="4956"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4957" w:author="Lee, Daewon" w:date="2020-11-10T16:17:00Z"/>
                <w:lang w:eastAsia="zh-CN"/>
              </w:rPr>
            </w:pPr>
            <w:ins w:id="4958"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4959" w:author="Lee, Daewon" w:date="2020-11-10T16:17:00Z"/>
                <w:lang w:eastAsia="zh-CN"/>
              </w:rPr>
            </w:pPr>
            <w:ins w:id="4960" w:author="Lee, Daewon" w:date="2020-11-10T16:17:00Z">
              <w:r w:rsidRPr="001E23AD">
                <w:rPr>
                  <w:lang w:eastAsia="zh-CN"/>
                </w:rPr>
                <w:t>ICI-3</w:t>
              </w:r>
            </w:ins>
          </w:p>
        </w:tc>
      </w:tr>
      <w:tr w:rsidR="004C09BC" w14:paraId="23671B59" w14:textId="77777777" w:rsidTr="004C09BC">
        <w:trPr>
          <w:jc w:val="center"/>
          <w:ins w:id="496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4974" w:author="Lee, Daewon" w:date="2020-11-10T16:17:00Z"/>
                <w:lang w:eastAsia="zh-CN"/>
              </w:rPr>
            </w:pPr>
            <w:ins w:id="4975"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4976" w:author="Lee, Daewon" w:date="2020-11-10T16:17:00Z"/>
                <w:lang w:eastAsia="zh-CN"/>
              </w:rPr>
            </w:pPr>
            <w:ins w:id="4977"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4978" w:author="Lee, Daewon" w:date="2020-11-10T16:17:00Z"/>
                <w:lang w:eastAsia="zh-CN"/>
              </w:rPr>
            </w:pPr>
            <w:ins w:id="4979" w:author="Lee, Daewon" w:date="2020-11-10T16:17:00Z">
              <w:r w:rsidRPr="001E23AD">
                <w:rPr>
                  <w:lang w:eastAsia="zh-CN"/>
                </w:rPr>
                <w:t>25.3/30.5</w:t>
              </w:r>
            </w:ins>
          </w:p>
        </w:tc>
      </w:tr>
      <w:tr w:rsidR="004C09BC" w14:paraId="19F12E08" w14:textId="77777777" w:rsidTr="004C09BC">
        <w:trPr>
          <w:jc w:val="center"/>
          <w:ins w:id="49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49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49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4991" w:author="Lee, Daewon" w:date="2020-11-10T16:17:00Z"/>
                <w:lang w:eastAsia="zh-CN"/>
              </w:rPr>
            </w:pPr>
            <w:ins w:id="4992"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4993" w:author="Lee, Daewon" w:date="2020-11-10T16:17:00Z"/>
                <w:lang w:eastAsia="zh-CN"/>
              </w:rPr>
            </w:pPr>
            <w:ins w:id="4994"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4995" w:author="Lee, Daewon" w:date="2020-11-10T16:17:00Z"/>
                <w:lang w:eastAsia="zh-CN"/>
              </w:rPr>
            </w:pPr>
            <w:ins w:id="4996" w:author="Lee, Daewon" w:date="2020-11-10T16:17:00Z">
              <w:r w:rsidRPr="001E23AD">
                <w:rPr>
                  <w:lang w:eastAsia="zh-CN"/>
                </w:rPr>
                <w:t>NAN/NAN</w:t>
              </w:r>
            </w:ins>
          </w:p>
        </w:tc>
      </w:tr>
      <w:tr w:rsidR="004C09BC" w14:paraId="68D9D322" w14:textId="77777777" w:rsidTr="004C09BC">
        <w:trPr>
          <w:jc w:val="center"/>
          <w:ins w:id="49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499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499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5006" w:author="Lee, Daewon" w:date="2020-11-10T16:17:00Z"/>
                <w:lang w:eastAsia="zh-CN"/>
              </w:rPr>
            </w:pPr>
            <w:ins w:id="5007"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5008" w:author="Lee, Daewon" w:date="2020-11-10T16:17:00Z"/>
                <w:lang w:eastAsia="zh-CN"/>
              </w:rPr>
            </w:pPr>
            <w:ins w:id="5009"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5010" w:author="Lee, Daewon" w:date="2020-11-10T16:17:00Z"/>
                <w:lang w:eastAsia="zh-CN"/>
              </w:rPr>
            </w:pPr>
            <w:ins w:id="5011"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5012" w:author="Lee, Daewon" w:date="2020-11-10T16:17:00Z"/>
                <w:lang w:eastAsia="zh-CN"/>
              </w:rPr>
            </w:pPr>
            <w:ins w:id="5013" w:author="Lee, Daewon" w:date="2020-11-10T16:17:00Z">
              <w:r w:rsidRPr="001E23AD">
                <w:rPr>
                  <w:lang w:eastAsia="zh-CN"/>
                </w:rPr>
                <w:t>19.7/21.4</w:t>
              </w:r>
            </w:ins>
          </w:p>
        </w:tc>
      </w:tr>
      <w:tr w:rsidR="004C09BC" w14:paraId="6C6FCC49" w14:textId="77777777" w:rsidTr="004C09BC">
        <w:trPr>
          <w:jc w:val="center"/>
          <w:ins w:id="501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501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501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5017" w:author="Lee, Daewon" w:date="2020-11-10T16:17:00Z"/>
                <w:lang w:eastAsia="zh-CN"/>
              </w:rPr>
            </w:pPr>
            <w:ins w:id="501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5019" w:author="Lee, Daewon" w:date="2020-11-10T16:17:00Z"/>
                <w:lang w:eastAsia="zh-CN"/>
              </w:rPr>
            </w:pPr>
            <w:ins w:id="5020"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5021" w:author="Lee, Daewon" w:date="2020-11-10T16:17:00Z"/>
                <w:lang w:eastAsia="zh-CN"/>
              </w:rPr>
            </w:pPr>
            <w:ins w:id="5022"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5023" w:author="Lee, Daewon" w:date="2020-11-10T16:17:00Z"/>
                <w:lang w:eastAsia="zh-CN"/>
              </w:rPr>
            </w:pPr>
            <w:ins w:id="5024"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5025" w:author="Lee, Daewon" w:date="2020-11-10T16:17:00Z"/>
                <w:lang w:eastAsia="zh-CN"/>
              </w:rPr>
            </w:pPr>
            <w:ins w:id="5026"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5027" w:author="Lee, Daewon" w:date="2020-11-10T16:17:00Z"/>
                <w:lang w:eastAsia="zh-CN"/>
              </w:rPr>
            </w:pPr>
            <w:ins w:id="5028"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5029" w:author="Lee, Daewon" w:date="2020-11-10T16:17:00Z"/>
                <w:lang w:eastAsia="zh-CN"/>
              </w:rPr>
            </w:pPr>
            <w:ins w:id="5030" w:author="Lee, Daewon" w:date="2020-11-10T16:17:00Z">
              <w:r w:rsidRPr="001E23AD">
                <w:rPr>
                  <w:lang w:eastAsia="zh-CN"/>
                </w:rPr>
                <w:t>19.8/21.2</w:t>
              </w:r>
            </w:ins>
          </w:p>
        </w:tc>
      </w:tr>
      <w:tr w:rsidR="004C09BC" w14:paraId="7CE33B86" w14:textId="77777777" w:rsidTr="004C09BC">
        <w:trPr>
          <w:jc w:val="center"/>
          <w:ins w:id="503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5032"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5033" w:author="Lee, Daewon" w:date="2020-11-10T16:17:00Z"/>
                <w:lang w:eastAsia="zh-CN"/>
              </w:rPr>
            </w:pPr>
            <w:ins w:id="5034"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5035" w:author="Lee, Daewon" w:date="2020-11-10T16:17:00Z"/>
                <w:lang w:eastAsia="zh-CN"/>
              </w:rPr>
            </w:pPr>
            <w:ins w:id="5036"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5037" w:author="Lee, Daewon" w:date="2020-11-10T16:17:00Z"/>
                <w:lang w:eastAsia="zh-CN"/>
              </w:rPr>
            </w:pPr>
            <w:ins w:id="5038"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5039" w:author="Lee, Daewon" w:date="2020-11-10T16:17:00Z"/>
                <w:lang w:eastAsia="zh-CN"/>
              </w:rPr>
            </w:pPr>
            <w:ins w:id="5040"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5041" w:author="Lee, Daewon" w:date="2020-11-10T16:17:00Z"/>
                <w:lang w:eastAsia="zh-CN"/>
              </w:rPr>
            </w:pPr>
            <w:ins w:id="5042"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5043" w:author="Lee, Daewon" w:date="2020-11-10T16:17:00Z"/>
                <w:lang w:eastAsia="zh-CN"/>
              </w:rPr>
            </w:pPr>
            <w:ins w:id="5044"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5045" w:author="Lee, Daewon" w:date="2020-11-10T16:17:00Z"/>
                <w:lang w:eastAsia="zh-CN"/>
              </w:rPr>
            </w:pPr>
            <w:ins w:id="5046"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5047" w:author="Lee, Daewon" w:date="2020-11-10T16:17:00Z"/>
                <w:lang w:eastAsia="zh-CN"/>
              </w:rPr>
            </w:pPr>
            <w:ins w:id="5048"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5049" w:author="Lee, Daewon" w:date="2020-11-10T16:17:00Z"/>
                <w:lang w:eastAsia="zh-CN"/>
              </w:rPr>
            </w:pPr>
            <w:ins w:id="5050"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5051" w:author="Lee, Daewon" w:date="2020-11-10T16:17:00Z"/>
                <w:lang w:eastAsia="zh-CN"/>
              </w:rPr>
            </w:pPr>
            <w:ins w:id="5052"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5053" w:author="Lee, Daewon" w:date="2020-11-10T16:17:00Z"/>
                <w:lang w:eastAsia="zh-CN"/>
              </w:rPr>
            </w:pPr>
            <w:ins w:id="5054"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5055" w:author="Lee, Daewon" w:date="2020-11-10T16:17:00Z"/>
                <w:lang w:eastAsia="zh-CN"/>
              </w:rPr>
            </w:pPr>
            <w:ins w:id="5056"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5057" w:author="Lee, Daewon" w:date="2020-11-10T16:17:00Z"/>
                <w:rFonts w:eastAsia="Yu Mincho"/>
                <w:lang w:eastAsia="zh-CN"/>
              </w:rPr>
            </w:pPr>
            <w:ins w:id="5058"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5059" w:author="Lee, Daewon" w:date="2020-11-10T16:17:00Z"/>
                <w:rFonts w:eastAsia="Yu Mincho"/>
                <w:lang w:eastAsia="zh-CN"/>
              </w:rPr>
            </w:pPr>
            <w:ins w:id="5060"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5061" w:author="Lee, Daewon" w:date="2020-11-10T16:17:00Z"/>
          <w:rFonts w:ascii="Arial" w:eastAsiaTheme="minorEastAsia" w:hAnsi="Arial" w:cstheme="minorBidi"/>
          <w:b/>
          <w:sz w:val="22"/>
          <w:szCs w:val="22"/>
          <w:lang w:eastAsia="ko-KR"/>
        </w:rPr>
      </w:pPr>
    </w:p>
    <w:p w14:paraId="33A4F820" w14:textId="77777777" w:rsidR="004C09BC" w:rsidRPr="00892F1E" w:rsidRDefault="004C09BC" w:rsidP="00892F1E">
      <w:pPr>
        <w:pStyle w:val="TH"/>
        <w:rPr>
          <w:ins w:id="5062" w:author="Lee, Daewon" w:date="2020-11-10T16:17:00Z"/>
        </w:rPr>
      </w:pPr>
      <w:ins w:id="5063" w:author="Lee, Daewon" w:date="2020-11-10T16:17:00Z">
        <w: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506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5065" w:author="Lee, Daewon" w:date="2020-11-10T16:17:00Z"/>
                <w:lang w:eastAsia="zh-CN"/>
              </w:rPr>
            </w:pPr>
            <w:ins w:id="5066"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5067" w:author="Lee, Daewon" w:date="2020-11-10T16:17:00Z"/>
                <w:lang w:eastAsia="zh-CN"/>
              </w:rPr>
            </w:pPr>
            <w:ins w:id="5068"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960 kHz @400 MHz</w:t>
              </w:r>
            </w:ins>
          </w:p>
        </w:tc>
      </w:tr>
      <w:tr w:rsidR="004C09BC" w14:paraId="38AC1CF8" w14:textId="77777777" w:rsidTr="004C09BC">
        <w:trPr>
          <w:jc w:val="center"/>
          <w:ins w:id="507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5076"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5077"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5078"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5079"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5080" w:author="Lee, Daewon" w:date="2020-11-10T16:17:00Z"/>
                <w:lang w:eastAsia="zh-CN"/>
              </w:rPr>
            </w:pPr>
            <w:ins w:id="5081"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5082" w:author="Lee, Daewon" w:date="2020-11-10T16:17:00Z"/>
                <w:lang w:eastAsia="zh-CN"/>
              </w:rPr>
            </w:pPr>
            <w:ins w:id="5083" w:author="Lee, Daewon" w:date="2020-11-10T16:17:00Z">
              <w:r w:rsidRPr="001E23AD">
                <w:rPr>
                  <w:lang w:eastAsia="zh-CN"/>
                </w:rPr>
                <w:t>ECP</w:t>
              </w:r>
            </w:ins>
          </w:p>
        </w:tc>
      </w:tr>
      <w:tr w:rsidR="004C09BC" w14:paraId="2A2EAB24" w14:textId="77777777" w:rsidTr="004C09BC">
        <w:trPr>
          <w:jc w:val="center"/>
          <w:ins w:id="5084"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5085" w:author="Lee, Daewon" w:date="2020-11-10T16:17:00Z"/>
                <w:lang w:eastAsia="zh-CN"/>
              </w:rPr>
            </w:pPr>
            <w:ins w:id="5086"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5087" w:author="Lee, Daewon" w:date="2020-11-10T16:17:00Z"/>
                <w:lang w:eastAsia="zh-CN"/>
              </w:rPr>
            </w:pPr>
            <w:ins w:id="5088"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5089" w:author="Lee, Daewon" w:date="2020-11-10T16:17:00Z"/>
                <w:lang w:eastAsia="zh-CN"/>
              </w:rPr>
            </w:pPr>
            <w:ins w:id="509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5091" w:author="Lee, Daewon" w:date="2020-11-10T16:17:00Z"/>
                <w:lang w:eastAsia="zh-CN"/>
              </w:rPr>
            </w:pPr>
            <w:ins w:id="509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5093" w:author="Lee, Daewon" w:date="2020-11-10T16:17:00Z"/>
                <w:lang w:eastAsia="zh-CN"/>
              </w:rPr>
            </w:pPr>
            <w:ins w:id="5094"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5095" w:author="Lee, Daewon" w:date="2020-11-10T16:17:00Z"/>
                <w:lang w:eastAsia="zh-CN"/>
              </w:rPr>
            </w:pPr>
            <w:ins w:id="5096" w:author="Lee, Daewon" w:date="2020-11-10T16:17:00Z">
              <w:r w:rsidRPr="001E23AD">
                <w:rPr>
                  <w:lang w:eastAsia="zh-CN"/>
                </w:rPr>
                <w:t>17.3/19</w:t>
              </w:r>
            </w:ins>
          </w:p>
        </w:tc>
      </w:tr>
      <w:tr w:rsidR="004C09BC" w14:paraId="164F4F1D" w14:textId="77777777" w:rsidTr="004C09BC">
        <w:trPr>
          <w:jc w:val="center"/>
          <w:ins w:id="509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509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19.6/21.8</w:t>
              </w:r>
            </w:ins>
          </w:p>
        </w:tc>
      </w:tr>
      <w:tr w:rsidR="004C09BC" w14:paraId="63750116" w14:textId="77777777" w:rsidTr="004C09BC">
        <w:trPr>
          <w:jc w:val="center"/>
          <w:ins w:id="510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5110"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5111" w:author="Lee, Daewon" w:date="2020-11-10T16:17:00Z"/>
                <w:lang w:eastAsia="zh-CN"/>
              </w:rPr>
            </w:pPr>
            <w:ins w:id="5112"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5113" w:author="Lee, Daewon" w:date="2020-11-10T16:17:00Z"/>
                <w:lang w:eastAsia="zh-CN"/>
              </w:rPr>
            </w:pPr>
            <w:ins w:id="5114"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5115" w:author="Lee, Daewon" w:date="2020-11-10T16:17:00Z"/>
                <w:lang w:eastAsia="zh-CN"/>
              </w:rPr>
            </w:pPr>
            <w:ins w:id="5116"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5117" w:author="Lee, Daewon" w:date="2020-11-10T16:17:00Z"/>
                <w:lang w:eastAsia="zh-CN"/>
              </w:rPr>
            </w:pPr>
            <w:ins w:id="5118"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5119" w:author="Lee, Daewon" w:date="2020-11-10T16:17:00Z"/>
                <w:lang w:eastAsia="zh-CN"/>
              </w:rPr>
            </w:pPr>
            <w:ins w:id="5120" w:author="Lee, Daewon" w:date="2020-11-10T16:17:00Z">
              <w:r w:rsidRPr="001E23AD">
                <w:rPr>
                  <w:lang w:eastAsia="zh-CN"/>
                </w:rPr>
                <w:t>22.2/24.8</w:t>
              </w:r>
            </w:ins>
          </w:p>
        </w:tc>
      </w:tr>
      <w:tr w:rsidR="004C09BC" w14:paraId="39B299AF" w14:textId="77777777" w:rsidTr="004C09BC">
        <w:trPr>
          <w:jc w:val="center"/>
          <w:ins w:id="5121"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5122"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5123" w:author="Lee, Daewon" w:date="2020-11-10T16:17:00Z"/>
                <w:lang w:eastAsia="zh-CN"/>
              </w:rPr>
            </w:pPr>
            <w:ins w:id="5124"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5125" w:author="Lee, Daewon" w:date="2020-11-10T16:17:00Z"/>
                <w:lang w:eastAsia="zh-CN"/>
              </w:rPr>
            </w:pPr>
            <w:ins w:id="5126"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5127" w:author="Lee, Daewon" w:date="2020-11-10T16:17:00Z"/>
                <w:lang w:eastAsia="zh-CN"/>
              </w:rPr>
            </w:pPr>
            <w:ins w:id="5128"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5129" w:author="Lee, Daewon" w:date="2020-11-10T16:17:00Z"/>
                <w:lang w:eastAsia="zh-CN"/>
              </w:rPr>
            </w:pPr>
            <w:ins w:id="5130"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5131" w:author="Lee, Daewon" w:date="2020-11-10T16:17:00Z"/>
                <w:lang w:eastAsia="zh-CN"/>
              </w:rPr>
            </w:pPr>
            <w:ins w:id="5132"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5133" w:author="Lee, Daewon" w:date="2020-11-10T16:17:00Z"/>
                <w:lang w:eastAsia="zh-CN"/>
              </w:rPr>
            </w:pPr>
            <w:ins w:id="5134"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5135" w:author="Lee, Daewon" w:date="2020-11-10T16:17:00Z"/>
                <w:lang w:eastAsia="zh-CN"/>
              </w:rPr>
            </w:pPr>
            <w:ins w:id="5136"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5137" w:author="Lee, Daewon" w:date="2020-11-10T16:17:00Z"/>
                <w:lang w:eastAsia="zh-CN"/>
              </w:rPr>
            </w:pPr>
            <w:ins w:id="5138"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5139" w:author="Lee, Daewon" w:date="2020-11-10T16:17:00Z"/>
                <w:lang w:eastAsia="zh-CN"/>
              </w:rPr>
            </w:pPr>
            <w:ins w:id="5140"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5141" w:author="Lee, Daewon" w:date="2020-11-10T16:17:00Z"/>
                <w:lang w:eastAsia="zh-CN"/>
              </w:rPr>
            </w:pPr>
            <w:ins w:id="5142"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5143" w:author="Lee, Daewon" w:date="2020-11-10T16:17:00Z"/>
                <w:lang w:eastAsia="zh-CN"/>
              </w:rPr>
            </w:pPr>
            <w:ins w:id="5144"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5145" w:author="Lee, Daewon" w:date="2020-11-10T16:17:00Z"/>
                <w:lang w:eastAsia="zh-CN"/>
              </w:rPr>
            </w:pPr>
            <w:ins w:id="5146"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5147" w:author="Lee, Daewon" w:date="2020-11-10T16:17:00Z"/>
                <w:rFonts w:eastAsia="Yu Mincho"/>
                <w:lang w:eastAsia="zh-CN"/>
              </w:rPr>
            </w:pPr>
            <w:ins w:id="5148"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5149" w:author="Lee, Daewon" w:date="2020-11-10T16:17:00Z"/>
                <w:rFonts w:eastAsia="Yu Mincho"/>
                <w:lang w:eastAsia="zh-CN"/>
              </w:rPr>
            </w:pPr>
            <w:ins w:id="5150"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5151" w:author="Lee, Daewon" w:date="2020-11-10T16:17:00Z"/>
          <w:rFonts w:ascii="Arial" w:eastAsiaTheme="minorEastAsia" w:hAnsi="Arial" w:cstheme="minorBidi"/>
          <w:b/>
          <w:sz w:val="22"/>
          <w:szCs w:val="22"/>
          <w:lang w:eastAsia="ko-KR"/>
        </w:rPr>
      </w:pPr>
    </w:p>
    <w:p w14:paraId="115BBE32" w14:textId="77777777" w:rsidR="004C09BC" w:rsidRPr="00892F1E" w:rsidRDefault="004C09BC" w:rsidP="00892F1E">
      <w:pPr>
        <w:pStyle w:val="TH"/>
        <w:rPr>
          <w:ins w:id="5152" w:author="Lee, Daewon" w:date="2020-11-10T16:17:00Z"/>
        </w:rPr>
      </w:pPr>
      <w:ins w:id="5153" w:author="Lee, Daewon" w:date="2020-11-10T16:17:00Z">
        <w: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5154"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5157" w:author="Lee, Daewon" w:date="2020-11-10T16:17:00Z"/>
                <w:lang w:eastAsia="zh-CN"/>
              </w:rPr>
            </w:pPr>
            <w:ins w:id="5158"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5159" w:author="Lee, Daewon" w:date="2020-11-10T16:17:00Z"/>
                <w:lang w:eastAsia="zh-CN"/>
              </w:rPr>
            </w:pPr>
            <w:ins w:id="5160"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5161" w:author="Lee, Daewon" w:date="2020-11-10T16:17:00Z"/>
                <w:lang w:eastAsia="zh-CN"/>
              </w:rPr>
            </w:pPr>
            <w:ins w:id="5162"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5163" w:author="Lee, Daewon" w:date="2020-11-10T16:17:00Z"/>
                <w:lang w:eastAsia="zh-CN"/>
              </w:rPr>
            </w:pPr>
            <w:ins w:id="5164"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5165" w:author="Lee, Daewon" w:date="2020-11-10T16:17:00Z"/>
                <w:lang w:eastAsia="zh-CN"/>
              </w:rPr>
            </w:pPr>
            <w:ins w:id="5166"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5167" w:author="Lee, Daewon" w:date="2020-11-10T16:17:00Z"/>
                <w:lang w:eastAsia="zh-CN"/>
              </w:rPr>
            </w:pPr>
            <w:ins w:id="5168" w:author="Lee, Daewon" w:date="2020-11-10T16:17:00Z">
              <w:r w:rsidRPr="001E23AD">
                <w:rPr>
                  <w:lang w:eastAsia="zh-CN"/>
                </w:rPr>
                <w:t>960 kHz@400 MHz</w:t>
              </w:r>
            </w:ins>
          </w:p>
        </w:tc>
      </w:tr>
      <w:tr w:rsidR="004C09BC" w14:paraId="0F9D57B9" w14:textId="77777777" w:rsidTr="004C09BC">
        <w:trPr>
          <w:jc w:val="center"/>
          <w:ins w:id="5169"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5172" w:author="Lee, Daewon" w:date="2020-11-10T16:17:00Z"/>
                <w:lang w:eastAsia="zh-CN"/>
              </w:rPr>
            </w:pPr>
            <w:ins w:id="5173"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5174" w:author="Lee, Daewon" w:date="2020-11-10T16:17:00Z"/>
                <w:lang w:eastAsia="zh-CN"/>
              </w:rPr>
            </w:pPr>
            <w:ins w:id="5175"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5176" w:author="Lee, Daewon" w:date="2020-11-10T16:17:00Z"/>
                <w:lang w:eastAsia="zh-CN"/>
              </w:rPr>
            </w:pPr>
            <w:ins w:id="5177"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5178" w:author="Lee, Daewon" w:date="2020-11-10T16:17:00Z"/>
                <w:lang w:eastAsia="zh-CN"/>
              </w:rPr>
            </w:pPr>
            <w:ins w:id="5179"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5180" w:author="Lee, Daewon" w:date="2020-11-10T16:17:00Z"/>
                <w:lang w:eastAsia="zh-CN"/>
              </w:rPr>
            </w:pPr>
            <w:ins w:id="5181"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5182" w:author="Lee, Daewon" w:date="2020-11-10T16:17:00Z"/>
                <w:lang w:eastAsia="zh-CN"/>
              </w:rPr>
            </w:pPr>
            <w:ins w:id="5183" w:author="Lee, Daewon" w:date="2020-11-10T16:17:00Z">
              <w:r w:rsidRPr="001E23AD">
                <w:rPr>
                  <w:lang w:eastAsia="zh-CN"/>
                </w:rPr>
                <w:t>15.7/18.2</w:t>
              </w:r>
            </w:ins>
          </w:p>
        </w:tc>
      </w:tr>
      <w:tr w:rsidR="004C09BC" w14:paraId="18A291F9" w14:textId="77777777" w:rsidTr="004C09BC">
        <w:trPr>
          <w:jc w:val="center"/>
          <w:ins w:id="518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518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5186"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5187" w:author="Lee, Daewon" w:date="2020-11-10T16:17:00Z"/>
                <w:lang w:eastAsia="zh-CN"/>
              </w:rPr>
            </w:pPr>
            <w:ins w:id="5188"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5189" w:author="Lee, Daewon" w:date="2020-11-10T16:17:00Z"/>
                <w:lang w:eastAsia="zh-CN"/>
              </w:rPr>
            </w:pPr>
            <w:ins w:id="5190"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5191" w:author="Lee, Daewon" w:date="2020-11-10T16:17:00Z"/>
                <w:lang w:eastAsia="zh-CN"/>
              </w:rPr>
            </w:pPr>
            <w:ins w:id="5192"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5193" w:author="Lee, Daewon" w:date="2020-11-10T16:17:00Z"/>
                <w:lang w:eastAsia="zh-CN"/>
              </w:rPr>
            </w:pPr>
            <w:ins w:id="5194"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5195" w:author="Lee, Daewon" w:date="2020-11-10T16:17:00Z"/>
                <w:lang w:eastAsia="zh-CN"/>
              </w:rPr>
            </w:pPr>
            <w:ins w:id="5196" w:author="Lee, Daewon" w:date="2020-11-10T16:17:00Z">
              <w:r w:rsidRPr="001E23AD">
                <w:rPr>
                  <w:lang w:eastAsia="zh-CN"/>
                </w:rPr>
                <w:t>12.3/12.9</w:t>
              </w:r>
            </w:ins>
          </w:p>
        </w:tc>
      </w:tr>
      <w:tr w:rsidR="004C09BC" w14:paraId="1275F473" w14:textId="77777777" w:rsidTr="004C09BC">
        <w:trPr>
          <w:jc w:val="center"/>
          <w:ins w:id="51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5198"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5199" w:author="Lee, Daewon" w:date="2020-11-10T16:17:00Z"/>
                <w:lang w:eastAsia="zh-CN"/>
              </w:rPr>
            </w:pPr>
            <w:ins w:id="5200"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5201" w:author="Lee, Daewon" w:date="2020-11-10T16:17:00Z"/>
                <w:lang w:eastAsia="zh-CN"/>
              </w:rPr>
            </w:pPr>
            <w:ins w:id="5202"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5203" w:author="Lee, Daewon" w:date="2020-11-10T16:17:00Z"/>
                <w:lang w:eastAsia="zh-CN"/>
              </w:rPr>
            </w:pPr>
            <w:ins w:id="5204"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5205" w:author="Lee, Daewon" w:date="2020-11-10T16:17:00Z"/>
                <w:lang w:eastAsia="zh-CN"/>
              </w:rPr>
            </w:pPr>
            <w:ins w:id="5206"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5207" w:author="Lee, Daewon" w:date="2020-11-10T16:17:00Z"/>
                <w:lang w:eastAsia="zh-CN"/>
              </w:rPr>
            </w:pPr>
            <w:ins w:id="5208"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5209" w:author="Lee, Daewon" w:date="2020-11-10T16:17:00Z"/>
                <w:lang w:eastAsia="zh-CN"/>
              </w:rPr>
            </w:pPr>
            <w:ins w:id="5210"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5211" w:author="Lee, Daewon" w:date="2020-11-10T16:17:00Z"/>
                <w:lang w:eastAsia="zh-CN"/>
              </w:rPr>
            </w:pPr>
            <w:ins w:id="5212"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5213" w:author="Lee, Daewon" w:date="2020-11-10T16:17:00Z"/>
                <w:lang w:eastAsia="zh-CN"/>
              </w:rPr>
            </w:pPr>
            <w:ins w:id="5214"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5215" w:author="Lee, Daewon" w:date="2020-11-10T16:17:00Z"/>
                <w:lang w:eastAsia="zh-CN"/>
              </w:rPr>
            </w:pPr>
            <w:ins w:id="5216"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5217" w:author="Lee, Daewon" w:date="2020-11-10T16:17:00Z"/>
                <w:lang w:eastAsia="zh-CN"/>
              </w:rPr>
            </w:pPr>
            <w:ins w:id="5218"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5219" w:author="Lee, Daewon" w:date="2020-11-10T16:17:00Z"/>
                <w:lang w:eastAsia="zh-CN"/>
              </w:rPr>
            </w:pPr>
            <w:ins w:id="5220"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5221" w:author="Lee, Daewon" w:date="2020-11-10T16:17:00Z"/>
                <w:lang w:eastAsia="zh-CN"/>
              </w:rPr>
            </w:pPr>
            <w:ins w:id="5222"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5223" w:author="Lee, Daewon" w:date="2020-11-10T16:17:00Z"/>
                <w:rFonts w:eastAsia="Yu Mincho"/>
                <w:lang w:eastAsia="zh-CN"/>
              </w:rPr>
            </w:pPr>
            <w:ins w:id="5224"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5225" w:author="Lee, Daewon" w:date="2020-11-10T16:17:00Z"/>
                <w:rFonts w:eastAsia="Yu Mincho"/>
                <w:lang w:eastAsia="zh-CN"/>
              </w:rPr>
            </w:pPr>
            <w:ins w:id="5226"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5227" w:author="Lee, Daewon" w:date="2020-11-10T16:17:00Z"/>
                <w:lang w:eastAsia="zh-CN"/>
              </w:rPr>
            </w:pPr>
            <w:ins w:id="5228"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5229" w:author="Lee, Daewon" w:date="2020-11-10T16:17:00Z"/>
                <w:lang w:eastAsia="zh-CN"/>
              </w:rPr>
            </w:pPr>
            <w:ins w:id="5230"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5231" w:author="Lee, Daewon" w:date="2020-11-10T16:17:00Z"/>
          <w:rFonts w:ascii="Arial" w:hAnsi="Arial" w:cstheme="minorBidi"/>
          <w:b/>
          <w:sz w:val="22"/>
          <w:szCs w:val="22"/>
          <w:lang w:eastAsia="ko-KR"/>
        </w:rPr>
      </w:pPr>
    </w:p>
    <w:p w14:paraId="0A304840" w14:textId="77777777" w:rsidR="004C09BC" w:rsidRPr="00892F1E" w:rsidRDefault="004C09BC" w:rsidP="00892F1E">
      <w:pPr>
        <w:pStyle w:val="TH"/>
        <w:rPr>
          <w:ins w:id="5232" w:author="Lee, Daewon" w:date="2020-11-10T16:17:00Z"/>
          <w:rFonts w:eastAsia="Times New Roman"/>
        </w:rPr>
      </w:pPr>
      <w:ins w:id="5233" w:author="Lee, Daewon" w:date="2020-11-10T16:17:00Z">
        <w: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5234"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5235" w:author="Lee, Daewon" w:date="2020-11-10T16:17:00Z"/>
                <w:lang w:eastAsia="zh-CN"/>
              </w:rPr>
            </w:pPr>
            <w:ins w:id="5236"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Block PTRS with new sequence</w:t>
              </w:r>
            </w:ins>
          </w:p>
        </w:tc>
      </w:tr>
      <w:tr w:rsidR="004C09BC" w14:paraId="3F60C2FE" w14:textId="77777777" w:rsidTr="004C09BC">
        <w:trPr>
          <w:jc w:val="center"/>
          <w:ins w:id="524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5248" w:author="Lee, Daewon" w:date="2020-11-10T16:17:00Z"/>
                <w:lang w:eastAsia="zh-CN"/>
              </w:rPr>
            </w:pPr>
            <w:ins w:id="5249"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5250" w:author="Lee, Daewon" w:date="2020-11-10T16:17:00Z"/>
                <w:lang w:eastAsia="zh-CN"/>
              </w:rPr>
            </w:pPr>
            <w:ins w:id="5251"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5252" w:author="Lee, Daewon" w:date="2020-11-10T16:17:00Z"/>
                <w:lang w:eastAsia="zh-CN"/>
              </w:rPr>
            </w:pPr>
            <w:ins w:id="525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5254" w:author="Lee, Daewon" w:date="2020-11-10T16:17:00Z"/>
                <w:lang w:eastAsia="zh-CN"/>
              </w:rPr>
            </w:pPr>
            <w:ins w:id="5255"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17.2/21.5</w:t>
              </w:r>
            </w:ins>
          </w:p>
        </w:tc>
      </w:tr>
      <w:tr w:rsidR="004C09BC" w14:paraId="34BCF45E" w14:textId="77777777" w:rsidTr="004C09BC">
        <w:trPr>
          <w:jc w:val="center"/>
          <w:ins w:id="52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52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52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5263" w:author="Lee, Daewon" w:date="2020-11-10T16:17:00Z"/>
                <w:lang w:eastAsia="zh-CN"/>
              </w:rPr>
            </w:pPr>
            <w:ins w:id="5264"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5265" w:author="Lee, Daewon" w:date="2020-11-10T16:17:00Z"/>
                <w:lang w:eastAsia="zh-CN"/>
              </w:rPr>
            </w:pPr>
            <w:ins w:id="5266"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5267" w:author="Lee, Daewon" w:date="2020-11-10T16:17:00Z"/>
                <w:lang w:eastAsia="zh-CN"/>
              </w:rPr>
            </w:pPr>
            <w:ins w:id="5268"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5269" w:author="Lee, Daewon" w:date="2020-11-10T16:17:00Z"/>
                <w:lang w:eastAsia="zh-CN"/>
              </w:rPr>
            </w:pPr>
            <w:ins w:id="5270" w:author="Lee, Daewon" w:date="2020-11-10T16:17:00Z">
              <w:r w:rsidRPr="001E23AD">
                <w:rPr>
                  <w:lang w:eastAsia="zh-CN"/>
                </w:rPr>
                <w:t>13.6/14.5</w:t>
              </w:r>
            </w:ins>
          </w:p>
        </w:tc>
      </w:tr>
      <w:tr w:rsidR="004C09BC" w14:paraId="7E4D9B33" w14:textId="77777777" w:rsidTr="004C09BC">
        <w:trPr>
          <w:jc w:val="center"/>
          <w:ins w:id="52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5272"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5273"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5274" w:author="Lee, Daewon" w:date="2020-11-10T16:17:00Z"/>
                <w:lang w:eastAsia="zh-CN"/>
              </w:rPr>
            </w:pPr>
            <w:ins w:id="5275"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5276" w:author="Lee, Daewon" w:date="2020-11-10T16:17:00Z"/>
                <w:lang w:eastAsia="zh-CN"/>
              </w:rPr>
            </w:pPr>
            <w:ins w:id="5277"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5278" w:author="Lee, Daewon" w:date="2020-11-10T16:17:00Z"/>
                <w:rFonts w:eastAsia="Yu Mincho"/>
                <w:lang w:eastAsia="zh-CN"/>
              </w:rPr>
            </w:pPr>
            <w:ins w:id="5279"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5280" w:author="Lee, Daewon" w:date="2020-11-10T16:17:00Z"/>
                <w:rFonts w:eastAsia="Yu Mincho"/>
                <w:lang w:eastAsia="zh-CN"/>
              </w:rPr>
            </w:pPr>
            <w:ins w:id="5281"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5282" w:author="Lee, Daewon" w:date="2020-11-10T16:17:00Z"/>
                <w:lang w:eastAsia="zh-CN"/>
              </w:rPr>
            </w:pPr>
            <w:ins w:id="5283"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5284" w:author="Lee, Daewon" w:date="2020-11-10T16:17:00Z"/>
                <w:rFonts w:eastAsia="Yu Mincho"/>
                <w:lang w:eastAsia="zh-CN"/>
              </w:rPr>
            </w:pPr>
            <w:ins w:id="5285"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5286" w:author="Lee, Daewon" w:date="2020-11-10T16:17:00Z"/>
                <w:rFonts w:eastAsia="Yu Mincho"/>
                <w:lang w:eastAsia="zh-CN"/>
              </w:rPr>
            </w:pPr>
            <w:ins w:id="5287"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5288" w:author="Lee, Daewon" w:date="2020-11-10T16:17:00Z"/>
                <w:lang w:eastAsia="zh-CN"/>
              </w:rPr>
            </w:pPr>
            <w:ins w:id="5289" w:author="Lee, Daewon" w:date="2020-11-10T16:17:00Z">
              <w:r w:rsidRPr="008B0FEE">
                <w:rPr>
                  <w:lang w:eastAsia="zh-CN"/>
                </w:rPr>
                <w:lastRenderedPageBreak/>
                <w:t>CP-OFDM</w:t>
              </w:r>
            </w:ins>
          </w:p>
          <w:p w14:paraId="489F68AA" w14:textId="77777777" w:rsidR="004C09BC" w:rsidRPr="008B0FEE" w:rsidRDefault="004C09BC" w:rsidP="00685913">
            <w:pPr>
              <w:pStyle w:val="TAL"/>
              <w:keepNext w:val="0"/>
              <w:keepLines w:val="0"/>
              <w:spacing w:line="276" w:lineRule="auto"/>
              <w:rPr>
                <w:ins w:id="5290" w:author="Lee, Daewon" w:date="2020-11-10T16:17:00Z"/>
                <w:lang w:eastAsia="zh-CN"/>
              </w:rPr>
            </w:pPr>
            <w:ins w:id="5291"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5292" w:author="Lee, Daewon" w:date="2020-11-10T16:17:00Z"/>
                <w:lang w:eastAsia="zh-CN"/>
              </w:rPr>
            </w:pPr>
            <w:ins w:id="5293"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5294" w:author="Lee, Daewon" w:date="2020-11-10T16:17:00Z"/>
                <w:lang w:eastAsia="zh-CN"/>
              </w:rPr>
            </w:pPr>
            <w:ins w:id="5295"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5296" w:author="Lee, Daewon" w:date="2020-11-10T16:17:00Z"/>
                <w:lang w:eastAsia="zh-CN"/>
              </w:rPr>
            </w:pPr>
            <w:ins w:id="5297"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5298" w:author="Lee, Daewon" w:date="2020-11-10T16:17:00Z"/>
                <w:lang w:eastAsia="zh-CN"/>
              </w:rPr>
            </w:pPr>
            <w:ins w:id="5299"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5300" w:author="Lee, Daewon" w:date="2020-11-10T16:17:00Z"/>
                <w:rFonts w:eastAsia="Yu Mincho"/>
                <w:lang w:eastAsia="zh-CN"/>
              </w:rPr>
            </w:pPr>
            <w:ins w:id="5301"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5302" w:author="Lee, Daewon" w:date="2020-11-10T16:17:00Z"/>
                <w:rFonts w:eastAsia="Yu Mincho"/>
                <w:lang w:eastAsia="zh-CN"/>
              </w:rPr>
            </w:pPr>
            <w:ins w:id="5303"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5304" w:author="Lee, Daewon" w:date="2020-11-10T16:17:00Z"/>
                <w:lang w:eastAsia="zh-CN"/>
              </w:rPr>
            </w:pPr>
            <w:ins w:id="5305"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5306" w:author="Lee, Daewon" w:date="2020-11-10T16:17:00Z"/>
          <w:rFonts w:ascii="Arial" w:hAnsi="Arial" w:cstheme="minorBidi"/>
          <w:b/>
          <w:sz w:val="22"/>
          <w:szCs w:val="22"/>
          <w:lang w:eastAsia="ko-KR"/>
        </w:rPr>
      </w:pPr>
    </w:p>
    <w:p w14:paraId="1E89113C" w14:textId="77777777" w:rsidR="004C09BC" w:rsidRPr="00892F1E" w:rsidRDefault="004C09BC" w:rsidP="00892F1E">
      <w:pPr>
        <w:pStyle w:val="TH"/>
        <w:rPr>
          <w:ins w:id="5307" w:author="Lee, Daewon" w:date="2020-11-10T16:17:00Z"/>
        </w:rPr>
      </w:pPr>
      <w:ins w:id="5308" w:author="Lee, Daewon" w:date="2020-11-10T16:17:00Z">
        <w: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5309"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5310" w:author="Lee, Daewon" w:date="2020-11-10T16:17:00Z"/>
                <w:lang w:eastAsia="zh-CN"/>
              </w:rPr>
            </w:pPr>
            <w:ins w:id="5311"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5312" w:author="Lee, Daewon" w:date="2020-11-10T16:17:00Z"/>
                <w:lang w:eastAsia="zh-CN"/>
              </w:rPr>
            </w:pPr>
            <w:ins w:id="5313"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5314" w:author="Lee, Daewon" w:date="2020-11-10T16:17:00Z"/>
                <w:lang w:eastAsia="zh-CN"/>
              </w:rPr>
            </w:pPr>
            <w:ins w:id="5315"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5316" w:author="Lee, Daewon" w:date="2020-11-10T16:17:00Z"/>
                <w:lang w:eastAsia="zh-CN"/>
              </w:rPr>
            </w:pPr>
            <w:ins w:id="5317"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5318" w:author="Lee, Daewon" w:date="2020-11-10T16:17:00Z"/>
                <w:lang w:eastAsia="zh-CN"/>
              </w:rPr>
            </w:pPr>
            <w:ins w:id="5319"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5320" w:author="Lee, Daewon" w:date="2020-11-10T16:17:00Z"/>
                <w:lang w:eastAsia="zh-CN"/>
              </w:rPr>
            </w:pPr>
            <w:ins w:id="532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5322" w:author="Lee, Daewon" w:date="2020-11-10T16:17:00Z"/>
                <w:lang w:eastAsia="zh-CN"/>
              </w:rPr>
            </w:pPr>
            <w:ins w:id="5323"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5324" w:author="Lee, Daewon" w:date="2020-11-10T16:17:00Z"/>
                <w:lang w:eastAsia="zh-CN"/>
              </w:rPr>
            </w:pPr>
            <w:ins w:id="5325"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400 MHz</w:t>
              </w:r>
            </w:ins>
          </w:p>
        </w:tc>
      </w:tr>
      <w:tr w:rsidR="004C09BC" w14:paraId="1450B67A" w14:textId="77777777" w:rsidTr="004C09BC">
        <w:trPr>
          <w:jc w:val="center"/>
          <w:ins w:id="5334"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5335" w:author="Lee, Daewon" w:date="2020-11-10T16:17:00Z"/>
                <w:lang w:eastAsia="zh-CN"/>
              </w:rPr>
            </w:pPr>
            <w:bookmarkStart w:id="5336" w:name="OLE_LINK7"/>
            <w:ins w:id="5337" w:author="Lee, Daewon" w:date="2020-11-10T16:17:00Z">
              <w:r w:rsidRPr="001E23AD">
                <w:rPr>
                  <w:lang w:eastAsia="zh-CN"/>
                </w:rPr>
                <w:t xml:space="preserve">R1-2009610 / </w:t>
              </w:r>
              <w:bookmarkEnd w:id="5336"/>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5338" w:author="Lee, Daewon" w:date="2020-11-10T16:17:00Z"/>
                <w:lang w:eastAsia="zh-CN"/>
              </w:rPr>
            </w:pPr>
            <w:ins w:id="533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5340" w:author="Lee, Daewon" w:date="2020-11-10T16:17:00Z"/>
                <w:lang w:eastAsia="zh-CN"/>
              </w:rPr>
            </w:pPr>
            <w:ins w:id="534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5342" w:author="Lee, Daewon" w:date="2020-11-10T16:17:00Z"/>
                <w:lang w:eastAsia="zh-CN"/>
              </w:rPr>
            </w:pPr>
            <w:ins w:id="5343"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5344" w:author="Lee, Daewon" w:date="2020-11-10T16:17:00Z"/>
                <w:lang w:eastAsia="zh-CN"/>
              </w:rPr>
            </w:pPr>
            <w:ins w:id="5345"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5346" w:author="Lee, Daewon" w:date="2020-11-10T16:17:00Z"/>
                <w:lang w:eastAsia="zh-CN"/>
              </w:rPr>
            </w:pPr>
            <w:ins w:id="5347"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5348" w:author="Lee, Daewon" w:date="2020-11-10T16:17:00Z"/>
                <w:lang w:eastAsia="zh-CN"/>
              </w:rPr>
            </w:pPr>
            <w:ins w:id="5349" w:author="Lee, Daewon" w:date="2020-11-10T16:17:00Z">
              <w:r w:rsidRPr="001E23AD">
                <w:rPr>
                  <w:lang w:eastAsia="zh-CN"/>
                </w:rPr>
                <w:t>2.8/4.7</w:t>
              </w:r>
            </w:ins>
          </w:p>
        </w:tc>
      </w:tr>
      <w:tr w:rsidR="004C09BC" w14:paraId="188C78B9" w14:textId="77777777" w:rsidTr="004C09BC">
        <w:trPr>
          <w:jc w:val="center"/>
          <w:ins w:id="535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535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535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5353" w:author="Lee, Daewon" w:date="2020-11-10T16:17:00Z"/>
                <w:lang w:eastAsia="zh-CN"/>
              </w:rPr>
            </w:pPr>
            <w:ins w:id="535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5355" w:author="Lee, Daewon" w:date="2020-11-10T16:17:00Z"/>
                <w:lang w:eastAsia="zh-CN"/>
              </w:rPr>
            </w:pPr>
            <w:ins w:id="5356"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5357" w:author="Lee, Daewon" w:date="2020-11-10T16:17:00Z"/>
                <w:lang w:eastAsia="zh-CN"/>
              </w:rPr>
            </w:pPr>
            <w:ins w:id="5358"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5359" w:author="Lee, Daewon" w:date="2020-11-10T16:17:00Z"/>
                <w:lang w:eastAsia="zh-CN"/>
              </w:rPr>
            </w:pPr>
            <w:ins w:id="5360"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5361" w:author="Lee, Daewon" w:date="2020-11-10T16:17:00Z"/>
                <w:lang w:eastAsia="zh-CN"/>
              </w:rPr>
            </w:pPr>
            <w:ins w:id="5362" w:author="Lee, Daewon" w:date="2020-11-10T16:17:00Z">
              <w:r w:rsidRPr="001E23AD">
                <w:rPr>
                  <w:lang w:eastAsia="zh-CN"/>
                </w:rPr>
                <w:t>3.3/5.5</w:t>
              </w:r>
            </w:ins>
          </w:p>
        </w:tc>
      </w:tr>
      <w:tr w:rsidR="004C09BC" w14:paraId="21FC0337" w14:textId="77777777" w:rsidTr="004C09BC">
        <w:trPr>
          <w:jc w:val="center"/>
          <w:ins w:id="536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536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536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5368" w:author="Lee, Daewon" w:date="2020-11-10T16:17:00Z"/>
                <w:lang w:eastAsia="zh-CN"/>
              </w:rPr>
            </w:pPr>
            <w:ins w:id="5369"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5370" w:author="Lee, Daewon" w:date="2020-11-10T16:17:00Z"/>
                <w:lang w:eastAsia="zh-CN"/>
              </w:rPr>
            </w:pPr>
            <w:ins w:id="5371"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5372" w:author="Lee, Daewon" w:date="2020-11-10T16:17:00Z"/>
                <w:lang w:eastAsia="zh-CN"/>
              </w:rPr>
            </w:pPr>
            <w:ins w:id="5373"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5374" w:author="Lee, Daewon" w:date="2020-11-10T16:17:00Z"/>
                <w:lang w:eastAsia="zh-CN"/>
              </w:rPr>
            </w:pPr>
            <w:ins w:id="5375" w:author="Lee, Daewon" w:date="2020-11-10T16:17:00Z">
              <w:r w:rsidRPr="001E23AD">
                <w:rPr>
                  <w:lang w:eastAsia="zh-CN"/>
                </w:rPr>
                <w:t>-0.1/0.4</w:t>
              </w:r>
            </w:ins>
          </w:p>
        </w:tc>
      </w:tr>
      <w:tr w:rsidR="004C09BC" w14:paraId="1968622A" w14:textId="77777777" w:rsidTr="004C09BC">
        <w:trPr>
          <w:jc w:val="center"/>
          <w:ins w:id="537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537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53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5379" w:author="Lee, Daewon" w:date="2020-11-10T16:17:00Z"/>
                <w:lang w:eastAsia="zh-CN"/>
              </w:rPr>
            </w:pPr>
            <w:ins w:id="5380"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5383" w:author="Lee, Daewon" w:date="2020-11-10T16:17:00Z"/>
                <w:lang w:eastAsia="zh-CN"/>
              </w:rPr>
            </w:pPr>
            <w:ins w:id="5384"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5385" w:author="Lee, Daewon" w:date="2020-11-10T16:17:00Z"/>
                <w:lang w:eastAsia="zh-CN"/>
              </w:rPr>
            </w:pPr>
            <w:ins w:id="5386"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5387" w:author="Lee, Daewon" w:date="2020-11-10T16:17:00Z"/>
                <w:lang w:eastAsia="zh-CN"/>
              </w:rPr>
            </w:pPr>
            <w:ins w:id="5388" w:author="Lee, Daewon" w:date="2020-11-10T16:17:00Z">
              <w:r w:rsidRPr="001E23AD">
                <w:rPr>
                  <w:lang w:eastAsia="zh-CN"/>
                </w:rPr>
                <w:t>-0.1/0.4</w:t>
              </w:r>
            </w:ins>
          </w:p>
        </w:tc>
      </w:tr>
      <w:tr w:rsidR="004C09BC" w14:paraId="7C902BE7" w14:textId="77777777" w:rsidTr="004C09BC">
        <w:trPr>
          <w:jc w:val="center"/>
          <w:ins w:id="53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5390"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5391" w:author="Lee, Daewon" w:date="2020-11-10T16:17:00Z"/>
                <w:lang w:eastAsia="zh-CN"/>
              </w:rPr>
            </w:pPr>
            <w:ins w:id="5392"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5393" w:author="Lee, Daewon" w:date="2020-11-10T16:17:00Z"/>
                <w:lang w:eastAsia="zh-CN"/>
              </w:rPr>
            </w:pPr>
            <w:ins w:id="539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5395" w:author="Lee, Daewon" w:date="2020-11-10T16:17:00Z"/>
                <w:lang w:eastAsia="zh-CN"/>
              </w:rPr>
            </w:pPr>
            <w:ins w:id="5396"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5397" w:author="Lee, Daewon" w:date="2020-11-10T16:17:00Z"/>
                <w:lang w:eastAsia="zh-CN"/>
              </w:rPr>
            </w:pPr>
            <w:ins w:id="5398"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5399" w:author="Lee, Daewon" w:date="2020-11-10T16:17:00Z"/>
                <w:lang w:eastAsia="zh-CN"/>
              </w:rPr>
            </w:pPr>
            <w:ins w:id="5400"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12.5/15.5</w:t>
              </w:r>
            </w:ins>
          </w:p>
        </w:tc>
      </w:tr>
      <w:tr w:rsidR="004C09BC" w14:paraId="5B48944E" w14:textId="77777777" w:rsidTr="004C09BC">
        <w:trPr>
          <w:jc w:val="center"/>
          <w:ins w:id="540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540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540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5406" w:author="Lee, Daewon" w:date="2020-11-10T16:17:00Z"/>
                <w:lang w:eastAsia="zh-CN"/>
              </w:rPr>
            </w:pPr>
            <w:ins w:id="540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5408" w:author="Lee, Daewon" w:date="2020-11-10T16:17:00Z"/>
                <w:lang w:eastAsia="zh-CN"/>
              </w:rPr>
            </w:pPr>
            <w:ins w:id="5409"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5410" w:author="Lee, Daewon" w:date="2020-11-10T16:17:00Z"/>
                <w:lang w:eastAsia="zh-CN"/>
              </w:rPr>
            </w:pPr>
            <w:ins w:id="5411"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5412" w:author="Lee, Daewon" w:date="2020-11-10T16:17:00Z"/>
                <w:lang w:eastAsia="zh-CN"/>
              </w:rPr>
            </w:pPr>
            <w:ins w:id="5413"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5414" w:author="Lee, Daewon" w:date="2020-11-10T16:17:00Z"/>
                <w:lang w:eastAsia="zh-CN"/>
              </w:rPr>
            </w:pPr>
            <w:ins w:id="5415" w:author="Lee, Daewon" w:date="2020-11-10T16:17:00Z">
              <w:r w:rsidRPr="001E23AD">
                <w:rPr>
                  <w:lang w:eastAsia="zh-CN"/>
                </w:rPr>
                <w:t>14.1/16.1</w:t>
              </w:r>
            </w:ins>
          </w:p>
        </w:tc>
      </w:tr>
      <w:tr w:rsidR="004C09BC" w14:paraId="02EC36D1" w14:textId="77777777" w:rsidTr="004C09BC">
        <w:trPr>
          <w:jc w:val="center"/>
          <w:ins w:id="54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54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54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5419" w:author="Lee, Daewon" w:date="2020-11-10T16:17:00Z"/>
                <w:lang w:eastAsia="zh-CN"/>
              </w:rPr>
            </w:pPr>
            <w:ins w:id="542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5421" w:author="Lee, Daewon" w:date="2020-11-10T16:17:00Z"/>
                <w:lang w:eastAsia="zh-CN"/>
              </w:rPr>
            </w:pPr>
            <w:ins w:id="5422"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5423" w:author="Lee, Daewon" w:date="2020-11-10T16:17:00Z"/>
                <w:lang w:eastAsia="zh-CN"/>
              </w:rPr>
            </w:pPr>
            <w:ins w:id="5424"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5425" w:author="Lee, Daewon" w:date="2020-11-10T16:17:00Z"/>
                <w:lang w:eastAsia="zh-CN"/>
              </w:rPr>
            </w:pPr>
            <w:ins w:id="5426"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5427" w:author="Lee, Daewon" w:date="2020-11-10T16:17:00Z"/>
                <w:lang w:eastAsia="zh-CN"/>
              </w:rPr>
            </w:pPr>
            <w:ins w:id="5428" w:author="Lee, Daewon" w:date="2020-11-10T16:17:00Z">
              <w:r w:rsidRPr="001E23AD">
                <w:rPr>
                  <w:lang w:eastAsia="zh-CN"/>
                </w:rPr>
                <w:t>8.1/8.6</w:t>
              </w:r>
            </w:ins>
          </w:p>
        </w:tc>
      </w:tr>
      <w:tr w:rsidR="004C09BC" w14:paraId="5BC11536" w14:textId="77777777" w:rsidTr="004C09BC">
        <w:trPr>
          <w:jc w:val="center"/>
          <w:ins w:id="54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543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543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5432" w:author="Lee, Daewon" w:date="2020-11-10T16:17:00Z"/>
                <w:lang w:eastAsia="zh-CN"/>
              </w:rPr>
            </w:pPr>
            <w:ins w:id="543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5434" w:author="Lee, Daewon" w:date="2020-11-10T16:17:00Z"/>
                <w:lang w:eastAsia="zh-CN"/>
              </w:rPr>
            </w:pPr>
            <w:ins w:id="5435"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5436" w:author="Lee, Daewon" w:date="2020-11-10T16:17:00Z"/>
                <w:lang w:eastAsia="zh-CN"/>
              </w:rPr>
            </w:pPr>
            <w:ins w:id="5437"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5438" w:author="Lee, Daewon" w:date="2020-11-10T16:17:00Z"/>
                <w:lang w:eastAsia="zh-CN"/>
              </w:rPr>
            </w:pPr>
            <w:ins w:id="5439"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5440" w:author="Lee, Daewon" w:date="2020-11-10T16:17:00Z"/>
                <w:lang w:eastAsia="zh-CN"/>
              </w:rPr>
            </w:pPr>
            <w:ins w:id="5441" w:author="Lee, Daewon" w:date="2020-11-10T16:17:00Z">
              <w:r w:rsidRPr="001E23AD">
                <w:rPr>
                  <w:lang w:eastAsia="zh-CN"/>
                </w:rPr>
                <w:t>8.1/8.5</w:t>
              </w:r>
            </w:ins>
          </w:p>
        </w:tc>
      </w:tr>
      <w:tr w:rsidR="004C09BC" w14:paraId="5B0E5EF6" w14:textId="77777777" w:rsidTr="004C09BC">
        <w:trPr>
          <w:jc w:val="center"/>
          <w:ins w:id="544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5443"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5444" w:author="Lee, Daewon" w:date="2020-11-10T16:17:00Z"/>
                <w:lang w:eastAsia="zh-CN"/>
              </w:rPr>
            </w:pPr>
            <w:ins w:id="5445"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5446" w:author="Lee, Daewon" w:date="2020-11-10T16:17:00Z"/>
                <w:lang w:eastAsia="zh-CN"/>
              </w:rPr>
            </w:pPr>
            <w:ins w:id="544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5450" w:author="Lee, Daewon" w:date="2020-11-10T16:17:00Z"/>
                <w:lang w:eastAsia="zh-CN"/>
              </w:rPr>
            </w:pPr>
            <w:ins w:id="5451"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18.4/21.4</w:t>
              </w:r>
            </w:ins>
          </w:p>
        </w:tc>
      </w:tr>
      <w:tr w:rsidR="004C09BC" w14:paraId="07325C87" w14:textId="77777777" w:rsidTr="004C09BC">
        <w:trPr>
          <w:jc w:val="center"/>
          <w:ins w:id="54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545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54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5459" w:author="Lee, Daewon" w:date="2020-11-10T16:17:00Z"/>
                <w:lang w:eastAsia="zh-CN"/>
              </w:rPr>
            </w:pPr>
            <w:ins w:id="546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5461" w:author="Lee, Daewon" w:date="2020-11-10T16:17:00Z"/>
                <w:lang w:eastAsia="zh-CN"/>
              </w:rPr>
            </w:pPr>
            <w:ins w:id="5462"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19.7/21.9</w:t>
              </w:r>
            </w:ins>
          </w:p>
        </w:tc>
      </w:tr>
      <w:tr w:rsidR="004C09BC" w14:paraId="4B920A3C" w14:textId="77777777" w:rsidTr="004C09BC">
        <w:trPr>
          <w:jc w:val="center"/>
          <w:ins w:id="54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547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547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5472" w:author="Lee, Daewon" w:date="2020-11-10T16:17:00Z"/>
                <w:lang w:eastAsia="zh-CN"/>
              </w:rPr>
            </w:pPr>
            <w:ins w:id="547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5474" w:author="Lee, Daewon" w:date="2020-11-10T16:17:00Z"/>
                <w:lang w:eastAsia="zh-CN"/>
              </w:rPr>
            </w:pPr>
            <w:ins w:id="5475"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5476" w:author="Lee, Daewon" w:date="2020-11-10T16:17:00Z"/>
                <w:lang w:eastAsia="zh-CN"/>
              </w:rPr>
            </w:pPr>
            <w:ins w:id="5477"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5478" w:author="Lee, Daewon" w:date="2020-11-10T16:17:00Z"/>
                <w:lang w:eastAsia="zh-CN"/>
              </w:rPr>
            </w:pPr>
            <w:ins w:id="5479"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5480" w:author="Lee, Daewon" w:date="2020-11-10T16:17:00Z"/>
                <w:lang w:eastAsia="zh-CN"/>
              </w:rPr>
            </w:pPr>
            <w:ins w:id="5481" w:author="Lee, Daewon" w:date="2020-11-10T16:17:00Z">
              <w:r w:rsidRPr="001E23AD">
                <w:rPr>
                  <w:lang w:eastAsia="zh-CN"/>
                </w:rPr>
                <w:t>13.4/13.8</w:t>
              </w:r>
            </w:ins>
          </w:p>
        </w:tc>
      </w:tr>
      <w:tr w:rsidR="004C09BC" w14:paraId="10FE7C29" w14:textId="77777777" w:rsidTr="004C09BC">
        <w:trPr>
          <w:jc w:val="center"/>
          <w:ins w:id="548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548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548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5485" w:author="Lee, Daewon" w:date="2020-11-10T16:17:00Z"/>
                <w:lang w:eastAsia="zh-CN"/>
              </w:rPr>
            </w:pPr>
            <w:ins w:id="548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5487" w:author="Lee, Daewon" w:date="2020-11-10T16:17:00Z"/>
                <w:lang w:eastAsia="zh-CN"/>
              </w:rPr>
            </w:pPr>
            <w:ins w:id="5488"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5489" w:author="Lee, Daewon" w:date="2020-11-10T16:17:00Z"/>
                <w:lang w:eastAsia="zh-CN"/>
              </w:rPr>
            </w:pPr>
            <w:ins w:id="5490"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5491" w:author="Lee, Daewon" w:date="2020-11-10T16:17:00Z"/>
                <w:lang w:eastAsia="zh-CN"/>
              </w:rPr>
            </w:pPr>
            <w:ins w:id="5492"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5493" w:author="Lee, Daewon" w:date="2020-11-10T16:17:00Z"/>
                <w:lang w:eastAsia="zh-CN"/>
              </w:rPr>
            </w:pPr>
            <w:ins w:id="5494" w:author="Lee, Daewon" w:date="2020-11-10T16:17:00Z">
              <w:r w:rsidRPr="001E23AD">
                <w:rPr>
                  <w:lang w:eastAsia="zh-CN"/>
                </w:rPr>
                <w:t>13.4/13.8</w:t>
              </w:r>
            </w:ins>
          </w:p>
        </w:tc>
      </w:tr>
      <w:tr w:rsidR="004C09BC" w14:paraId="3346072C" w14:textId="77777777" w:rsidTr="004C09BC">
        <w:trPr>
          <w:jc w:val="center"/>
          <w:ins w:id="54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5496"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5497" w:author="Lee, Daewon" w:date="2020-11-10T16:17:00Z"/>
                <w:lang w:eastAsia="zh-CN"/>
              </w:rPr>
            </w:pPr>
            <w:ins w:id="5498"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5499" w:author="Lee, Daewon" w:date="2020-11-10T16:17:00Z"/>
                <w:rFonts w:eastAsia="Yu Mincho"/>
                <w:lang w:eastAsia="zh-CN"/>
              </w:rPr>
            </w:pPr>
            <w:ins w:id="5500"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5501" w:author="Lee, Daewon" w:date="2020-11-10T16:17:00Z"/>
                <w:rFonts w:eastAsia="Yu Mincho"/>
                <w:lang w:eastAsia="zh-CN"/>
              </w:rPr>
            </w:pPr>
            <w:ins w:id="5502"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5503" w:author="Lee, Daewon" w:date="2020-11-10T16:17:00Z"/>
                <w:rFonts w:eastAsia="Yu Mincho"/>
                <w:lang w:eastAsia="zh-CN"/>
              </w:rPr>
            </w:pPr>
            <w:ins w:id="5504"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5505" w:author="Lee, Daewon" w:date="2020-11-10T16:17:00Z"/>
                <w:rFonts w:eastAsia="Yu Mincho"/>
                <w:lang w:eastAsia="zh-CN"/>
              </w:rPr>
            </w:pPr>
            <w:ins w:id="5506"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5507" w:author="Lee, Daewon" w:date="2020-11-10T16:17:00Z"/>
                <w:rFonts w:eastAsia="Yu Mincho"/>
                <w:lang w:eastAsia="zh-CN"/>
              </w:rPr>
            </w:pPr>
            <w:ins w:id="5508"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5509" w:author="Lee, Daewon" w:date="2020-11-10T16:17:00Z"/>
                <w:rFonts w:eastAsia="Yu Mincho"/>
                <w:lang w:eastAsia="zh-CN"/>
              </w:rPr>
            </w:pPr>
            <w:ins w:id="5510"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5511" w:author="Lee, Daewon" w:date="2020-11-10T16:17:00Z"/>
                <w:rFonts w:eastAsia="Yu Mincho"/>
                <w:lang w:eastAsia="zh-CN"/>
              </w:rPr>
            </w:pPr>
            <w:ins w:id="5512"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5513" w:author="Lee, Daewon" w:date="2020-11-10T16:17:00Z"/>
                <w:rFonts w:eastAsia="Yu Mincho"/>
                <w:lang w:eastAsia="zh-CN"/>
              </w:rPr>
            </w:pPr>
            <w:ins w:id="5514"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5515" w:author="Lee, Daewon" w:date="2020-11-10T16:17:00Z"/>
                <w:rFonts w:eastAsia="Yu Mincho"/>
                <w:lang w:eastAsia="zh-CN"/>
              </w:rPr>
            </w:pPr>
            <w:ins w:id="5516"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5517" w:author="Lee, Daewon" w:date="2020-11-10T16:17:00Z"/>
                <w:lang w:eastAsia="zh-CN"/>
              </w:rPr>
            </w:pPr>
            <w:ins w:id="5518"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5519" w:author="Lee, Daewon" w:date="2020-11-10T16:17:00Z"/>
                <w:lang w:eastAsia="zh-CN"/>
              </w:rPr>
            </w:pPr>
            <w:ins w:id="5520"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5521" w:author="Lee, Daewon" w:date="2020-11-10T16:17:00Z"/>
                <w:lang w:eastAsia="zh-CN"/>
              </w:rPr>
            </w:pPr>
            <w:ins w:id="5522"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5523" w:author="Lee, Daewon" w:date="2020-11-10T16:17:00Z"/>
                <w:lang w:eastAsia="zh-CN"/>
              </w:rPr>
            </w:pPr>
            <w:ins w:id="5524"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5525" w:author="Lee, Daewon" w:date="2020-11-10T16:17:00Z"/>
                <w:rFonts w:eastAsia="Yu Mincho"/>
                <w:lang w:eastAsia="zh-CN"/>
              </w:rPr>
            </w:pPr>
            <w:ins w:id="5526"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5527" w:author="Lee, Daewon" w:date="2020-11-10T16:17:00Z"/>
                <w:rFonts w:eastAsia="Yu Mincho"/>
                <w:lang w:eastAsia="zh-CN"/>
              </w:rPr>
            </w:pPr>
            <w:ins w:id="5528"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5529" w:author="Lee, Daewon" w:date="2020-11-10T16:17:00Z"/>
                <w:rFonts w:eastAsia="Yu Mincho"/>
                <w:lang w:eastAsia="zh-CN"/>
              </w:rPr>
            </w:pPr>
            <w:ins w:id="5530"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5531" w:author="Lee, Daewon" w:date="2020-11-10T16:17:00Z"/>
                <w:rFonts w:eastAsia="Yu Mincho"/>
                <w:lang w:eastAsia="zh-CN"/>
              </w:rPr>
            </w:pPr>
            <w:bookmarkStart w:id="5532" w:name="OLE_LINK5"/>
            <w:ins w:id="5533"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5532"/>
            </w:ins>
          </w:p>
        </w:tc>
      </w:tr>
    </w:tbl>
    <w:p w14:paraId="208DFCE7" w14:textId="77777777" w:rsidR="004C09BC" w:rsidRDefault="004C09BC" w:rsidP="004C09BC">
      <w:pPr>
        <w:rPr>
          <w:ins w:id="5534"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5535" w:author="Lee, Daewon" w:date="2020-11-10T16:17:00Z"/>
        </w:rPr>
      </w:pPr>
      <w:bookmarkStart w:id="5536" w:name="_Toc56024736"/>
      <w:bookmarkStart w:id="5537" w:name="_Toc56025984"/>
      <w:ins w:id="5538" w:author="Lee, Daewon" w:date="2020-11-10T16:17:00Z">
        <w:r>
          <w:t>B.1.1.3</w:t>
        </w:r>
        <w:r>
          <w:tab/>
          <w:t>Source 3 [30]</w:t>
        </w:r>
        <w:bookmarkEnd w:id="5536"/>
        <w:bookmarkEnd w:id="5537"/>
      </w:ins>
    </w:p>
    <w:p w14:paraId="67AB3F6E" w14:textId="77777777" w:rsidR="004C09BC" w:rsidRDefault="004C09BC" w:rsidP="004C09BC">
      <w:pPr>
        <w:pStyle w:val="TH"/>
        <w:rPr>
          <w:ins w:id="5539" w:author="Lee, Daewon" w:date="2020-11-10T16:17:00Z"/>
        </w:rPr>
      </w:pPr>
      <w:bookmarkStart w:id="5540" w:name="_Ref47552851"/>
      <w:ins w:id="5541" w:author="Lee, Daewon" w:date="2020-11-10T16:17:00Z">
        <w:r>
          <w:t>Table B.1.1.3-</w:t>
        </w:r>
        <w:r>
          <w:fldChar w:fldCharType="begin"/>
        </w:r>
        <w:r>
          <w:instrText xml:space="preserve"> SEQ Table \* ARABIC </w:instrText>
        </w:r>
        <w:r>
          <w:fldChar w:fldCharType="separate"/>
        </w:r>
        <w:r>
          <w:t>1</w:t>
        </w:r>
        <w:r>
          <w:fldChar w:fldCharType="end"/>
        </w:r>
        <w:bookmarkEnd w:id="5540"/>
        <w:r>
          <w:t xml:space="preserve">: CINR in dB achieving PD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5542"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5543" w:author="Lee, Daewon" w:date="2020-11-10T16:17:00Z"/>
                <w:lang w:eastAsia="zh-CN"/>
              </w:rPr>
            </w:pPr>
            <w:ins w:id="5544"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5545" w:author="Lee, Daewon" w:date="2020-11-10T16:17:00Z"/>
                <w:lang w:eastAsia="zh-CN"/>
              </w:rPr>
            </w:pPr>
            <w:ins w:id="5546"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5547" w:author="Lee, Daewon" w:date="2020-11-10T16:17:00Z"/>
                <w:lang w:eastAsia="zh-CN"/>
              </w:rPr>
            </w:pPr>
            <w:ins w:id="5548"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5549" w:author="Lee, Daewon" w:date="2020-11-10T16:17:00Z"/>
                <w:lang w:eastAsia="zh-CN"/>
              </w:rPr>
            </w:pPr>
            <w:ins w:id="5550"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5551" w:author="Lee, Daewon" w:date="2020-11-10T16:17:00Z"/>
                <w:lang w:eastAsia="zh-CN"/>
              </w:rPr>
            </w:pPr>
            <w:ins w:id="5552"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5553" w:author="Lee, Daewon" w:date="2020-11-10T16:17:00Z"/>
                <w:lang w:eastAsia="zh-CN"/>
              </w:rPr>
            </w:pPr>
            <w:ins w:id="5554"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5555" w:author="Lee, Daewon" w:date="2020-11-10T16:17:00Z"/>
                <w:lang w:eastAsia="zh-CN"/>
              </w:rPr>
            </w:pPr>
            <w:ins w:id="5556"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5557" w:author="Lee, Daewon" w:date="2020-11-10T16:17:00Z"/>
                <w:lang w:eastAsia="zh-CN"/>
              </w:rPr>
            </w:pPr>
            <w:ins w:id="5558"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5559" w:author="Lee, Daewon" w:date="2020-11-10T16:17:00Z"/>
                <w:lang w:eastAsia="zh-CN"/>
              </w:rPr>
            </w:pPr>
            <w:ins w:id="5560"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5561"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5562" w:author="Lee, Daewon" w:date="2020-11-10T16:17:00Z"/>
                <w:lang w:eastAsia="zh-CN"/>
              </w:rPr>
            </w:pPr>
            <w:ins w:id="5563"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5564" w:author="Lee, Daewon" w:date="2020-11-10T16:17:00Z"/>
                <w:lang w:eastAsia="zh-CN"/>
              </w:rPr>
            </w:pPr>
            <w:ins w:id="5565"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5566" w:author="Lee, Daewon" w:date="2020-11-10T16:17:00Z"/>
                <w:lang w:eastAsia="zh-CN"/>
              </w:rPr>
            </w:pPr>
            <w:ins w:id="5567"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5568" w:author="Lee, Daewon" w:date="2020-11-10T16:17:00Z"/>
                <w:lang w:eastAsia="zh-CN"/>
              </w:rPr>
            </w:pPr>
            <w:ins w:id="5569"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5570" w:author="Lee, Daewon" w:date="2020-11-10T16:17:00Z"/>
                <w:lang w:eastAsia="zh-CN"/>
              </w:rPr>
            </w:pPr>
            <w:ins w:id="5571"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5572" w:author="Lee, Daewon" w:date="2020-11-10T16:17:00Z"/>
                <w:lang w:eastAsia="zh-CN"/>
              </w:rPr>
            </w:pPr>
            <w:ins w:id="5573"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5574" w:author="Lee, Daewon" w:date="2020-11-10T16:17:00Z"/>
                <w:lang w:eastAsia="zh-CN"/>
              </w:rPr>
            </w:pPr>
            <w:ins w:id="5575"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1.3/0.2</w:t>
              </w:r>
            </w:ins>
          </w:p>
        </w:tc>
      </w:tr>
      <w:tr w:rsidR="004C09BC" w14:paraId="17751E3F" w14:textId="77777777" w:rsidTr="00685913">
        <w:trPr>
          <w:trHeight w:val="225"/>
          <w:jc w:val="center"/>
          <w:ins w:id="5578"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5579"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5580"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5581" w:author="Lee, Daewon" w:date="2020-11-10T16:17:00Z"/>
                <w:lang w:eastAsia="zh-CN"/>
              </w:rPr>
            </w:pPr>
            <w:ins w:id="5582"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5583" w:author="Lee, Daewon" w:date="2020-11-10T16:17:00Z"/>
                <w:lang w:eastAsia="zh-CN"/>
              </w:rPr>
            </w:pPr>
            <w:ins w:id="5584"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5585" w:author="Lee, Daewon" w:date="2020-11-10T16:17:00Z"/>
                <w:lang w:eastAsia="zh-CN"/>
              </w:rPr>
            </w:pPr>
            <w:ins w:id="5586"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5587" w:author="Lee, Daewon" w:date="2020-11-10T16:17:00Z"/>
                <w:lang w:eastAsia="zh-CN"/>
              </w:rPr>
            </w:pPr>
            <w:ins w:id="5588"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5589" w:author="Lee, Daewon" w:date="2020-11-10T16:17:00Z"/>
                <w:lang w:eastAsia="zh-CN"/>
              </w:rPr>
            </w:pPr>
            <w:ins w:id="5590"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0.9/0.4</w:t>
              </w:r>
            </w:ins>
          </w:p>
        </w:tc>
      </w:tr>
      <w:tr w:rsidR="004C09BC" w14:paraId="544AC529" w14:textId="77777777" w:rsidTr="00685913">
        <w:trPr>
          <w:trHeight w:val="225"/>
          <w:jc w:val="center"/>
          <w:ins w:id="5593"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5594"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5595"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5596" w:author="Lee, Daewon" w:date="2020-11-10T16:17:00Z"/>
                <w:lang w:eastAsia="zh-CN"/>
              </w:rPr>
            </w:pPr>
            <w:ins w:id="5597"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5598" w:author="Lee, Daewon" w:date="2020-11-10T16:17:00Z"/>
                <w:lang w:eastAsia="zh-CN"/>
              </w:rPr>
            </w:pPr>
            <w:ins w:id="5599"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5600" w:author="Lee, Daewon" w:date="2020-11-10T16:17:00Z"/>
                <w:lang w:eastAsia="zh-CN"/>
              </w:rPr>
            </w:pPr>
            <w:ins w:id="5601"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5602" w:author="Lee, Daewon" w:date="2020-11-10T16:17:00Z"/>
                <w:lang w:eastAsia="zh-CN"/>
              </w:rPr>
            </w:pPr>
            <w:ins w:id="5603"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5604" w:author="Lee, Daewon" w:date="2020-11-10T16:17:00Z"/>
                <w:lang w:eastAsia="zh-CN"/>
              </w:rPr>
            </w:pPr>
            <w:ins w:id="5605"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0.4/1.0</w:t>
              </w:r>
            </w:ins>
          </w:p>
        </w:tc>
      </w:tr>
      <w:tr w:rsidR="004C09BC" w14:paraId="30C9997C" w14:textId="77777777" w:rsidTr="00685913">
        <w:trPr>
          <w:trHeight w:val="225"/>
          <w:jc w:val="center"/>
          <w:ins w:id="5608"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5609"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5610"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5611" w:author="Lee, Daewon" w:date="2020-11-10T16:17:00Z"/>
                <w:lang w:eastAsia="zh-CN"/>
              </w:rPr>
            </w:pPr>
            <w:ins w:id="5612"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5613" w:author="Lee, Daewon" w:date="2020-11-10T16:17:00Z"/>
                <w:lang w:eastAsia="zh-CN"/>
              </w:rPr>
            </w:pPr>
            <w:ins w:id="5614"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5615" w:author="Lee, Daewon" w:date="2020-11-10T16:17:00Z"/>
                <w:lang w:eastAsia="zh-CN"/>
              </w:rPr>
            </w:pPr>
            <w:ins w:id="5616"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5617" w:author="Lee, Daewon" w:date="2020-11-10T16:17:00Z"/>
                <w:lang w:eastAsia="zh-CN"/>
              </w:rPr>
            </w:pPr>
            <w:ins w:id="5618"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5619" w:author="Lee, Daewon" w:date="2020-11-10T16:17:00Z"/>
                <w:lang w:eastAsia="zh-CN"/>
              </w:rPr>
            </w:pPr>
            <w:ins w:id="5620"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7.2/1.2</w:t>
              </w:r>
            </w:ins>
          </w:p>
        </w:tc>
      </w:tr>
      <w:tr w:rsidR="004C09BC" w14:paraId="07C4B7F3" w14:textId="77777777" w:rsidTr="00685913">
        <w:trPr>
          <w:trHeight w:val="225"/>
          <w:jc w:val="center"/>
          <w:ins w:id="5623"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5624"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5625"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5626" w:author="Lee, Daewon" w:date="2020-11-10T16:17:00Z"/>
                <w:lang w:eastAsia="zh-CN"/>
              </w:rPr>
            </w:pPr>
            <w:ins w:id="5627"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5628" w:author="Lee, Daewon" w:date="2020-11-10T16:17:00Z"/>
                <w:lang w:eastAsia="zh-CN"/>
              </w:rPr>
            </w:pPr>
            <w:ins w:id="5629"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5630" w:author="Lee, Daewon" w:date="2020-11-10T16:17:00Z"/>
                <w:lang w:eastAsia="zh-CN"/>
              </w:rPr>
            </w:pPr>
            <w:ins w:id="5631"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5632" w:author="Lee, Daewon" w:date="2020-11-10T16:17:00Z"/>
                <w:lang w:eastAsia="zh-CN"/>
              </w:rPr>
            </w:pPr>
            <w:ins w:id="5633"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5634" w:author="Lee, Daewon" w:date="2020-11-10T16:17:00Z"/>
                <w:lang w:eastAsia="zh-CN"/>
              </w:rPr>
            </w:pPr>
            <w:ins w:id="5635"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6.5/2.9</w:t>
              </w:r>
            </w:ins>
          </w:p>
        </w:tc>
      </w:tr>
      <w:tr w:rsidR="004C09BC" w14:paraId="1839851F" w14:textId="77777777" w:rsidTr="00685913">
        <w:trPr>
          <w:trHeight w:val="225"/>
          <w:jc w:val="center"/>
          <w:ins w:id="5638"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5639"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5640"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5641" w:author="Lee, Daewon" w:date="2020-11-10T16:17:00Z"/>
                <w:lang w:eastAsia="zh-CN"/>
              </w:rPr>
            </w:pPr>
            <w:ins w:id="5642"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5643" w:author="Lee, Daewon" w:date="2020-11-10T16:17:00Z"/>
                <w:lang w:eastAsia="zh-CN"/>
              </w:rPr>
            </w:pPr>
            <w:ins w:id="5644"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5645" w:author="Lee, Daewon" w:date="2020-11-10T16:17:00Z"/>
                <w:lang w:eastAsia="zh-CN"/>
              </w:rPr>
            </w:pPr>
            <w:ins w:id="5646"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5647" w:author="Lee, Daewon" w:date="2020-11-10T16:17:00Z"/>
                <w:lang w:eastAsia="zh-CN"/>
              </w:rPr>
            </w:pPr>
            <w:ins w:id="5648"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5649" w:author="Lee, Daewon" w:date="2020-11-10T16:17:00Z"/>
                <w:lang w:eastAsia="zh-CN"/>
              </w:rPr>
            </w:pPr>
            <w:ins w:id="5650"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17.4/-11.1</w:t>
              </w:r>
            </w:ins>
          </w:p>
        </w:tc>
      </w:tr>
      <w:tr w:rsidR="004C09BC" w14:paraId="646405F4" w14:textId="77777777" w:rsidTr="00685913">
        <w:trPr>
          <w:trHeight w:val="225"/>
          <w:jc w:val="center"/>
          <w:ins w:id="5653"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5654"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5655"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5656" w:author="Lee, Daewon" w:date="2020-11-10T16:17:00Z"/>
                <w:lang w:eastAsia="zh-CN"/>
              </w:rPr>
            </w:pPr>
            <w:ins w:id="5657"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5658" w:author="Lee, Daewon" w:date="2020-11-10T16:17:00Z"/>
                <w:lang w:eastAsia="zh-CN"/>
              </w:rPr>
            </w:pPr>
            <w:ins w:id="5659"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5660" w:author="Lee, Daewon" w:date="2020-11-10T16:17:00Z"/>
                <w:lang w:eastAsia="zh-CN"/>
              </w:rPr>
            </w:pPr>
            <w:ins w:id="5661"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5662" w:author="Lee, Daewon" w:date="2020-11-10T16:17:00Z"/>
                <w:lang w:eastAsia="zh-CN"/>
              </w:rPr>
            </w:pPr>
            <w:ins w:id="5663"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5664" w:author="Lee, Daewon" w:date="2020-11-10T16:17:00Z"/>
                <w:lang w:eastAsia="zh-CN"/>
              </w:rPr>
            </w:pPr>
            <w:ins w:id="5665"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17.4/-11.1</w:t>
              </w:r>
            </w:ins>
          </w:p>
        </w:tc>
      </w:tr>
      <w:tr w:rsidR="004C09BC" w14:paraId="1A83B47C" w14:textId="77777777" w:rsidTr="00685913">
        <w:trPr>
          <w:trHeight w:val="225"/>
          <w:jc w:val="center"/>
          <w:ins w:id="5668"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5669"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5670"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5671" w:author="Lee, Daewon" w:date="2020-11-10T16:17:00Z"/>
                <w:lang w:eastAsia="zh-CN"/>
              </w:rPr>
            </w:pPr>
            <w:ins w:id="5672"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5673" w:author="Lee, Daewon" w:date="2020-11-10T16:17:00Z"/>
                <w:lang w:eastAsia="zh-CN"/>
              </w:rPr>
            </w:pPr>
            <w:ins w:id="5674"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5675" w:author="Lee, Daewon" w:date="2020-11-10T16:17:00Z"/>
                <w:lang w:eastAsia="zh-CN"/>
              </w:rPr>
            </w:pPr>
            <w:ins w:id="5676"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5677" w:author="Lee, Daewon" w:date="2020-11-10T16:17:00Z"/>
                <w:lang w:eastAsia="zh-CN"/>
              </w:rPr>
            </w:pPr>
            <w:ins w:id="5678"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5679" w:author="Lee, Daewon" w:date="2020-11-10T16:17:00Z"/>
                <w:lang w:eastAsia="zh-CN"/>
              </w:rPr>
            </w:pPr>
            <w:ins w:id="5680"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5681" w:author="Lee, Daewon" w:date="2020-11-10T16:17:00Z"/>
                <w:lang w:eastAsia="zh-CN"/>
              </w:rPr>
            </w:pPr>
            <w:ins w:id="5682" w:author="Lee, Daewon" w:date="2020-11-10T16:17:00Z">
              <w:r w:rsidRPr="001E23AD">
                <w:rPr>
                  <w:lang w:eastAsia="zh-CN"/>
                </w:rPr>
                <w:t>-0.6/6.6</w:t>
              </w:r>
            </w:ins>
          </w:p>
        </w:tc>
      </w:tr>
      <w:tr w:rsidR="004C09BC" w14:paraId="1D652B37" w14:textId="77777777" w:rsidTr="00685913">
        <w:trPr>
          <w:trHeight w:val="225"/>
          <w:jc w:val="center"/>
          <w:ins w:id="5683"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5684"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5685"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5686" w:author="Lee, Daewon" w:date="2020-11-10T16:17:00Z"/>
                <w:lang w:eastAsia="zh-CN"/>
              </w:rPr>
            </w:pPr>
            <w:ins w:id="5687"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5688" w:author="Lee, Daewon" w:date="2020-11-10T16:17:00Z"/>
                <w:lang w:eastAsia="zh-CN"/>
              </w:rPr>
            </w:pPr>
            <w:ins w:id="5689"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5690" w:author="Lee, Daewon" w:date="2020-11-10T16:17:00Z"/>
                <w:lang w:eastAsia="zh-CN"/>
              </w:rPr>
            </w:pPr>
            <w:ins w:id="5691"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5694" w:author="Lee, Daewon" w:date="2020-11-10T16:17:00Z"/>
                <w:lang w:eastAsia="zh-CN"/>
              </w:rPr>
            </w:pPr>
            <w:ins w:id="5695"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5696" w:author="Lee, Daewon" w:date="2020-11-10T16:17:00Z"/>
                <w:lang w:eastAsia="zh-CN"/>
              </w:rPr>
            </w:pPr>
            <w:ins w:id="5697" w:author="Lee, Daewon" w:date="2020-11-10T16:17:00Z">
              <w:r w:rsidRPr="001E23AD">
                <w:rPr>
                  <w:lang w:eastAsia="zh-CN"/>
                </w:rPr>
                <w:t>0.4/8.7</w:t>
              </w:r>
            </w:ins>
          </w:p>
        </w:tc>
      </w:tr>
      <w:tr w:rsidR="004C09BC" w14:paraId="43CB8134" w14:textId="77777777" w:rsidTr="00685913">
        <w:trPr>
          <w:trHeight w:val="225"/>
          <w:jc w:val="center"/>
          <w:ins w:id="5698"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5699"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5700"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5701" w:author="Lee, Daewon" w:date="2020-11-10T16:17:00Z"/>
                <w:lang w:eastAsia="zh-CN"/>
              </w:rPr>
            </w:pPr>
            <w:ins w:id="5702"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5703" w:author="Lee, Daewon" w:date="2020-11-10T16:17:00Z"/>
                <w:lang w:eastAsia="zh-CN"/>
              </w:rPr>
            </w:pPr>
            <w:ins w:id="5704"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5705" w:author="Lee, Daewon" w:date="2020-11-10T16:17:00Z"/>
                <w:lang w:eastAsia="zh-CN"/>
              </w:rPr>
            </w:pPr>
            <w:ins w:id="5706"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5709" w:author="Lee, Daewon" w:date="2020-11-10T16:17:00Z"/>
                <w:lang w:eastAsia="zh-CN"/>
              </w:rPr>
            </w:pPr>
            <w:ins w:id="5710"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5711" w:author="Lee, Daewon" w:date="2020-11-10T16:17:00Z"/>
                <w:lang w:eastAsia="zh-CN"/>
              </w:rPr>
            </w:pPr>
            <w:ins w:id="5712" w:author="Lee, Daewon" w:date="2020-11-10T16:17:00Z">
              <w:r w:rsidRPr="001E23AD">
                <w:rPr>
                  <w:lang w:eastAsia="zh-CN"/>
                </w:rPr>
                <w:t>-5.5/0.8</w:t>
              </w:r>
            </w:ins>
          </w:p>
        </w:tc>
      </w:tr>
      <w:tr w:rsidR="004C09BC" w14:paraId="1CD8E8FE" w14:textId="77777777" w:rsidTr="00685913">
        <w:trPr>
          <w:trHeight w:val="225"/>
          <w:jc w:val="center"/>
          <w:ins w:id="5713"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5714"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5715"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5716" w:author="Lee, Daewon" w:date="2020-11-10T16:17:00Z"/>
                <w:lang w:eastAsia="zh-CN"/>
              </w:rPr>
            </w:pPr>
            <w:ins w:id="5717"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5720" w:author="Lee, Daewon" w:date="2020-11-10T16:17:00Z"/>
                <w:lang w:eastAsia="zh-CN"/>
              </w:rPr>
            </w:pPr>
            <w:ins w:id="5721"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5722" w:author="Lee, Daewon" w:date="2020-11-10T16:17:00Z"/>
                <w:lang w:eastAsia="zh-CN"/>
              </w:rPr>
            </w:pPr>
            <w:ins w:id="5723"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5724" w:author="Lee, Daewon" w:date="2020-11-10T16:17:00Z"/>
                <w:lang w:eastAsia="zh-CN"/>
              </w:rPr>
            </w:pPr>
            <w:ins w:id="5725"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5726" w:author="Lee, Daewon" w:date="2020-11-10T16:17:00Z"/>
                <w:lang w:eastAsia="zh-CN"/>
              </w:rPr>
            </w:pPr>
            <w:ins w:id="5727" w:author="Lee, Daewon" w:date="2020-11-10T16:17:00Z">
              <w:r w:rsidRPr="001E23AD">
                <w:rPr>
                  <w:lang w:eastAsia="zh-CN"/>
                </w:rPr>
                <w:t>-5.4/1.1</w:t>
              </w:r>
            </w:ins>
          </w:p>
        </w:tc>
      </w:tr>
      <w:tr w:rsidR="004C09BC" w14:paraId="3C775517" w14:textId="77777777" w:rsidTr="00685913">
        <w:trPr>
          <w:trHeight w:val="225"/>
          <w:jc w:val="center"/>
          <w:ins w:id="5728"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5729"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5730" w:author="Lee, Daewon" w:date="2020-11-10T16:17:00Z"/>
                <w:lang w:eastAsia="zh-CN"/>
              </w:rPr>
            </w:pPr>
            <w:ins w:id="5731"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5732" w:author="Lee, Daewon" w:date="2020-11-10T16:17:00Z"/>
                <w:lang w:eastAsia="zh-CN"/>
              </w:rPr>
            </w:pPr>
            <w:ins w:id="5733"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5734" w:author="Lee, Daewon" w:date="2020-11-10T16:17:00Z"/>
                <w:lang w:eastAsia="zh-CN"/>
              </w:rPr>
            </w:pPr>
            <w:ins w:id="5735"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5736" w:author="Lee, Daewon" w:date="2020-11-10T16:17:00Z"/>
                <w:lang w:eastAsia="zh-CN"/>
              </w:rPr>
            </w:pPr>
            <w:ins w:id="5737"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5738" w:author="Lee, Daewon" w:date="2020-11-10T16:17:00Z"/>
                <w:lang w:eastAsia="zh-CN"/>
              </w:rPr>
            </w:pPr>
            <w:ins w:id="5739"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5740" w:author="Lee, Daewon" w:date="2020-11-10T16:17:00Z"/>
                <w:lang w:eastAsia="zh-CN"/>
              </w:rPr>
            </w:pPr>
            <w:ins w:id="5741"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6.3/7.9</w:t>
              </w:r>
            </w:ins>
          </w:p>
        </w:tc>
      </w:tr>
      <w:tr w:rsidR="004C09BC" w14:paraId="61964ECE" w14:textId="77777777" w:rsidTr="00685913">
        <w:trPr>
          <w:trHeight w:val="225"/>
          <w:jc w:val="center"/>
          <w:ins w:id="5744"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5745"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5746"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5747" w:author="Lee, Daewon" w:date="2020-11-10T16:17:00Z"/>
                <w:lang w:eastAsia="zh-CN"/>
              </w:rPr>
            </w:pPr>
            <w:ins w:id="5748"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5749" w:author="Lee, Daewon" w:date="2020-11-10T16:17:00Z"/>
                <w:lang w:eastAsia="zh-CN"/>
              </w:rPr>
            </w:pPr>
            <w:ins w:id="5750"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5751" w:author="Lee, Daewon" w:date="2020-11-10T16:17:00Z"/>
                <w:lang w:eastAsia="zh-CN"/>
              </w:rPr>
            </w:pPr>
            <w:ins w:id="5752"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5753" w:author="Lee, Daewon" w:date="2020-11-10T16:17:00Z"/>
                <w:lang w:eastAsia="zh-CN"/>
              </w:rPr>
            </w:pPr>
            <w:ins w:id="5754"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5755" w:author="Lee, Daewon" w:date="2020-11-10T16:17:00Z"/>
                <w:lang w:eastAsia="zh-CN"/>
              </w:rPr>
            </w:pPr>
            <w:ins w:id="5756"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6.7/8.0</w:t>
              </w:r>
            </w:ins>
          </w:p>
        </w:tc>
      </w:tr>
      <w:tr w:rsidR="004C09BC" w14:paraId="493E6D41" w14:textId="77777777" w:rsidTr="00685913">
        <w:trPr>
          <w:trHeight w:val="225"/>
          <w:jc w:val="center"/>
          <w:ins w:id="5759"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5760"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5761"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5762" w:author="Lee, Daewon" w:date="2020-11-10T16:17:00Z"/>
                <w:lang w:eastAsia="zh-CN"/>
              </w:rPr>
            </w:pPr>
            <w:ins w:id="5763"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5764" w:author="Lee, Daewon" w:date="2020-11-10T16:17:00Z"/>
                <w:lang w:eastAsia="zh-CN"/>
              </w:rPr>
            </w:pPr>
            <w:ins w:id="5765"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5766" w:author="Lee, Daewon" w:date="2020-11-10T16:17:00Z"/>
                <w:lang w:eastAsia="zh-CN"/>
              </w:rPr>
            </w:pPr>
            <w:ins w:id="5767"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5768" w:author="Lee, Daewon" w:date="2020-11-10T16:17:00Z"/>
                <w:lang w:eastAsia="zh-CN"/>
              </w:rPr>
            </w:pPr>
            <w:ins w:id="5769"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5770" w:author="Lee, Daewon" w:date="2020-11-10T16:17:00Z"/>
                <w:lang w:eastAsia="zh-CN"/>
              </w:rPr>
            </w:pPr>
            <w:ins w:id="5771"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7.4/8.7</w:t>
              </w:r>
            </w:ins>
          </w:p>
        </w:tc>
      </w:tr>
      <w:tr w:rsidR="004C09BC" w14:paraId="75B480B9" w14:textId="77777777" w:rsidTr="00685913">
        <w:trPr>
          <w:trHeight w:val="225"/>
          <w:jc w:val="center"/>
          <w:ins w:id="5774"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5775"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5776"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5777" w:author="Lee, Daewon" w:date="2020-11-10T16:17:00Z"/>
                <w:lang w:eastAsia="zh-CN"/>
              </w:rPr>
            </w:pPr>
            <w:ins w:id="5778"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5779" w:author="Lee, Daewon" w:date="2020-11-10T16:17:00Z"/>
                <w:lang w:eastAsia="zh-CN"/>
              </w:rPr>
            </w:pPr>
            <w:ins w:id="5780"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5781" w:author="Lee, Daewon" w:date="2020-11-10T16:17:00Z"/>
                <w:lang w:eastAsia="zh-CN"/>
              </w:rPr>
            </w:pPr>
            <w:ins w:id="5782"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5783" w:author="Lee, Daewon" w:date="2020-11-10T16:17:00Z"/>
                <w:lang w:eastAsia="zh-CN"/>
              </w:rPr>
            </w:pPr>
            <w:ins w:id="5784"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5785" w:author="Lee, Daewon" w:date="2020-11-10T16:17:00Z"/>
                <w:lang w:eastAsia="zh-CN"/>
              </w:rPr>
            </w:pPr>
            <w:ins w:id="5786"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0.8/8.8</w:t>
              </w:r>
            </w:ins>
          </w:p>
        </w:tc>
      </w:tr>
      <w:tr w:rsidR="004C09BC" w14:paraId="3F9A81FE" w14:textId="77777777" w:rsidTr="00685913">
        <w:trPr>
          <w:trHeight w:val="225"/>
          <w:jc w:val="center"/>
          <w:ins w:id="5789"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5790"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5791"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5792" w:author="Lee, Daewon" w:date="2020-11-10T16:17:00Z"/>
                <w:lang w:eastAsia="zh-CN"/>
              </w:rPr>
            </w:pPr>
            <w:ins w:id="5793"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5794" w:author="Lee, Daewon" w:date="2020-11-10T16:17:00Z"/>
                <w:lang w:eastAsia="zh-CN"/>
              </w:rPr>
            </w:pPr>
            <w:ins w:id="5795"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5796" w:author="Lee, Daewon" w:date="2020-11-10T16:17:00Z"/>
                <w:lang w:eastAsia="zh-CN"/>
              </w:rPr>
            </w:pPr>
            <w:ins w:id="5797"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5798" w:author="Lee, Daewon" w:date="2020-11-10T16:17:00Z"/>
                <w:lang w:eastAsia="zh-CN"/>
              </w:rPr>
            </w:pPr>
            <w:ins w:id="5799"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5800" w:author="Lee, Daewon" w:date="2020-11-10T16:17:00Z"/>
                <w:lang w:eastAsia="zh-CN"/>
              </w:rPr>
            </w:pPr>
            <w:ins w:id="5801"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1.3/12.0</w:t>
              </w:r>
            </w:ins>
          </w:p>
        </w:tc>
      </w:tr>
      <w:tr w:rsidR="004C09BC" w14:paraId="4972FD19" w14:textId="77777777" w:rsidTr="00685913">
        <w:trPr>
          <w:trHeight w:val="225"/>
          <w:jc w:val="center"/>
          <w:ins w:id="5804"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5805"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5806"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5807" w:author="Lee, Daewon" w:date="2020-11-10T16:17:00Z"/>
                <w:lang w:eastAsia="zh-CN"/>
              </w:rPr>
            </w:pPr>
            <w:ins w:id="5808"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5809" w:author="Lee, Daewon" w:date="2020-11-10T16:17:00Z"/>
                <w:lang w:eastAsia="zh-CN"/>
              </w:rPr>
            </w:pPr>
            <w:ins w:id="5810"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5811" w:author="Lee, Daewon" w:date="2020-11-10T16:17:00Z"/>
                <w:lang w:eastAsia="zh-CN"/>
              </w:rPr>
            </w:pPr>
            <w:ins w:id="5812"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5813" w:author="Lee, Daewon" w:date="2020-11-10T16:17:00Z"/>
                <w:lang w:eastAsia="zh-CN"/>
              </w:rPr>
            </w:pPr>
            <w:ins w:id="5814"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5815" w:author="Lee, Daewon" w:date="2020-11-10T16:17:00Z"/>
                <w:lang w:eastAsia="zh-CN"/>
              </w:rPr>
            </w:pPr>
            <w:ins w:id="5816"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9.5/-3.4</w:t>
              </w:r>
            </w:ins>
          </w:p>
        </w:tc>
      </w:tr>
      <w:tr w:rsidR="004C09BC" w14:paraId="2729FE6D" w14:textId="77777777" w:rsidTr="00685913">
        <w:trPr>
          <w:trHeight w:val="225"/>
          <w:jc w:val="center"/>
          <w:ins w:id="5819"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5820"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5821"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5822" w:author="Lee, Daewon" w:date="2020-11-10T16:17:00Z"/>
                <w:lang w:eastAsia="zh-CN"/>
              </w:rPr>
            </w:pPr>
            <w:ins w:id="5823"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5824" w:author="Lee, Daewon" w:date="2020-11-10T16:17:00Z"/>
                <w:lang w:eastAsia="zh-CN"/>
              </w:rPr>
            </w:pPr>
            <w:ins w:id="5825"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5826" w:author="Lee, Daewon" w:date="2020-11-10T16:17:00Z"/>
                <w:lang w:eastAsia="zh-CN"/>
              </w:rPr>
            </w:pPr>
            <w:ins w:id="5827"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5828" w:author="Lee, Daewon" w:date="2020-11-10T16:17:00Z"/>
                <w:lang w:eastAsia="zh-CN"/>
              </w:rPr>
            </w:pPr>
            <w:ins w:id="5829"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5830" w:author="Lee, Daewon" w:date="2020-11-10T16:17:00Z"/>
                <w:lang w:eastAsia="zh-CN"/>
              </w:rPr>
            </w:pPr>
            <w:ins w:id="5831"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5832" w:author="Lee, Daewon" w:date="2020-11-10T16:17:00Z"/>
                <w:lang w:eastAsia="zh-CN"/>
              </w:rPr>
            </w:pPr>
            <w:ins w:id="5833" w:author="Lee, Daewon" w:date="2020-11-10T16:17:00Z">
              <w:r w:rsidRPr="001E23AD">
                <w:rPr>
                  <w:lang w:eastAsia="zh-CN"/>
                </w:rPr>
                <w:t>-9.5/-3.6</w:t>
              </w:r>
            </w:ins>
          </w:p>
        </w:tc>
      </w:tr>
      <w:tr w:rsidR="004C09BC" w14:paraId="6A778EEF" w14:textId="77777777" w:rsidTr="00685913">
        <w:trPr>
          <w:trHeight w:val="225"/>
          <w:jc w:val="center"/>
          <w:ins w:id="5834"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5835"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5836"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5837" w:author="Lee, Daewon" w:date="2020-11-10T16:17:00Z"/>
                <w:lang w:eastAsia="zh-CN"/>
              </w:rPr>
            </w:pPr>
            <w:ins w:id="5838"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5839" w:author="Lee, Daewon" w:date="2020-11-10T16:17:00Z"/>
                <w:lang w:eastAsia="zh-CN"/>
              </w:rPr>
            </w:pPr>
            <w:ins w:id="5840"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5841" w:author="Lee, Daewon" w:date="2020-11-10T16:17:00Z"/>
                <w:lang w:eastAsia="zh-CN"/>
              </w:rPr>
            </w:pPr>
            <w:ins w:id="5842"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5843" w:author="Lee, Daewon" w:date="2020-11-10T16:17:00Z"/>
                <w:lang w:eastAsia="zh-CN"/>
              </w:rPr>
            </w:pPr>
            <w:ins w:id="5844"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5845" w:author="Lee, Daewon" w:date="2020-11-10T16:17:00Z"/>
                <w:lang w:eastAsia="zh-CN"/>
              </w:rPr>
            </w:pPr>
            <w:ins w:id="5846"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5847" w:author="Lee, Daewon" w:date="2020-11-10T16:17:00Z"/>
                <w:lang w:eastAsia="zh-CN"/>
              </w:rPr>
            </w:pPr>
            <w:ins w:id="5848" w:author="Lee, Daewon" w:date="2020-11-10T16:17:00Z">
              <w:r w:rsidRPr="001E23AD">
                <w:rPr>
                  <w:lang w:eastAsia="zh-CN"/>
                </w:rPr>
                <w:t>7.6/14.3</w:t>
              </w:r>
            </w:ins>
          </w:p>
        </w:tc>
      </w:tr>
      <w:tr w:rsidR="004C09BC" w14:paraId="5C6DD329" w14:textId="77777777" w:rsidTr="00685913">
        <w:trPr>
          <w:trHeight w:val="225"/>
          <w:jc w:val="center"/>
          <w:ins w:id="5849"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5850"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5851"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5856" w:author="Lee, Daewon" w:date="2020-11-10T16:17:00Z"/>
                <w:lang w:eastAsia="zh-CN"/>
              </w:rPr>
            </w:pPr>
            <w:ins w:id="5857"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5860" w:author="Lee, Daewon" w:date="2020-11-10T16:17:00Z"/>
                <w:lang w:eastAsia="zh-CN"/>
              </w:rPr>
            </w:pPr>
            <w:ins w:id="5861"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5862" w:author="Lee, Daewon" w:date="2020-11-10T16:17:00Z"/>
                <w:lang w:eastAsia="zh-CN"/>
              </w:rPr>
            </w:pPr>
            <w:ins w:id="5863" w:author="Lee, Daewon" w:date="2020-11-10T16:17:00Z">
              <w:r w:rsidRPr="001E23AD">
                <w:rPr>
                  <w:lang w:eastAsia="zh-CN"/>
                </w:rPr>
                <w:t>8.8/19.0</w:t>
              </w:r>
            </w:ins>
          </w:p>
        </w:tc>
      </w:tr>
      <w:tr w:rsidR="004C09BC" w14:paraId="39107A63" w14:textId="77777777" w:rsidTr="00685913">
        <w:trPr>
          <w:trHeight w:val="225"/>
          <w:jc w:val="center"/>
          <w:ins w:id="5864"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5865"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5866"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5871" w:author="Lee, Daewon" w:date="2020-11-10T16:17:00Z"/>
                <w:lang w:eastAsia="zh-CN"/>
              </w:rPr>
            </w:pPr>
            <w:ins w:id="5872"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5873" w:author="Lee, Daewon" w:date="2020-11-10T16:17:00Z"/>
                <w:lang w:eastAsia="zh-CN"/>
              </w:rPr>
            </w:pPr>
            <w:ins w:id="5874"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5875" w:author="Lee, Daewon" w:date="2020-11-10T16:17:00Z"/>
                <w:lang w:eastAsia="zh-CN"/>
              </w:rPr>
            </w:pPr>
            <w:ins w:id="5876"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5877" w:author="Lee, Daewon" w:date="2020-11-10T16:17:00Z"/>
                <w:lang w:eastAsia="zh-CN"/>
              </w:rPr>
            </w:pPr>
            <w:ins w:id="5878" w:author="Lee, Daewon" w:date="2020-11-10T16:17:00Z">
              <w:r w:rsidRPr="001E23AD">
                <w:rPr>
                  <w:lang w:eastAsia="zh-CN"/>
                </w:rPr>
                <w:t>2.6/8.5</w:t>
              </w:r>
            </w:ins>
          </w:p>
        </w:tc>
      </w:tr>
      <w:tr w:rsidR="004C09BC" w14:paraId="31EA83D9" w14:textId="77777777" w:rsidTr="00685913">
        <w:trPr>
          <w:trHeight w:val="225"/>
          <w:jc w:val="center"/>
          <w:ins w:id="5879"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5880"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5881"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5886" w:author="Lee, Daewon" w:date="2020-11-10T16:17:00Z"/>
                <w:lang w:eastAsia="zh-CN"/>
              </w:rPr>
            </w:pPr>
            <w:ins w:id="5887"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5890" w:author="Lee, Daewon" w:date="2020-11-10T16:17:00Z"/>
                <w:lang w:eastAsia="zh-CN"/>
              </w:rPr>
            </w:pPr>
            <w:ins w:id="5891"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5892" w:author="Lee, Daewon" w:date="2020-11-10T16:17:00Z"/>
                <w:lang w:eastAsia="zh-CN"/>
              </w:rPr>
            </w:pPr>
            <w:ins w:id="5893" w:author="Lee, Daewon" w:date="2020-11-10T16:17:00Z">
              <w:r w:rsidRPr="001E23AD">
                <w:rPr>
                  <w:lang w:eastAsia="zh-CN"/>
                </w:rPr>
                <w:t>2.6/8.7</w:t>
              </w:r>
            </w:ins>
          </w:p>
        </w:tc>
      </w:tr>
      <w:tr w:rsidR="004C09BC" w14:paraId="48ECFCA2" w14:textId="77777777" w:rsidTr="00685913">
        <w:trPr>
          <w:trHeight w:val="225"/>
          <w:jc w:val="center"/>
          <w:ins w:id="5894"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5895"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5896" w:author="Lee, Daewon" w:date="2020-11-10T16:17:00Z"/>
                <w:lang w:eastAsia="zh-CN"/>
              </w:rPr>
            </w:pPr>
            <w:ins w:id="5897"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5898" w:author="Lee, Daewon" w:date="2020-11-10T16:17:00Z"/>
                <w:lang w:eastAsia="zh-CN"/>
              </w:rPr>
            </w:pPr>
            <w:ins w:id="5899"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5900" w:author="Lee, Daewon" w:date="2020-11-10T16:17:00Z"/>
                <w:lang w:eastAsia="zh-CN"/>
              </w:rPr>
            </w:pPr>
            <w:ins w:id="5901"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5902" w:author="Lee, Daewon" w:date="2020-11-10T16:17:00Z"/>
                <w:lang w:eastAsia="zh-CN"/>
              </w:rPr>
            </w:pPr>
            <w:ins w:id="5903"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5904" w:author="Lee, Daewon" w:date="2020-11-10T16:17:00Z"/>
                <w:lang w:eastAsia="zh-CN"/>
              </w:rPr>
            </w:pPr>
            <w:ins w:id="5905"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5906" w:author="Lee, Daewon" w:date="2020-11-10T16:17:00Z"/>
                <w:lang w:eastAsia="zh-CN"/>
              </w:rPr>
            </w:pPr>
            <w:ins w:id="5907"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11.6/13.0</w:t>
              </w:r>
            </w:ins>
          </w:p>
        </w:tc>
      </w:tr>
      <w:tr w:rsidR="004C09BC" w14:paraId="1603206B" w14:textId="77777777" w:rsidTr="00685913">
        <w:trPr>
          <w:trHeight w:val="225"/>
          <w:jc w:val="center"/>
          <w:ins w:id="5910"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5911"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5912"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5913" w:author="Lee, Daewon" w:date="2020-11-10T16:17:00Z"/>
                <w:lang w:eastAsia="zh-CN"/>
              </w:rPr>
            </w:pPr>
            <w:ins w:id="5914"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5915" w:author="Lee, Daewon" w:date="2020-11-10T16:17:00Z"/>
                <w:lang w:eastAsia="zh-CN"/>
              </w:rPr>
            </w:pPr>
            <w:ins w:id="5916"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5917" w:author="Lee, Daewon" w:date="2020-11-10T16:17:00Z"/>
                <w:lang w:eastAsia="zh-CN"/>
              </w:rPr>
            </w:pPr>
            <w:ins w:id="5918"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5919" w:author="Lee, Daewon" w:date="2020-11-10T16:17:00Z"/>
                <w:lang w:eastAsia="zh-CN"/>
              </w:rPr>
            </w:pPr>
            <w:ins w:id="5920"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5921" w:author="Lee, Daewon" w:date="2020-11-10T16:17:00Z"/>
                <w:lang w:eastAsia="zh-CN"/>
              </w:rPr>
            </w:pPr>
            <w:ins w:id="5922"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11.9/13.5</w:t>
              </w:r>
            </w:ins>
          </w:p>
        </w:tc>
      </w:tr>
      <w:tr w:rsidR="004C09BC" w14:paraId="6DF0EAA0" w14:textId="77777777" w:rsidTr="00685913">
        <w:trPr>
          <w:trHeight w:val="225"/>
          <w:jc w:val="center"/>
          <w:ins w:id="5925"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5926"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5927"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5928" w:author="Lee, Daewon" w:date="2020-11-10T16:17:00Z"/>
                <w:lang w:eastAsia="zh-CN"/>
              </w:rPr>
            </w:pPr>
            <w:ins w:id="5929"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5930" w:author="Lee, Daewon" w:date="2020-11-10T16:17:00Z"/>
                <w:lang w:eastAsia="zh-CN"/>
              </w:rPr>
            </w:pPr>
            <w:ins w:id="5931"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5932" w:author="Lee, Daewon" w:date="2020-11-10T16:17:00Z"/>
                <w:lang w:eastAsia="zh-CN"/>
              </w:rPr>
            </w:pPr>
            <w:ins w:id="5933"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5934" w:author="Lee, Daewon" w:date="2020-11-10T16:17:00Z"/>
                <w:lang w:eastAsia="zh-CN"/>
              </w:rPr>
            </w:pPr>
            <w:ins w:id="5935"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5936" w:author="Lee, Daewon" w:date="2020-11-10T16:17:00Z"/>
                <w:lang w:eastAsia="zh-CN"/>
              </w:rPr>
            </w:pPr>
            <w:ins w:id="5937"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13.1/14.5</w:t>
              </w:r>
            </w:ins>
          </w:p>
        </w:tc>
      </w:tr>
      <w:tr w:rsidR="004C09BC" w14:paraId="41904812" w14:textId="77777777" w:rsidTr="00685913">
        <w:trPr>
          <w:trHeight w:val="225"/>
          <w:jc w:val="center"/>
          <w:ins w:id="5940"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5941"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5942"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5943" w:author="Lee, Daewon" w:date="2020-11-10T16:17:00Z"/>
                <w:lang w:eastAsia="zh-CN"/>
              </w:rPr>
            </w:pPr>
            <w:ins w:id="5944"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5945" w:author="Lee, Daewon" w:date="2020-11-10T16:17:00Z"/>
                <w:lang w:eastAsia="zh-CN"/>
              </w:rPr>
            </w:pPr>
            <w:ins w:id="5946"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5947" w:author="Lee, Daewon" w:date="2020-11-10T16:17:00Z"/>
                <w:lang w:eastAsia="zh-CN"/>
              </w:rPr>
            </w:pPr>
            <w:ins w:id="5948"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5949" w:author="Lee, Daewon" w:date="2020-11-10T16:17:00Z"/>
                <w:lang w:eastAsia="zh-CN"/>
              </w:rPr>
            </w:pPr>
            <w:ins w:id="5950"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5951" w:author="Lee, Daewon" w:date="2020-11-10T16:17:00Z"/>
                <w:lang w:eastAsia="zh-CN"/>
              </w:rPr>
            </w:pPr>
            <w:ins w:id="5952"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6.4/14.1</w:t>
              </w:r>
            </w:ins>
          </w:p>
        </w:tc>
      </w:tr>
      <w:tr w:rsidR="004C09BC" w14:paraId="424B2A6A" w14:textId="77777777" w:rsidTr="00685913">
        <w:trPr>
          <w:trHeight w:val="225"/>
          <w:jc w:val="center"/>
          <w:ins w:id="5955"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5956"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5957"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5958" w:author="Lee, Daewon" w:date="2020-11-10T16:17:00Z"/>
                <w:lang w:eastAsia="zh-CN"/>
              </w:rPr>
            </w:pPr>
            <w:ins w:id="5959"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5960" w:author="Lee, Daewon" w:date="2020-11-10T16:17:00Z"/>
                <w:lang w:eastAsia="zh-CN"/>
              </w:rPr>
            </w:pPr>
            <w:ins w:id="5961"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5962" w:author="Lee, Daewon" w:date="2020-11-10T16:17:00Z"/>
                <w:lang w:eastAsia="zh-CN"/>
              </w:rPr>
            </w:pPr>
            <w:ins w:id="5963"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5964" w:author="Lee, Daewon" w:date="2020-11-10T16:17:00Z"/>
                <w:lang w:eastAsia="zh-CN"/>
              </w:rPr>
            </w:pPr>
            <w:ins w:id="5965"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5966" w:author="Lee, Daewon" w:date="2020-11-10T16:17:00Z"/>
                <w:lang w:eastAsia="zh-CN"/>
              </w:rPr>
            </w:pPr>
            <w:ins w:id="5967"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7.2/−</w:t>
              </w:r>
            </w:ins>
          </w:p>
        </w:tc>
      </w:tr>
      <w:tr w:rsidR="004C09BC" w14:paraId="4BF4C0B2" w14:textId="77777777" w:rsidTr="00685913">
        <w:trPr>
          <w:trHeight w:val="225"/>
          <w:jc w:val="center"/>
          <w:ins w:id="5970"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5971"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5972"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5973" w:author="Lee, Daewon" w:date="2020-11-10T16:17:00Z"/>
                <w:lang w:eastAsia="zh-CN"/>
              </w:rPr>
            </w:pPr>
            <w:ins w:id="5974"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5975" w:author="Lee, Daewon" w:date="2020-11-10T16:17:00Z"/>
                <w:lang w:eastAsia="zh-CN"/>
              </w:rPr>
            </w:pPr>
            <w:ins w:id="5976"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5977" w:author="Lee, Daewon" w:date="2020-11-10T16:17:00Z"/>
                <w:lang w:eastAsia="zh-CN"/>
              </w:rPr>
            </w:pPr>
            <w:ins w:id="5978"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5979" w:author="Lee, Daewon" w:date="2020-11-10T16:17:00Z"/>
                <w:lang w:eastAsia="zh-CN"/>
              </w:rPr>
            </w:pPr>
            <w:ins w:id="5980"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5981" w:author="Lee, Daewon" w:date="2020-11-10T16:17:00Z"/>
                <w:lang w:eastAsia="zh-CN"/>
              </w:rPr>
            </w:pPr>
            <w:ins w:id="5982"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4.1/1.7</w:t>
              </w:r>
            </w:ins>
          </w:p>
        </w:tc>
      </w:tr>
      <w:tr w:rsidR="004C09BC" w14:paraId="317CC7AC" w14:textId="77777777" w:rsidTr="00685913">
        <w:trPr>
          <w:trHeight w:val="225"/>
          <w:jc w:val="center"/>
          <w:ins w:id="5985"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5986"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5987"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5988" w:author="Lee, Daewon" w:date="2020-11-10T16:17:00Z"/>
                <w:lang w:eastAsia="zh-CN"/>
              </w:rPr>
            </w:pPr>
            <w:ins w:id="5989"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5990" w:author="Lee, Daewon" w:date="2020-11-10T16:17:00Z"/>
                <w:lang w:eastAsia="zh-CN"/>
              </w:rPr>
            </w:pPr>
            <w:ins w:id="5991"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5992" w:author="Lee, Daewon" w:date="2020-11-10T16:17:00Z"/>
                <w:lang w:eastAsia="zh-CN"/>
              </w:rPr>
            </w:pPr>
            <w:ins w:id="5993"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5994" w:author="Lee, Daewon" w:date="2020-11-10T16:17:00Z"/>
                <w:lang w:eastAsia="zh-CN"/>
              </w:rPr>
            </w:pPr>
            <w:ins w:id="5995"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5996" w:author="Lee, Daewon" w:date="2020-11-10T16:17:00Z"/>
                <w:lang w:eastAsia="zh-CN"/>
              </w:rPr>
            </w:pPr>
            <w:ins w:id="5997"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4.2/1.7</w:t>
              </w:r>
            </w:ins>
          </w:p>
        </w:tc>
      </w:tr>
      <w:tr w:rsidR="004C09BC" w14:paraId="4324A3E3" w14:textId="77777777" w:rsidTr="00685913">
        <w:trPr>
          <w:trHeight w:val="225"/>
          <w:jc w:val="center"/>
          <w:ins w:id="6000"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6001"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6002"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6003" w:author="Lee, Daewon" w:date="2020-11-10T16:17:00Z"/>
                <w:lang w:eastAsia="zh-CN"/>
              </w:rPr>
            </w:pPr>
            <w:ins w:id="6004"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6005" w:author="Lee, Daewon" w:date="2020-11-10T16:17:00Z"/>
                <w:lang w:eastAsia="zh-CN"/>
              </w:rPr>
            </w:pPr>
            <w:ins w:id="6006"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6007" w:author="Lee, Daewon" w:date="2020-11-10T16:17:00Z"/>
                <w:lang w:eastAsia="zh-CN"/>
              </w:rPr>
            </w:pPr>
            <w:ins w:id="6008"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6009" w:author="Lee, Daewon" w:date="2020-11-10T16:17:00Z"/>
                <w:lang w:eastAsia="zh-CN"/>
              </w:rPr>
            </w:pPr>
            <w:ins w:id="6010"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6011" w:author="Lee, Daewon" w:date="2020-11-10T16:17:00Z"/>
                <w:lang w:eastAsia="zh-CN"/>
              </w:rPr>
            </w:pPr>
            <w:ins w:id="6012"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6013" w:author="Lee, Daewon" w:date="2020-11-10T16:17:00Z"/>
                <w:lang w:eastAsia="zh-CN"/>
              </w:rPr>
            </w:pPr>
            <w:ins w:id="6014" w:author="Lee, Daewon" w:date="2020-11-10T16:17:00Z">
              <w:r w:rsidRPr="001E23AD">
                <w:rPr>
                  <w:lang w:eastAsia="zh-CN"/>
                </w:rPr>
                <w:t>13.0/20.2</w:t>
              </w:r>
            </w:ins>
          </w:p>
        </w:tc>
      </w:tr>
      <w:tr w:rsidR="004C09BC" w14:paraId="7E4359B2" w14:textId="77777777" w:rsidTr="00685913">
        <w:trPr>
          <w:trHeight w:val="225"/>
          <w:jc w:val="center"/>
          <w:ins w:id="6015"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6016"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6017"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6018" w:author="Lee, Daewon" w:date="2020-11-10T16:17:00Z"/>
                <w:lang w:eastAsia="zh-CN"/>
              </w:rPr>
            </w:pPr>
            <w:ins w:id="6019"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6020" w:author="Lee, Daewon" w:date="2020-11-10T16:17:00Z"/>
                <w:lang w:eastAsia="zh-CN"/>
              </w:rPr>
            </w:pPr>
            <w:ins w:id="6021"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6022" w:author="Lee, Daewon" w:date="2020-11-10T16:17:00Z"/>
                <w:lang w:eastAsia="zh-CN"/>
              </w:rPr>
            </w:pPr>
            <w:ins w:id="6023"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6024" w:author="Lee, Daewon" w:date="2020-11-10T16:17:00Z"/>
                <w:lang w:eastAsia="zh-CN"/>
              </w:rPr>
            </w:pPr>
            <w:ins w:id="6025"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6026" w:author="Lee, Daewon" w:date="2020-11-10T16:17:00Z"/>
                <w:lang w:eastAsia="zh-CN"/>
              </w:rPr>
            </w:pPr>
            <w:ins w:id="6027"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6028" w:author="Lee, Daewon" w:date="2020-11-10T16:17:00Z"/>
                <w:lang w:eastAsia="zh-CN"/>
              </w:rPr>
            </w:pPr>
            <w:ins w:id="6029" w:author="Lee, Daewon" w:date="2020-11-10T16:17:00Z">
              <w:r w:rsidRPr="001E23AD">
                <w:rPr>
                  <w:lang w:eastAsia="zh-CN"/>
                </w:rPr>
                <w:t>15.0/−</w:t>
              </w:r>
            </w:ins>
          </w:p>
        </w:tc>
      </w:tr>
      <w:tr w:rsidR="004C09BC" w14:paraId="45463A47" w14:textId="77777777" w:rsidTr="00685913">
        <w:trPr>
          <w:trHeight w:val="225"/>
          <w:jc w:val="center"/>
          <w:ins w:id="6030"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6031"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6032"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6033" w:author="Lee, Daewon" w:date="2020-11-10T16:17:00Z"/>
                <w:lang w:eastAsia="zh-CN"/>
              </w:rPr>
            </w:pPr>
            <w:ins w:id="6034"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6035" w:author="Lee, Daewon" w:date="2020-11-10T16:17:00Z"/>
                <w:lang w:eastAsia="zh-CN"/>
              </w:rPr>
            </w:pPr>
            <w:ins w:id="6036"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6037" w:author="Lee, Daewon" w:date="2020-11-10T16:17:00Z"/>
                <w:lang w:eastAsia="zh-CN"/>
              </w:rPr>
            </w:pPr>
            <w:ins w:id="6038"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6039" w:author="Lee, Daewon" w:date="2020-11-10T16:17:00Z"/>
                <w:lang w:eastAsia="zh-CN"/>
              </w:rPr>
            </w:pPr>
            <w:ins w:id="6040"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6041" w:author="Lee, Daewon" w:date="2020-11-10T16:17:00Z"/>
                <w:lang w:eastAsia="zh-CN"/>
              </w:rPr>
            </w:pPr>
            <w:ins w:id="6042"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6043" w:author="Lee, Daewon" w:date="2020-11-10T16:17:00Z"/>
                <w:lang w:eastAsia="zh-CN"/>
              </w:rPr>
            </w:pPr>
            <w:ins w:id="6044" w:author="Lee, Daewon" w:date="2020-11-10T16:17:00Z">
              <w:r w:rsidRPr="001E23AD">
                <w:rPr>
                  <w:lang w:eastAsia="zh-CN"/>
                </w:rPr>
                <w:t>8.2/14.4</w:t>
              </w:r>
            </w:ins>
          </w:p>
        </w:tc>
      </w:tr>
      <w:tr w:rsidR="004C09BC" w14:paraId="119D79FF" w14:textId="77777777" w:rsidTr="00685913">
        <w:trPr>
          <w:trHeight w:val="225"/>
          <w:jc w:val="center"/>
          <w:ins w:id="6045"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6046"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6047"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6048" w:author="Lee, Daewon" w:date="2020-11-10T16:17:00Z"/>
                <w:lang w:eastAsia="zh-CN"/>
              </w:rPr>
            </w:pPr>
            <w:ins w:id="6049"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6050" w:author="Lee, Daewon" w:date="2020-11-10T16:17:00Z"/>
                <w:lang w:eastAsia="zh-CN"/>
              </w:rPr>
            </w:pPr>
            <w:ins w:id="6051"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6052" w:author="Lee, Daewon" w:date="2020-11-10T16:17:00Z"/>
                <w:lang w:eastAsia="zh-CN"/>
              </w:rPr>
            </w:pPr>
            <w:ins w:id="6053"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6054" w:author="Lee, Daewon" w:date="2020-11-10T16:17:00Z"/>
                <w:lang w:eastAsia="zh-CN"/>
              </w:rPr>
            </w:pPr>
            <w:ins w:id="6055"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6056" w:author="Lee, Daewon" w:date="2020-11-10T16:17:00Z"/>
                <w:lang w:eastAsia="zh-CN"/>
              </w:rPr>
            </w:pPr>
            <w:ins w:id="6057"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6058" w:author="Lee, Daewon" w:date="2020-11-10T16:17:00Z"/>
                <w:lang w:eastAsia="zh-CN"/>
              </w:rPr>
            </w:pPr>
            <w:ins w:id="6059" w:author="Lee, Daewon" w:date="2020-11-10T16:17:00Z">
              <w:r w:rsidRPr="001E23AD">
                <w:rPr>
                  <w:lang w:eastAsia="zh-CN"/>
                </w:rPr>
                <w:t>8.3/14.6</w:t>
              </w:r>
            </w:ins>
          </w:p>
        </w:tc>
      </w:tr>
      <w:tr w:rsidR="004C09BC" w14:paraId="3109D822" w14:textId="77777777" w:rsidTr="00685913">
        <w:trPr>
          <w:trHeight w:val="43"/>
          <w:jc w:val="center"/>
          <w:ins w:id="6060" w:author="Lee, Daewon" w:date="2020-11-10T16:17:00Z"/>
        </w:trPr>
        <w:tc>
          <w:tcPr>
            <w:tcW w:w="0" w:type="auto"/>
            <w:vMerge/>
            <w:vAlign w:val="center"/>
            <w:hideMark/>
          </w:tcPr>
          <w:p w14:paraId="615DD838" w14:textId="77777777" w:rsidR="004C09BC" w:rsidRDefault="004C09BC" w:rsidP="00685913">
            <w:pPr>
              <w:spacing w:after="0" w:line="280" w:lineRule="atLeast"/>
              <w:rPr>
                <w:ins w:id="6061"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6062" w:author="Lee, Daewon" w:date="2020-11-10T16:17:00Z"/>
                <w:lang w:eastAsia="zh-CN"/>
              </w:rPr>
            </w:pPr>
            <w:ins w:id="6063"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6064" w:author="Lee, Daewon" w:date="2020-11-10T16:17:00Z"/>
                <w:lang w:eastAsia="zh-CN"/>
              </w:rPr>
            </w:pPr>
            <w:ins w:id="6065"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6066" w:author="Lee, Daewon" w:date="2020-11-10T16:17:00Z"/>
                <w:lang w:eastAsia="zh-CN"/>
              </w:rPr>
            </w:pPr>
            <w:ins w:id="6067"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6068" w:author="Lee, Daewon" w:date="2020-11-10T16:17:00Z"/>
                <w:lang w:eastAsia="zh-CN"/>
              </w:rPr>
            </w:pPr>
            <w:ins w:id="6069"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6070" w:author="Lee, Daewon" w:date="2020-11-10T16:17:00Z"/>
                <w:lang w:eastAsia="zh-CN"/>
              </w:rPr>
            </w:pPr>
            <w:ins w:id="6071"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6072" w:author="Lee, Daewon" w:date="2020-11-10T16:17:00Z"/>
                <w:lang w:eastAsia="zh-CN"/>
              </w:rPr>
            </w:pPr>
            <w:ins w:id="6073"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6074" w:author="Lee, Daewon" w:date="2020-11-10T16:17:00Z"/>
                <w:lang w:eastAsia="zh-CN"/>
              </w:rPr>
            </w:pPr>
            <w:ins w:id="6075"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6076"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6077" w:author="Lee, Daewon" w:date="2020-11-10T16:17:00Z"/>
        </w:rPr>
      </w:pPr>
      <w:ins w:id="6078" w:author="Lee, Daewon" w:date="2020-11-10T16:17:00Z">
        <w:r>
          <w:t>Table B.1.1.3-</w:t>
        </w:r>
        <w:r>
          <w:fldChar w:fldCharType="begin"/>
        </w:r>
        <w:r>
          <w:instrText xml:space="preserve"> SEQ Table \* ARABIC </w:instrText>
        </w:r>
        <w:r>
          <w:fldChar w:fldCharType="separate"/>
        </w:r>
        <w:r>
          <w:t>2</w:t>
        </w:r>
        <w:r>
          <w:fldChar w:fldCharType="end"/>
        </w:r>
        <w:r>
          <w:t xml:space="preserve">: CINR in dB achieving PD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6079"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6080" w:author="Lee, Daewon" w:date="2020-11-10T16:17:00Z"/>
                <w:lang w:eastAsia="zh-CN"/>
              </w:rPr>
            </w:pPr>
            <w:ins w:id="6081"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6082" w:author="Lee, Daewon" w:date="2020-11-10T16:17:00Z"/>
                <w:lang w:eastAsia="zh-CN"/>
              </w:rPr>
            </w:pPr>
            <w:ins w:id="6083"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6084" w:author="Lee, Daewon" w:date="2020-11-10T16:17:00Z"/>
                <w:lang w:eastAsia="zh-CN"/>
              </w:rPr>
            </w:pPr>
            <w:ins w:id="6085"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6086" w:author="Lee, Daewon" w:date="2020-11-10T16:17:00Z"/>
                <w:lang w:eastAsia="zh-CN"/>
              </w:rPr>
            </w:pPr>
            <w:ins w:id="6087"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6088" w:author="Lee, Daewon" w:date="2020-11-10T16:17:00Z"/>
                <w:lang w:eastAsia="zh-CN"/>
              </w:rPr>
            </w:pPr>
            <w:ins w:id="6089"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6090" w:author="Lee, Daewon" w:date="2020-11-10T16:17:00Z"/>
                <w:lang w:eastAsia="zh-CN"/>
              </w:rPr>
            </w:pPr>
            <w:ins w:id="6091"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6092" w:author="Lee, Daewon" w:date="2020-11-10T16:17:00Z"/>
                <w:lang w:eastAsia="zh-CN"/>
              </w:rPr>
            </w:pPr>
            <w:ins w:id="6093"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6094" w:author="Lee, Daewon" w:date="2020-11-10T16:17:00Z"/>
                <w:lang w:eastAsia="zh-CN"/>
              </w:rPr>
            </w:pPr>
            <w:ins w:id="6095"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6096" w:author="Lee, Daewon" w:date="2020-11-10T16:17:00Z"/>
                <w:lang w:eastAsia="zh-CN"/>
              </w:rPr>
            </w:pPr>
            <w:ins w:id="6097"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6098"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6099" w:author="Lee, Daewon" w:date="2020-11-10T16:17:00Z"/>
                <w:lang w:eastAsia="zh-CN"/>
              </w:rPr>
            </w:pPr>
            <w:ins w:id="6100"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6101" w:author="Lee, Daewon" w:date="2020-11-10T16:17:00Z"/>
                <w:lang w:eastAsia="zh-CN"/>
              </w:rPr>
            </w:pPr>
            <w:ins w:id="6102"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6103" w:author="Lee, Daewon" w:date="2020-11-10T16:17:00Z"/>
                <w:lang w:eastAsia="zh-CN"/>
              </w:rPr>
            </w:pPr>
            <w:ins w:id="6104"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6105" w:author="Lee, Daewon" w:date="2020-11-10T16:17:00Z"/>
                <w:lang w:eastAsia="zh-CN"/>
              </w:rPr>
            </w:pPr>
            <w:ins w:id="6106"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6107" w:author="Lee, Daewon" w:date="2020-11-10T16:17:00Z"/>
                <w:lang w:eastAsia="zh-CN"/>
              </w:rPr>
            </w:pPr>
            <w:ins w:id="6108"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6109" w:author="Lee, Daewon" w:date="2020-11-10T16:17:00Z"/>
                <w:lang w:eastAsia="zh-CN"/>
              </w:rPr>
            </w:pPr>
            <w:ins w:id="6110"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6111" w:author="Lee, Daewon" w:date="2020-11-10T16:17:00Z"/>
                <w:lang w:eastAsia="zh-CN"/>
              </w:rPr>
            </w:pPr>
            <w:ins w:id="6112"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1.6/0.4</w:t>
              </w:r>
            </w:ins>
          </w:p>
        </w:tc>
      </w:tr>
      <w:tr w:rsidR="004C09BC" w14:paraId="1FE02BDC" w14:textId="77777777" w:rsidTr="00685913">
        <w:trPr>
          <w:trHeight w:val="225"/>
          <w:jc w:val="center"/>
          <w:ins w:id="6115"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6116"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6117"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6118" w:author="Lee, Daewon" w:date="2020-11-10T16:17:00Z"/>
                <w:lang w:eastAsia="zh-CN"/>
              </w:rPr>
            </w:pPr>
            <w:ins w:id="6119"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6120" w:author="Lee, Daewon" w:date="2020-11-10T16:17:00Z"/>
                <w:lang w:eastAsia="zh-CN"/>
              </w:rPr>
            </w:pPr>
            <w:ins w:id="6121"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6122" w:author="Lee, Daewon" w:date="2020-11-10T16:17:00Z"/>
                <w:lang w:eastAsia="zh-CN"/>
              </w:rPr>
            </w:pPr>
            <w:ins w:id="6123"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6124" w:author="Lee, Daewon" w:date="2020-11-10T16:17:00Z"/>
                <w:lang w:eastAsia="zh-CN"/>
              </w:rPr>
            </w:pPr>
            <w:ins w:id="6125"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6126" w:author="Lee, Daewon" w:date="2020-11-10T16:17:00Z"/>
                <w:lang w:eastAsia="zh-CN"/>
              </w:rPr>
            </w:pPr>
            <w:ins w:id="6127"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1.4/0.5</w:t>
              </w:r>
            </w:ins>
          </w:p>
        </w:tc>
      </w:tr>
      <w:tr w:rsidR="004C09BC" w14:paraId="4132AE4F" w14:textId="77777777" w:rsidTr="00685913">
        <w:trPr>
          <w:trHeight w:val="225"/>
          <w:jc w:val="center"/>
          <w:ins w:id="6130"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6131"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6132"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6133" w:author="Lee, Daewon" w:date="2020-11-10T16:17:00Z"/>
                <w:lang w:eastAsia="zh-CN"/>
              </w:rPr>
            </w:pPr>
            <w:ins w:id="6134"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6135" w:author="Lee, Daewon" w:date="2020-11-10T16:17:00Z"/>
                <w:lang w:eastAsia="zh-CN"/>
              </w:rPr>
            </w:pPr>
            <w:ins w:id="6136"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6137" w:author="Lee, Daewon" w:date="2020-11-10T16:17:00Z"/>
                <w:lang w:eastAsia="zh-CN"/>
              </w:rPr>
            </w:pPr>
            <w:ins w:id="6138"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6139" w:author="Lee, Daewon" w:date="2020-11-10T16:17:00Z"/>
                <w:lang w:eastAsia="zh-CN"/>
              </w:rPr>
            </w:pPr>
            <w:ins w:id="6140"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6141" w:author="Lee, Daewon" w:date="2020-11-10T16:17:00Z"/>
                <w:lang w:eastAsia="zh-CN"/>
              </w:rPr>
            </w:pPr>
            <w:ins w:id="6142"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1.2/0.7</w:t>
              </w:r>
            </w:ins>
          </w:p>
        </w:tc>
      </w:tr>
      <w:tr w:rsidR="004C09BC" w14:paraId="0C35CDC8" w14:textId="77777777" w:rsidTr="00685913">
        <w:trPr>
          <w:trHeight w:val="225"/>
          <w:jc w:val="center"/>
          <w:ins w:id="6145"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6146"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6147"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6148" w:author="Lee, Daewon" w:date="2020-11-10T16:17:00Z"/>
                <w:lang w:eastAsia="zh-CN"/>
              </w:rPr>
            </w:pPr>
            <w:ins w:id="6149"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6150" w:author="Lee, Daewon" w:date="2020-11-10T16:17:00Z"/>
                <w:lang w:eastAsia="zh-CN"/>
              </w:rPr>
            </w:pPr>
            <w:ins w:id="6151"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6152" w:author="Lee, Daewon" w:date="2020-11-10T16:17:00Z"/>
                <w:lang w:eastAsia="zh-CN"/>
              </w:rPr>
            </w:pPr>
            <w:ins w:id="6153"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6154" w:author="Lee, Daewon" w:date="2020-11-10T16:17:00Z"/>
                <w:lang w:eastAsia="zh-CN"/>
              </w:rPr>
            </w:pPr>
            <w:ins w:id="6155"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6156" w:author="Lee, Daewon" w:date="2020-11-10T16:17:00Z"/>
                <w:lang w:eastAsia="zh-CN"/>
              </w:rPr>
            </w:pPr>
            <w:ins w:id="6157"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7.6/0.6</w:t>
              </w:r>
            </w:ins>
          </w:p>
        </w:tc>
      </w:tr>
      <w:tr w:rsidR="004C09BC" w14:paraId="33B08A74" w14:textId="77777777" w:rsidTr="00685913">
        <w:trPr>
          <w:trHeight w:val="225"/>
          <w:jc w:val="center"/>
          <w:ins w:id="6160"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6161"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6162"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6163" w:author="Lee, Daewon" w:date="2020-11-10T16:17:00Z"/>
                <w:lang w:eastAsia="zh-CN"/>
              </w:rPr>
            </w:pPr>
            <w:ins w:id="6164"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6165" w:author="Lee, Daewon" w:date="2020-11-10T16:17:00Z"/>
                <w:lang w:eastAsia="zh-CN"/>
              </w:rPr>
            </w:pPr>
            <w:ins w:id="6166"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6167" w:author="Lee, Daewon" w:date="2020-11-10T16:17:00Z"/>
                <w:lang w:eastAsia="zh-CN"/>
              </w:rPr>
            </w:pPr>
            <w:ins w:id="6168"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6169" w:author="Lee, Daewon" w:date="2020-11-10T16:17:00Z"/>
                <w:lang w:eastAsia="zh-CN"/>
              </w:rPr>
            </w:pPr>
            <w:ins w:id="6170"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6171" w:author="Lee, Daewon" w:date="2020-11-10T16:17:00Z"/>
                <w:lang w:eastAsia="zh-CN"/>
              </w:rPr>
            </w:pPr>
            <w:ins w:id="6172"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7.1/1.7</w:t>
              </w:r>
            </w:ins>
          </w:p>
        </w:tc>
      </w:tr>
      <w:tr w:rsidR="004C09BC" w14:paraId="725B1C21" w14:textId="77777777" w:rsidTr="00685913">
        <w:trPr>
          <w:trHeight w:val="225"/>
          <w:jc w:val="center"/>
          <w:ins w:id="6175"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6176"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6177"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6178" w:author="Lee, Daewon" w:date="2020-11-10T16:17:00Z"/>
                <w:lang w:eastAsia="zh-CN"/>
              </w:rPr>
            </w:pPr>
            <w:ins w:id="6179"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6180" w:author="Lee, Daewon" w:date="2020-11-10T16:17:00Z"/>
                <w:lang w:eastAsia="zh-CN"/>
              </w:rPr>
            </w:pPr>
            <w:ins w:id="6181"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6182" w:author="Lee, Daewon" w:date="2020-11-10T16:17:00Z"/>
                <w:lang w:eastAsia="zh-CN"/>
              </w:rPr>
            </w:pPr>
            <w:ins w:id="6183"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6184" w:author="Lee, Daewon" w:date="2020-11-10T16:17:00Z"/>
                <w:lang w:eastAsia="zh-CN"/>
              </w:rPr>
            </w:pPr>
            <w:ins w:id="6185"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6186" w:author="Lee, Daewon" w:date="2020-11-10T16:17:00Z"/>
                <w:lang w:eastAsia="zh-CN"/>
              </w:rPr>
            </w:pPr>
            <w:ins w:id="6187"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6188" w:author="Lee, Daewon" w:date="2020-11-10T16:17:00Z"/>
                <w:lang w:eastAsia="zh-CN"/>
              </w:rPr>
            </w:pPr>
            <w:ins w:id="6189" w:author="Lee, Daewon" w:date="2020-11-10T16:17:00Z">
              <w:r w:rsidRPr="001E23AD">
                <w:rPr>
                  <w:lang w:eastAsia="zh-CN"/>
                </w:rPr>
                <w:t>-17.5/-11.3</w:t>
              </w:r>
            </w:ins>
          </w:p>
        </w:tc>
      </w:tr>
      <w:tr w:rsidR="004C09BC" w14:paraId="5BE3774E" w14:textId="77777777" w:rsidTr="00685913">
        <w:trPr>
          <w:trHeight w:val="225"/>
          <w:jc w:val="center"/>
          <w:ins w:id="6190"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6191"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6192"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6193" w:author="Lee, Daewon" w:date="2020-11-10T16:17:00Z"/>
                <w:lang w:eastAsia="zh-CN"/>
              </w:rPr>
            </w:pPr>
            <w:ins w:id="6194"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6195" w:author="Lee, Daewon" w:date="2020-11-10T16:17:00Z"/>
                <w:lang w:eastAsia="zh-CN"/>
              </w:rPr>
            </w:pPr>
            <w:ins w:id="6196"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6197" w:author="Lee, Daewon" w:date="2020-11-10T16:17:00Z"/>
                <w:lang w:eastAsia="zh-CN"/>
              </w:rPr>
            </w:pPr>
            <w:ins w:id="6198"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6199" w:author="Lee, Daewon" w:date="2020-11-10T16:17:00Z"/>
                <w:lang w:eastAsia="zh-CN"/>
              </w:rPr>
            </w:pPr>
            <w:ins w:id="6200"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6201" w:author="Lee, Daewon" w:date="2020-11-10T16:17:00Z"/>
                <w:lang w:eastAsia="zh-CN"/>
              </w:rPr>
            </w:pPr>
            <w:ins w:id="6202"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6203" w:author="Lee, Daewon" w:date="2020-11-10T16:17:00Z"/>
                <w:lang w:eastAsia="zh-CN"/>
              </w:rPr>
            </w:pPr>
            <w:ins w:id="6204" w:author="Lee, Daewon" w:date="2020-11-10T16:17:00Z">
              <w:r w:rsidRPr="001E23AD">
                <w:rPr>
                  <w:lang w:eastAsia="zh-CN"/>
                </w:rPr>
                <w:t>-17.5/-11.4</w:t>
              </w:r>
            </w:ins>
          </w:p>
        </w:tc>
      </w:tr>
      <w:tr w:rsidR="004C09BC" w14:paraId="5E7FFB36" w14:textId="77777777" w:rsidTr="00685913">
        <w:trPr>
          <w:trHeight w:val="225"/>
          <w:jc w:val="center"/>
          <w:ins w:id="6205"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6206"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6207"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6208" w:author="Lee, Daewon" w:date="2020-11-10T16:17:00Z"/>
                <w:lang w:eastAsia="zh-CN"/>
              </w:rPr>
            </w:pPr>
            <w:ins w:id="6209"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6210" w:author="Lee, Daewon" w:date="2020-11-10T16:17:00Z"/>
                <w:lang w:eastAsia="zh-CN"/>
              </w:rPr>
            </w:pPr>
            <w:ins w:id="6211"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6212" w:author="Lee, Daewon" w:date="2020-11-10T16:17:00Z"/>
                <w:lang w:eastAsia="zh-CN"/>
              </w:rPr>
            </w:pPr>
            <w:ins w:id="6213"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6214" w:author="Lee, Daewon" w:date="2020-11-10T16:17:00Z"/>
                <w:lang w:eastAsia="zh-CN"/>
              </w:rPr>
            </w:pPr>
            <w:ins w:id="6215"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6216" w:author="Lee, Daewon" w:date="2020-11-10T16:17:00Z"/>
                <w:lang w:eastAsia="zh-CN"/>
              </w:rPr>
            </w:pPr>
            <w:ins w:id="6217"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6218" w:author="Lee, Daewon" w:date="2020-11-10T16:17:00Z"/>
                <w:lang w:eastAsia="zh-CN"/>
              </w:rPr>
            </w:pPr>
            <w:ins w:id="6219" w:author="Lee, Daewon" w:date="2020-11-10T16:17:00Z">
              <w:r w:rsidRPr="001E23AD">
                <w:rPr>
                  <w:lang w:eastAsia="zh-CN"/>
                </w:rPr>
                <w:t>-0.7/5.9</w:t>
              </w:r>
            </w:ins>
          </w:p>
        </w:tc>
      </w:tr>
      <w:tr w:rsidR="004C09BC" w14:paraId="31D02B25" w14:textId="77777777" w:rsidTr="00685913">
        <w:trPr>
          <w:trHeight w:val="225"/>
          <w:jc w:val="center"/>
          <w:ins w:id="6220"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6221"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6222"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6231" w:author="Lee, Daewon" w:date="2020-11-10T16:17:00Z"/>
                <w:lang w:eastAsia="zh-CN"/>
              </w:rPr>
            </w:pPr>
            <w:ins w:id="6232"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6233" w:author="Lee, Daewon" w:date="2020-11-10T16:17:00Z"/>
                <w:lang w:eastAsia="zh-CN"/>
              </w:rPr>
            </w:pPr>
            <w:ins w:id="6234" w:author="Lee, Daewon" w:date="2020-11-10T16:17:00Z">
              <w:r w:rsidRPr="001E23AD">
                <w:rPr>
                  <w:lang w:eastAsia="zh-CN"/>
                </w:rPr>
                <w:t>-0.4/7.5</w:t>
              </w:r>
            </w:ins>
          </w:p>
        </w:tc>
      </w:tr>
      <w:tr w:rsidR="004C09BC" w14:paraId="423DA7CB" w14:textId="77777777" w:rsidTr="00685913">
        <w:trPr>
          <w:trHeight w:val="225"/>
          <w:jc w:val="center"/>
          <w:ins w:id="6235"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6236"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6237"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6246" w:author="Lee, Daewon" w:date="2020-11-10T16:17:00Z"/>
                <w:lang w:eastAsia="zh-CN"/>
              </w:rPr>
            </w:pPr>
            <w:ins w:id="6247"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6248" w:author="Lee, Daewon" w:date="2020-11-10T16:17:00Z"/>
                <w:lang w:eastAsia="zh-CN"/>
              </w:rPr>
            </w:pPr>
            <w:ins w:id="6249" w:author="Lee, Daewon" w:date="2020-11-10T16:17:00Z">
              <w:r w:rsidRPr="001E23AD">
                <w:rPr>
                  <w:lang w:eastAsia="zh-CN"/>
                </w:rPr>
                <w:t>-5.6/0.7</w:t>
              </w:r>
            </w:ins>
          </w:p>
        </w:tc>
      </w:tr>
      <w:tr w:rsidR="004C09BC" w14:paraId="1BBEF7DD" w14:textId="77777777" w:rsidTr="00685913">
        <w:trPr>
          <w:trHeight w:val="225"/>
          <w:jc w:val="center"/>
          <w:ins w:id="6250"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6251"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6252"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6261" w:author="Lee, Daewon" w:date="2020-11-10T16:17:00Z"/>
                <w:lang w:eastAsia="zh-CN"/>
              </w:rPr>
            </w:pPr>
            <w:ins w:id="6262"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6263" w:author="Lee, Daewon" w:date="2020-11-10T16:17:00Z"/>
                <w:lang w:eastAsia="zh-CN"/>
              </w:rPr>
            </w:pPr>
            <w:ins w:id="6264" w:author="Lee, Daewon" w:date="2020-11-10T16:17:00Z">
              <w:r w:rsidRPr="001E23AD">
                <w:rPr>
                  <w:lang w:eastAsia="zh-CN"/>
                </w:rPr>
                <w:t>-5.4/0.8</w:t>
              </w:r>
            </w:ins>
          </w:p>
        </w:tc>
      </w:tr>
      <w:tr w:rsidR="004C09BC" w14:paraId="0322592A" w14:textId="77777777" w:rsidTr="00685913">
        <w:trPr>
          <w:trHeight w:val="225"/>
          <w:jc w:val="center"/>
          <w:ins w:id="6265"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6266"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6267" w:author="Lee, Daewon" w:date="2020-11-10T16:17:00Z"/>
                <w:lang w:eastAsia="zh-CN"/>
              </w:rPr>
            </w:pPr>
            <w:ins w:id="6268"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6269" w:author="Lee, Daewon" w:date="2020-11-10T16:17:00Z"/>
                <w:lang w:eastAsia="zh-CN"/>
              </w:rPr>
            </w:pPr>
            <w:ins w:id="6270"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6271" w:author="Lee, Daewon" w:date="2020-11-10T16:17:00Z"/>
                <w:lang w:eastAsia="zh-CN"/>
              </w:rPr>
            </w:pPr>
            <w:ins w:id="6272"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6273" w:author="Lee, Daewon" w:date="2020-11-10T16:17:00Z"/>
                <w:lang w:eastAsia="zh-CN"/>
              </w:rPr>
            </w:pPr>
            <w:ins w:id="6274"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6275" w:author="Lee, Daewon" w:date="2020-11-10T16:17:00Z"/>
                <w:lang w:eastAsia="zh-CN"/>
              </w:rPr>
            </w:pPr>
            <w:ins w:id="6276"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6277" w:author="Lee, Daewon" w:date="2020-11-10T16:17:00Z"/>
                <w:lang w:eastAsia="zh-CN"/>
              </w:rPr>
            </w:pPr>
            <w:ins w:id="6278"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5.9/7.4</w:t>
              </w:r>
            </w:ins>
          </w:p>
        </w:tc>
      </w:tr>
      <w:tr w:rsidR="004C09BC" w14:paraId="5D2AC38C" w14:textId="77777777" w:rsidTr="00685913">
        <w:trPr>
          <w:trHeight w:val="225"/>
          <w:jc w:val="center"/>
          <w:ins w:id="6281"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6282"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6283"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6284" w:author="Lee, Daewon" w:date="2020-11-10T16:17:00Z"/>
                <w:lang w:eastAsia="zh-CN"/>
              </w:rPr>
            </w:pPr>
            <w:ins w:id="6285"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6286" w:author="Lee, Daewon" w:date="2020-11-10T16:17:00Z"/>
                <w:lang w:eastAsia="zh-CN"/>
              </w:rPr>
            </w:pPr>
            <w:ins w:id="6287"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6288" w:author="Lee, Daewon" w:date="2020-11-10T16:17:00Z"/>
                <w:lang w:eastAsia="zh-CN"/>
              </w:rPr>
            </w:pPr>
            <w:ins w:id="6289"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6290" w:author="Lee, Daewon" w:date="2020-11-10T16:17:00Z"/>
                <w:lang w:eastAsia="zh-CN"/>
              </w:rPr>
            </w:pPr>
            <w:ins w:id="6291"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6292" w:author="Lee, Daewon" w:date="2020-11-10T16:17:00Z"/>
                <w:lang w:eastAsia="zh-CN"/>
              </w:rPr>
            </w:pPr>
            <w:ins w:id="6293"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6.1/7.5</w:t>
              </w:r>
            </w:ins>
          </w:p>
        </w:tc>
      </w:tr>
      <w:tr w:rsidR="004C09BC" w14:paraId="18A24DDC" w14:textId="77777777" w:rsidTr="00685913">
        <w:trPr>
          <w:trHeight w:val="225"/>
          <w:jc w:val="center"/>
          <w:ins w:id="6296"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6297"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6298"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6299" w:author="Lee, Daewon" w:date="2020-11-10T16:17:00Z"/>
                <w:lang w:eastAsia="zh-CN"/>
              </w:rPr>
            </w:pPr>
            <w:ins w:id="6300"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6301" w:author="Lee, Daewon" w:date="2020-11-10T16:17:00Z"/>
                <w:lang w:eastAsia="zh-CN"/>
              </w:rPr>
            </w:pPr>
            <w:ins w:id="6302"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6303" w:author="Lee, Daewon" w:date="2020-11-10T16:17:00Z"/>
                <w:lang w:eastAsia="zh-CN"/>
              </w:rPr>
            </w:pPr>
            <w:ins w:id="6304"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6305" w:author="Lee, Daewon" w:date="2020-11-10T16:17:00Z"/>
                <w:lang w:eastAsia="zh-CN"/>
              </w:rPr>
            </w:pPr>
            <w:ins w:id="6306"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6307" w:author="Lee, Daewon" w:date="2020-11-10T16:17:00Z"/>
                <w:lang w:eastAsia="zh-CN"/>
              </w:rPr>
            </w:pPr>
            <w:ins w:id="6308"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6.4/7.7</w:t>
              </w:r>
            </w:ins>
          </w:p>
        </w:tc>
      </w:tr>
      <w:tr w:rsidR="004C09BC" w14:paraId="64294D13" w14:textId="77777777" w:rsidTr="00685913">
        <w:trPr>
          <w:trHeight w:val="225"/>
          <w:jc w:val="center"/>
          <w:ins w:id="6311"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6312"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6313"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6314" w:author="Lee, Daewon" w:date="2020-11-10T16:17:00Z"/>
                <w:lang w:eastAsia="zh-CN"/>
              </w:rPr>
            </w:pPr>
            <w:ins w:id="6315"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6316" w:author="Lee, Daewon" w:date="2020-11-10T16:17:00Z"/>
                <w:lang w:eastAsia="zh-CN"/>
              </w:rPr>
            </w:pPr>
            <w:ins w:id="6317"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6318" w:author="Lee, Daewon" w:date="2020-11-10T16:17:00Z"/>
                <w:lang w:eastAsia="zh-CN"/>
              </w:rPr>
            </w:pPr>
            <w:ins w:id="6319"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6320" w:author="Lee, Daewon" w:date="2020-11-10T16:17:00Z"/>
                <w:lang w:eastAsia="zh-CN"/>
              </w:rPr>
            </w:pPr>
            <w:ins w:id="6321"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6322" w:author="Lee, Daewon" w:date="2020-11-10T16:17:00Z"/>
                <w:lang w:eastAsia="zh-CN"/>
              </w:rPr>
            </w:pPr>
            <w:ins w:id="6323"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0.5/8.00</w:t>
              </w:r>
            </w:ins>
          </w:p>
        </w:tc>
      </w:tr>
      <w:tr w:rsidR="004C09BC" w14:paraId="3B580B94" w14:textId="77777777" w:rsidTr="00685913">
        <w:trPr>
          <w:trHeight w:val="225"/>
          <w:jc w:val="center"/>
          <w:ins w:id="6326"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6327"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6328"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6329" w:author="Lee, Daewon" w:date="2020-11-10T16:17:00Z"/>
                <w:lang w:eastAsia="zh-CN"/>
              </w:rPr>
            </w:pPr>
            <w:ins w:id="6330"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6331" w:author="Lee, Daewon" w:date="2020-11-10T16:17:00Z"/>
                <w:lang w:eastAsia="zh-CN"/>
              </w:rPr>
            </w:pPr>
            <w:ins w:id="6332"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6333" w:author="Lee, Daewon" w:date="2020-11-10T16:17:00Z"/>
                <w:lang w:eastAsia="zh-CN"/>
              </w:rPr>
            </w:pPr>
            <w:ins w:id="6334"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6335" w:author="Lee, Daewon" w:date="2020-11-10T16:17:00Z"/>
                <w:lang w:eastAsia="zh-CN"/>
              </w:rPr>
            </w:pPr>
            <w:ins w:id="6336"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6337" w:author="Lee, Daewon" w:date="2020-11-10T16:17:00Z"/>
                <w:lang w:eastAsia="zh-CN"/>
              </w:rPr>
            </w:pPr>
            <w:ins w:id="6338"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1.1/11.2</w:t>
              </w:r>
            </w:ins>
          </w:p>
        </w:tc>
      </w:tr>
      <w:tr w:rsidR="004C09BC" w14:paraId="47974797" w14:textId="77777777" w:rsidTr="00685913">
        <w:trPr>
          <w:trHeight w:val="225"/>
          <w:jc w:val="center"/>
          <w:ins w:id="6341"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6342"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6343"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6344" w:author="Lee, Daewon" w:date="2020-11-10T16:17:00Z"/>
                <w:lang w:eastAsia="zh-CN"/>
              </w:rPr>
            </w:pPr>
            <w:ins w:id="6345"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6346" w:author="Lee, Daewon" w:date="2020-11-10T16:17:00Z"/>
                <w:lang w:eastAsia="zh-CN"/>
              </w:rPr>
            </w:pPr>
            <w:ins w:id="6347"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6348" w:author="Lee, Daewon" w:date="2020-11-10T16:17:00Z"/>
                <w:lang w:eastAsia="zh-CN"/>
              </w:rPr>
            </w:pPr>
            <w:ins w:id="6349"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6350" w:author="Lee, Daewon" w:date="2020-11-10T16:17:00Z"/>
                <w:lang w:eastAsia="zh-CN"/>
              </w:rPr>
            </w:pPr>
            <w:ins w:id="6351"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6352" w:author="Lee, Daewon" w:date="2020-11-10T16:17:00Z"/>
                <w:lang w:eastAsia="zh-CN"/>
              </w:rPr>
            </w:pPr>
            <w:ins w:id="6353"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9.6/-3.7</w:t>
              </w:r>
            </w:ins>
          </w:p>
        </w:tc>
      </w:tr>
      <w:tr w:rsidR="004C09BC" w14:paraId="51D6E06E" w14:textId="77777777" w:rsidTr="00685913">
        <w:trPr>
          <w:trHeight w:val="225"/>
          <w:jc w:val="center"/>
          <w:ins w:id="6356"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6357"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6358"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6359" w:author="Lee, Daewon" w:date="2020-11-10T16:17:00Z"/>
                <w:lang w:eastAsia="zh-CN"/>
              </w:rPr>
            </w:pPr>
            <w:ins w:id="6360"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6361" w:author="Lee, Daewon" w:date="2020-11-10T16:17:00Z"/>
                <w:lang w:eastAsia="zh-CN"/>
              </w:rPr>
            </w:pPr>
            <w:ins w:id="6362"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6363" w:author="Lee, Daewon" w:date="2020-11-10T16:17:00Z"/>
                <w:lang w:eastAsia="zh-CN"/>
              </w:rPr>
            </w:pPr>
            <w:ins w:id="6364"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6365" w:author="Lee, Daewon" w:date="2020-11-10T16:17:00Z"/>
                <w:lang w:eastAsia="zh-CN"/>
              </w:rPr>
            </w:pPr>
            <w:ins w:id="6366"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6367" w:author="Lee, Daewon" w:date="2020-11-10T16:17:00Z"/>
                <w:lang w:eastAsia="zh-CN"/>
              </w:rPr>
            </w:pPr>
            <w:ins w:id="6368"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6369" w:author="Lee, Daewon" w:date="2020-11-10T16:17:00Z"/>
                <w:lang w:eastAsia="zh-CN"/>
              </w:rPr>
            </w:pPr>
            <w:ins w:id="6370" w:author="Lee, Daewon" w:date="2020-11-10T16:17:00Z">
              <w:r w:rsidRPr="001E23AD">
                <w:rPr>
                  <w:lang w:eastAsia="zh-CN"/>
                </w:rPr>
                <w:t>-9.6/-3.7</w:t>
              </w:r>
            </w:ins>
          </w:p>
        </w:tc>
      </w:tr>
      <w:tr w:rsidR="004C09BC" w14:paraId="0E743899" w14:textId="77777777" w:rsidTr="00685913">
        <w:trPr>
          <w:trHeight w:val="225"/>
          <w:jc w:val="center"/>
          <w:ins w:id="6371"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6372"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6373"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6374" w:author="Lee, Daewon" w:date="2020-11-10T16:17:00Z"/>
                <w:lang w:eastAsia="zh-CN"/>
              </w:rPr>
            </w:pPr>
            <w:ins w:id="6375"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6376" w:author="Lee, Daewon" w:date="2020-11-10T16:17:00Z"/>
                <w:lang w:eastAsia="zh-CN"/>
              </w:rPr>
            </w:pPr>
            <w:ins w:id="6377"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6378" w:author="Lee, Daewon" w:date="2020-11-10T16:17:00Z"/>
                <w:lang w:eastAsia="zh-CN"/>
              </w:rPr>
            </w:pPr>
            <w:ins w:id="6379"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6380" w:author="Lee, Daewon" w:date="2020-11-10T16:17:00Z"/>
                <w:lang w:eastAsia="zh-CN"/>
              </w:rPr>
            </w:pPr>
            <w:ins w:id="6381"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6382" w:author="Lee, Daewon" w:date="2020-11-10T16:17:00Z"/>
                <w:lang w:eastAsia="zh-CN"/>
              </w:rPr>
            </w:pPr>
            <w:ins w:id="6383"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6384" w:author="Lee, Daewon" w:date="2020-11-10T16:17:00Z"/>
                <w:lang w:eastAsia="zh-CN"/>
              </w:rPr>
            </w:pPr>
            <w:ins w:id="6385" w:author="Lee, Daewon" w:date="2020-11-10T16:17:00Z">
              <w:r w:rsidRPr="001E23AD">
                <w:rPr>
                  <w:lang w:eastAsia="zh-CN"/>
                </w:rPr>
                <w:t>7.1/13.7</w:t>
              </w:r>
            </w:ins>
          </w:p>
        </w:tc>
      </w:tr>
      <w:tr w:rsidR="004C09BC" w14:paraId="12D93269" w14:textId="77777777" w:rsidTr="00685913">
        <w:trPr>
          <w:trHeight w:val="225"/>
          <w:jc w:val="center"/>
          <w:ins w:id="6386"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6387"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6388"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6393" w:author="Lee, Daewon" w:date="2020-11-10T16:17:00Z"/>
                <w:lang w:eastAsia="zh-CN"/>
              </w:rPr>
            </w:pPr>
            <w:ins w:id="6394"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6397" w:author="Lee, Daewon" w:date="2020-11-10T16:17:00Z"/>
                <w:lang w:eastAsia="zh-CN"/>
              </w:rPr>
            </w:pPr>
            <w:ins w:id="6398"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6399" w:author="Lee, Daewon" w:date="2020-11-10T16:17:00Z"/>
                <w:lang w:eastAsia="zh-CN"/>
              </w:rPr>
            </w:pPr>
            <w:ins w:id="6400" w:author="Lee, Daewon" w:date="2020-11-10T16:17:00Z">
              <w:r w:rsidRPr="001E23AD">
                <w:rPr>
                  <w:lang w:eastAsia="zh-CN"/>
                </w:rPr>
                <w:t>8.3/18.1</w:t>
              </w:r>
            </w:ins>
          </w:p>
        </w:tc>
      </w:tr>
      <w:tr w:rsidR="004C09BC" w14:paraId="09B8C098" w14:textId="77777777" w:rsidTr="00685913">
        <w:trPr>
          <w:trHeight w:val="225"/>
          <w:jc w:val="center"/>
          <w:ins w:id="6401"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6402"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6403"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6408" w:author="Lee, Daewon" w:date="2020-11-10T16:17:00Z"/>
                <w:lang w:eastAsia="zh-CN"/>
              </w:rPr>
            </w:pPr>
            <w:ins w:id="6409"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6410" w:author="Lee, Daewon" w:date="2020-11-10T16:17:00Z"/>
                <w:lang w:eastAsia="zh-CN"/>
              </w:rPr>
            </w:pPr>
            <w:ins w:id="6411"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6412" w:author="Lee, Daewon" w:date="2020-11-10T16:17:00Z"/>
                <w:lang w:eastAsia="zh-CN"/>
              </w:rPr>
            </w:pPr>
            <w:ins w:id="6413"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6414" w:author="Lee, Daewon" w:date="2020-11-10T16:17:00Z"/>
                <w:lang w:eastAsia="zh-CN"/>
              </w:rPr>
            </w:pPr>
            <w:ins w:id="6415" w:author="Lee, Daewon" w:date="2020-11-10T16:17:00Z">
              <w:r w:rsidRPr="001E23AD">
                <w:rPr>
                  <w:lang w:eastAsia="zh-CN"/>
                </w:rPr>
                <w:t>2.5/8.2</w:t>
              </w:r>
            </w:ins>
          </w:p>
        </w:tc>
      </w:tr>
      <w:tr w:rsidR="004C09BC" w14:paraId="71010C37" w14:textId="77777777" w:rsidTr="00685913">
        <w:trPr>
          <w:trHeight w:val="225"/>
          <w:jc w:val="center"/>
          <w:ins w:id="6416"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6417"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6418"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6423" w:author="Lee, Daewon" w:date="2020-11-10T16:17:00Z"/>
                <w:lang w:eastAsia="zh-CN"/>
              </w:rPr>
            </w:pPr>
            <w:ins w:id="6424"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6427" w:author="Lee, Daewon" w:date="2020-11-10T16:17:00Z"/>
                <w:lang w:eastAsia="zh-CN"/>
              </w:rPr>
            </w:pPr>
            <w:ins w:id="6428"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6429" w:author="Lee, Daewon" w:date="2020-11-10T16:17:00Z"/>
                <w:lang w:eastAsia="zh-CN"/>
              </w:rPr>
            </w:pPr>
            <w:ins w:id="6430" w:author="Lee, Daewon" w:date="2020-11-10T16:17:00Z">
              <w:r w:rsidRPr="001E23AD">
                <w:rPr>
                  <w:lang w:eastAsia="zh-CN"/>
                </w:rPr>
                <w:t>2.4/8.3</w:t>
              </w:r>
            </w:ins>
          </w:p>
        </w:tc>
      </w:tr>
      <w:tr w:rsidR="004C09BC" w14:paraId="652743C8" w14:textId="77777777" w:rsidTr="00685913">
        <w:trPr>
          <w:trHeight w:val="225"/>
          <w:jc w:val="center"/>
          <w:ins w:id="6431"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6432"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6433" w:author="Lee, Daewon" w:date="2020-11-10T16:17:00Z"/>
                <w:lang w:eastAsia="zh-CN"/>
              </w:rPr>
            </w:pPr>
            <w:ins w:id="6434"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6435" w:author="Lee, Daewon" w:date="2020-11-10T16:17:00Z"/>
                <w:lang w:eastAsia="zh-CN"/>
              </w:rPr>
            </w:pPr>
            <w:ins w:id="6436"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6437" w:author="Lee, Daewon" w:date="2020-11-10T16:17:00Z"/>
                <w:lang w:eastAsia="zh-CN"/>
              </w:rPr>
            </w:pPr>
            <w:ins w:id="6438"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6439" w:author="Lee, Daewon" w:date="2020-11-10T16:17:00Z"/>
                <w:lang w:eastAsia="zh-CN"/>
              </w:rPr>
            </w:pPr>
            <w:ins w:id="6440"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6441" w:author="Lee, Daewon" w:date="2020-11-10T16:17:00Z"/>
                <w:lang w:eastAsia="zh-CN"/>
              </w:rPr>
            </w:pPr>
            <w:ins w:id="6442"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6443" w:author="Lee, Daewon" w:date="2020-11-10T16:17:00Z"/>
                <w:lang w:eastAsia="zh-CN"/>
              </w:rPr>
            </w:pPr>
            <w:ins w:id="6444"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11.4/12.9</w:t>
              </w:r>
            </w:ins>
          </w:p>
        </w:tc>
      </w:tr>
      <w:tr w:rsidR="004C09BC" w14:paraId="6771BBC2" w14:textId="77777777" w:rsidTr="00685913">
        <w:trPr>
          <w:trHeight w:val="225"/>
          <w:jc w:val="center"/>
          <w:ins w:id="6447"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6448"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6449"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6450" w:author="Lee, Daewon" w:date="2020-11-10T16:17:00Z"/>
                <w:lang w:eastAsia="zh-CN"/>
              </w:rPr>
            </w:pPr>
            <w:ins w:id="6451"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6452" w:author="Lee, Daewon" w:date="2020-11-10T16:17:00Z"/>
                <w:lang w:eastAsia="zh-CN"/>
              </w:rPr>
            </w:pPr>
            <w:ins w:id="6453"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6454" w:author="Lee, Daewon" w:date="2020-11-10T16:17:00Z"/>
                <w:lang w:eastAsia="zh-CN"/>
              </w:rPr>
            </w:pPr>
            <w:ins w:id="6455"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6456" w:author="Lee, Daewon" w:date="2020-11-10T16:17:00Z"/>
                <w:lang w:eastAsia="zh-CN"/>
              </w:rPr>
            </w:pPr>
            <w:ins w:id="6457"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6458" w:author="Lee, Daewon" w:date="2020-11-10T16:17:00Z"/>
                <w:lang w:eastAsia="zh-CN"/>
              </w:rPr>
            </w:pPr>
            <w:ins w:id="6459"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11.6/12.9</w:t>
              </w:r>
            </w:ins>
          </w:p>
        </w:tc>
      </w:tr>
      <w:tr w:rsidR="004C09BC" w14:paraId="5AC78FC1" w14:textId="77777777" w:rsidTr="00685913">
        <w:trPr>
          <w:trHeight w:val="225"/>
          <w:jc w:val="center"/>
          <w:ins w:id="6462"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6463"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6464"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6465" w:author="Lee, Daewon" w:date="2020-11-10T16:17:00Z"/>
                <w:lang w:eastAsia="zh-CN"/>
              </w:rPr>
            </w:pPr>
            <w:ins w:id="6466"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6467" w:author="Lee, Daewon" w:date="2020-11-10T16:17:00Z"/>
                <w:lang w:eastAsia="zh-CN"/>
              </w:rPr>
            </w:pPr>
            <w:ins w:id="6468"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6469" w:author="Lee, Daewon" w:date="2020-11-10T16:17:00Z"/>
                <w:lang w:eastAsia="zh-CN"/>
              </w:rPr>
            </w:pPr>
            <w:ins w:id="6470"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6471" w:author="Lee, Daewon" w:date="2020-11-10T16:17:00Z"/>
                <w:lang w:eastAsia="zh-CN"/>
              </w:rPr>
            </w:pPr>
            <w:ins w:id="6472"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6473" w:author="Lee, Daewon" w:date="2020-11-10T16:17:00Z"/>
                <w:lang w:eastAsia="zh-CN"/>
              </w:rPr>
            </w:pPr>
            <w:ins w:id="6474"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12.4/13.9</w:t>
              </w:r>
            </w:ins>
          </w:p>
        </w:tc>
      </w:tr>
      <w:tr w:rsidR="004C09BC" w14:paraId="08A0C608" w14:textId="77777777" w:rsidTr="00685913">
        <w:trPr>
          <w:trHeight w:val="225"/>
          <w:jc w:val="center"/>
          <w:ins w:id="6477"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6478"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6479"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6480" w:author="Lee, Daewon" w:date="2020-11-10T16:17:00Z"/>
                <w:lang w:eastAsia="zh-CN"/>
              </w:rPr>
            </w:pPr>
            <w:ins w:id="6481"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6482" w:author="Lee, Daewon" w:date="2020-11-10T16:17:00Z"/>
                <w:lang w:eastAsia="zh-CN"/>
              </w:rPr>
            </w:pPr>
            <w:ins w:id="6483"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6484" w:author="Lee, Daewon" w:date="2020-11-10T16:17:00Z"/>
                <w:lang w:eastAsia="zh-CN"/>
              </w:rPr>
            </w:pPr>
            <w:ins w:id="6485"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6486" w:author="Lee, Daewon" w:date="2020-11-10T16:17:00Z"/>
                <w:lang w:eastAsia="zh-CN"/>
              </w:rPr>
            </w:pPr>
            <w:ins w:id="6487"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6488" w:author="Lee, Daewon" w:date="2020-11-10T16:17:00Z"/>
                <w:lang w:eastAsia="zh-CN"/>
              </w:rPr>
            </w:pPr>
            <w:ins w:id="6489"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6.3/13.9</w:t>
              </w:r>
            </w:ins>
          </w:p>
        </w:tc>
      </w:tr>
      <w:tr w:rsidR="004C09BC" w14:paraId="3C9EEA29" w14:textId="77777777" w:rsidTr="00685913">
        <w:trPr>
          <w:trHeight w:val="225"/>
          <w:jc w:val="center"/>
          <w:ins w:id="6492"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6493"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6494"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6495" w:author="Lee, Daewon" w:date="2020-11-10T16:17:00Z"/>
                <w:lang w:eastAsia="zh-CN"/>
              </w:rPr>
            </w:pPr>
            <w:ins w:id="6496"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6497" w:author="Lee, Daewon" w:date="2020-11-10T16:17:00Z"/>
                <w:lang w:eastAsia="zh-CN"/>
              </w:rPr>
            </w:pPr>
            <w:ins w:id="6498"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6499" w:author="Lee, Daewon" w:date="2020-11-10T16:17:00Z"/>
                <w:lang w:eastAsia="zh-CN"/>
              </w:rPr>
            </w:pPr>
            <w:ins w:id="6500"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6501" w:author="Lee, Daewon" w:date="2020-11-10T16:17:00Z"/>
                <w:lang w:eastAsia="zh-CN"/>
              </w:rPr>
            </w:pPr>
            <w:ins w:id="6502"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6503" w:author="Lee, Daewon" w:date="2020-11-10T16:17:00Z"/>
                <w:lang w:eastAsia="zh-CN"/>
              </w:rPr>
            </w:pPr>
            <w:ins w:id="6504"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6.9/−</w:t>
              </w:r>
            </w:ins>
          </w:p>
        </w:tc>
      </w:tr>
      <w:tr w:rsidR="004C09BC" w14:paraId="7B9B13E5" w14:textId="77777777" w:rsidTr="00685913">
        <w:trPr>
          <w:trHeight w:val="225"/>
          <w:jc w:val="center"/>
          <w:ins w:id="6507"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6508"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6509"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6510" w:author="Lee, Daewon" w:date="2020-11-10T16:17:00Z"/>
                <w:lang w:eastAsia="zh-CN"/>
              </w:rPr>
            </w:pPr>
            <w:ins w:id="6511"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6512" w:author="Lee, Daewon" w:date="2020-11-10T16:17:00Z"/>
                <w:lang w:eastAsia="zh-CN"/>
              </w:rPr>
            </w:pPr>
            <w:ins w:id="6513"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6514" w:author="Lee, Daewon" w:date="2020-11-10T16:17:00Z"/>
                <w:lang w:eastAsia="zh-CN"/>
              </w:rPr>
            </w:pPr>
            <w:ins w:id="6515"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6516" w:author="Lee, Daewon" w:date="2020-11-10T16:17:00Z"/>
                <w:lang w:eastAsia="zh-CN"/>
              </w:rPr>
            </w:pPr>
            <w:ins w:id="6517"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6518" w:author="Lee, Daewon" w:date="2020-11-10T16:17:00Z"/>
                <w:lang w:eastAsia="zh-CN"/>
              </w:rPr>
            </w:pPr>
            <w:ins w:id="6519"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4.1/1.7</w:t>
              </w:r>
            </w:ins>
          </w:p>
        </w:tc>
      </w:tr>
      <w:tr w:rsidR="004C09BC" w14:paraId="4621D712" w14:textId="77777777" w:rsidTr="00685913">
        <w:trPr>
          <w:trHeight w:val="225"/>
          <w:jc w:val="center"/>
          <w:ins w:id="6522"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6523"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6524"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6525" w:author="Lee, Daewon" w:date="2020-11-10T16:17:00Z"/>
                <w:lang w:eastAsia="zh-CN"/>
              </w:rPr>
            </w:pPr>
            <w:ins w:id="6526"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6527" w:author="Lee, Daewon" w:date="2020-11-10T16:17:00Z"/>
                <w:lang w:eastAsia="zh-CN"/>
              </w:rPr>
            </w:pPr>
            <w:ins w:id="6528"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6529" w:author="Lee, Daewon" w:date="2020-11-10T16:17:00Z"/>
                <w:lang w:eastAsia="zh-CN"/>
              </w:rPr>
            </w:pPr>
            <w:ins w:id="6530"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6531" w:author="Lee, Daewon" w:date="2020-11-10T16:17:00Z"/>
                <w:lang w:eastAsia="zh-CN"/>
              </w:rPr>
            </w:pPr>
            <w:ins w:id="6532"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6533" w:author="Lee, Daewon" w:date="2020-11-10T16:17:00Z"/>
                <w:lang w:eastAsia="zh-CN"/>
              </w:rPr>
            </w:pPr>
            <w:ins w:id="6534"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4.1/1.7</w:t>
              </w:r>
            </w:ins>
          </w:p>
        </w:tc>
      </w:tr>
      <w:tr w:rsidR="004C09BC" w14:paraId="6DC8B600" w14:textId="77777777" w:rsidTr="00685913">
        <w:trPr>
          <w:trHeight w:val="225"/>
          <w:jc w:val="center"/>
          <w:ins w:id="6537"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6538"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6539"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6540" w:author="Lee, Daewon" w:date="2020-11-10T16:17:00Z"/>
                <w:lang w:eastAsia="zh-CN"/>
              </w:rPr>
            </w:pPr>
            <w:ins w:id="6541"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6542" w:author="Lee, Daewon" w:date="2020-11-10T16:17:00Z"/>
                <w:lang w:eastAsia="zh-CN"/>
              </w:rPr>
            </w:pPr>
            <w:ins w:id="6543"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6544" w:author="Lee, Daewon" w:date="2020-11-10T16:17:00Z"/>
                <w:lang w:eastAsia="zh-CN"/>
              </w:rPr>
            </w:pPr>
            <w:ins w:id="6545"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6546" w:author="Lee, Daewon" w:date="2020-11-10T16:17:00Z"/>
                <w:lang w:eastAsia="zh-CN"/>
              </w:rPr>
            </w:pPr>
            <w:ins w:id="6547"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6548" w:author="Lee, Daewon" w:date="2020-11-10T16:17:00Z"/>
                <w:lang w:eastAsia="zh-CN"/>
              </w:rPr>
            </w:pPr>
            <w:ins w:id="6549"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6550" w:author="Lee, Daewon" w:date="2020-11-10T16:17:00Z"/>
                <w:lang w:eastAsia="zh-CN"/>
              </w:rPr>
            </w:pPr>
            <w:ins w:id="6551" w:author="Lee, Daewon" w:date="2020-11-10T16:17:00Z">
              <w:r w:rsidRPr="001E23AD">
                <w:rPr>
                  <w:lang w:eastAsia="zh-CN"/>
                </w:rPr>
                <w:t>12.8/19.6</w:t>
              </w:r>
            </w:ins>
          </w:p>
        </w:tc>
      </w:tr>
      <w:tr w:rsidR="004C09BC" w14:paraId="6D906F5A" w14:textId="77777777" w:rsidTr="00685913">
        <w:trPr>
          <w:trHeight w:val="225"/>
          <w:jc w:val="center"/>
          <w:ins w:id="6552"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6553"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6554"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6555" w:author="Lee, Daewon" w:date="2020-11-10T16:17:00Z"/>
                <w:lang w:eastAsia="zh-CN"/>
              </w:rPr>
            </w:pPr>
            <w:ins w:id="6556"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6557" w:author="Lee, Daewon" w:date="2020-11-10T16:17:00Z"/>
                <w:lang w:eastAsia="zh-CN"/>
              </w:rPr>
            </w:pPr>
            <w:ins w:id="6558"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6559" w:author="Lee, Daewon" w:date="2020-11-10T16:17:00Z"/>
                <w:lang w:eastAsia="zh-CN"/>
              </w:rPr>
            </w:pPr>
            <w:ins w:id="6560"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6561" w:author="Lee, Daewon" w:date="2020-11-10T16:17:00Z"/>
                <w:lang w:eastAsia="zh-CN"/>
              </w:rPr>
            </w:pPr>
            <w:ins w:id="6562"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6563" w:author="Lee, Daewon" w:date="2020-11-10T16:17:00Z"/>
                <w:lang w:eastAsia="zh-CN"/>
              </w:rPr>
            </w:pPr>
            <w:ins w:id="6564"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6565" w:author="Lee, Daewon" w:date="2020-11-10T16:17:00Z"/>
                <w:lang w:eastAsia="zh-CN"/>
              </w:rPr>
            </w:pPr>
            <w:ins w:id="6566" w:author="Lee, Daewon" w:date="2020-11-10T16:17:00Z">
              <w:r w:rsidRPr="001E23AD">
                <w:rPr>
                  <w:lang w:eastAsia="zh-CN"/>
                </w:rPr>
                <w:t>14.7/−</w:t>
              </w:r>
            </w:ins>
          </w:p>
        </w:tc>
      </w:tr>
      <w:tr w:rsidR="004C09BC" w14:paraId="24B10174" w14:textId="77777777" w:rsidTr="00685913">
        <w:trPr>
          <w:trHeight w:val="225"/>
          <w:jc w:val="center"/>
          <w:ins w:id="6567"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6568"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6569"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6570" w:author="Lee, Daewon" w:date="2020-11-10T16:17:00Z"/>
                <w:lang w:eastAsia="zh-CN"/>
              </w:rPr>
            </w:pPr>
            <w:ins w:id="6571"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6572" w:author="Lee, Daewon" w:date="2020-11-10T16:17:00Z"/>
                <w:lang w:eastAsia="zh-CN"/>
              </w:rPr>
            </w:pPr>
            <w:ins w:id="6573"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6574" w:author="Lee, Daewon" w:date="2020-11-10T16:17:00Z"/>
                <w:lang w:eastAsia="zh-CN"/>
              </w:rPr>
            </w:pPr>
            <w:ins w:id="6575"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6576" w:author="Lee, Daewon" w:date="2020-11-10T16:17:00Z"/>
                <w:lang w:eastAsia="zh-CN"/>
              </w:rPr>
            </w:pPr>
            <w:ins w:id="6577"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6578" w:author="Lee, Daewon" w:date="2020-11-10T16:17:00Z"/>
                <w:lang w:eastAsia="zh-CN"/>
              </w:rPr>
            </w:pPr>
            <w:ins w:id="6579"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6580" w:author="Lee, Daewon" w:date="2020-11-10T16:17:00Z"/>
                <w:lang w:eastAsia="zh-CN"/>
              </w:rPr>
            </w:pPr>
            <w:ins w:id="6581" w:author="Lee, Daewon" w:date="2020-11-10T16:17:00Z">
              <w:r w:rsidRPr="001E23AD">
                <w:rPr>
                  <w:lang w:eastAsia="zh-CN"/>
                </w:rPr>
                <w:t>8.3/14.5</w:t>
              </w:r>
            </w:ins>
          </w:p>
        </w:tc>
      </w:tr>
      <w:tr w:rsidR="004C09BC" w14:paraId="41FCBC51" w14:textId="77777777" w:rsidTr="00685913">
        <w:trPr>
          <w:trHeight w:val="225"/>
          <w:jc w:val="center"/>
          <w:ins w:id="6582"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6583"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6584"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6587" w:author="Lee, Daewon" w:date="2020-11-10T16:17:00Z"/>
                <w:lang w:eastAsia="zh-CN"/>
              </w:rPr>
            </w:pPr>
            <w:ins w:id="6588"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6589" w:author="Lee, Daewon" w:date="2020-11-10T16:17:00Z"/>
                <w:lang w:eastAsia="zh-CN"/>
              </w:rPr>
            </w:pPr>
            <w:ins w:id="6590"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6591" w:author="Lee, Daewon" w:date="2020-11-10T16:17:00Z"/>
                <w:lang w:eastAsia="zh-CN"/>
              </w:rPr>
            </w:pPr>
            <w:ins w:id="6592"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6593" w:author="Lee, Daewon" w:date="2020-11-10T16:17:00Z"/>
                <w:lang w:eastAsia="zh-CN"/>
              </w:rPr>
            </w:pPr>
            <w:ins w:id="6594"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6595" w:author="Lee, Daewon" w:date="2020-11-10T16:17:00Z"/>
                <w:lang w:eastAsia="zh-CN"/>
              </w:rPr>
            </w:pPr>
            <w:ins w:id="6596" w:author="Lee, Daewon" w:date="2020-11-10T16:17:00Z">
              <w:r w:rsidRPr="001E23AD">
                <w:rPr>
                  <w:lang w:eastAsia="zh-CN"/>
                </w:rPr>
                <w:t>8.3/15.0</w:t>
              </w:r>
            </w:ins>
          </w:p>
        </w:tc>
      </w:tr>
      <w:tr w:rsidR="004C09BC" w14:paraId="171CD318" w14:textId="77777777" w:rsidTr="00685913">
        <w:trPr>
          <w:trHeight w:val="43"/>
          <w:jc w:val="center"/>
          <w:ins w:id="6597" w:author="Lee, Daewon" w:date="2020-11-10T16:17:00Z"/>
        </w:trPr>
        <w:tc>
          <w:tcPr>
            <w:tcW w:w="0" w:type="auto"/>
            <w:vMerge/>
            <w:vAlign w:val="center"/>
            <w:hideMark/>
          </w:tcPr>
          <w:p w14:paraId="17D14CB7" w14:textId="77777777" w:rsidR="004C09BC" w:rsidRDefault="004C09BC" w:rsidP="00685913">
            <w:pPr>
              <w:spacing w:after="0" w:line="280" w:lineRule="atLeast"/>
              <w:rPr>
                <w:ins w:id="6598"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6599" w:author="Lee, Daewon" w:date="2020-11-10T16:17:00Z"/>
                <w:lang w:eastAsia="zh-CN"/>
              </w:rPr>
            </w:pPr>
            <w:ins w:id="6600"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6601" w:author="Lee, Daewon" w:date="2020-11-10T16:17:00Z"/>
                <w:lang w:eastAsia="zh-CN"/>
              </w:rPr>
            </w:pPr>
            <w:ins w:id="6602"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6603" w:author="Lee, Daewon" w:date="2020-11-10T16:17:00Z"/>
                <w:lang w:eastAsia="zh-CN"/>
              </w:rPr>
            </w:pPr>
            <w:ins w:id="6604"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6605" w:author="Lee, Daewon" w:date="2020-11-10T16:17:00Z"/>
                <w:lang w:eastAsia="zh-CN"/>
              </w:rPr>
            </w:pPr>
            <w:ins w:id="6606"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6607" w:author="Lee, Daewon" w:date="2020-11-10T16:17:00Z"/>
                <w:lang w:eastAsia="zh-CN"/>
              </w:rPr>
            </w:pPr>
            <w:ins w:id="6608"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6609" w:author="Lee, Daewon" w:date="2020-11-10T16:17:00Z"/>
                <w:lang w:eastAsia="zh-CN"/>
              </w:rPr>
            </w:pPr>
            <w:ins w:id="6610"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6611" w:author="Lee, Daewon" w:date="2020-11-10T16:17:00Z"/>
                <w:lang w:eastAsia="zh-CN"/>
              </w:rPr>
            </w:pPr>
            <w:ins w:id="6612"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6613"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6614" w:author="Lee, Daewon" w:date="2020-11-10T16:17:00Z"/>
        </w:rPr>
      </w:pPr>
      <w:ins w:id="6615" w:author="Lee, Daewon" w:date="2020-11-10T16:17:00Z">
        <w:r>
          <w:t>Table B.1.1.3-</w:t>
        </w:r>
        <w:r>
          <w:fldChar w:fldCharType="begin"/>
        </w:r>
        <w:r>
          <w:instrText xml:space="preserve"> SEQ Table \* ARABIC </w:instrText>
        </w:r>
        <w:r>
          <w:fldChar w:fldCharType="separate"/>
        </w:r>
        <w:r>
          <w:t>3</w:t>
        </w:r>
        <w:r>
          <w:fldChar w:fldCharType="end"/>
        </w:r>
        <w:r>
          <w:t xml:space="preserve">: CINR in dB achieving PUSCH iBLER of 10% </w:t>
        </w:r>
        <w:r w:rsidRPr="00892F1E">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6616"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6619" w:author="Lee, Daewon" w:date="2020-11-10T16:17:00Z"/>
                <w:lang w:eastAsia="zh-CN"/>
              </w:rPr>
            </w:pPr>
            <w:ins w:id="6620"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6621" w:author="Lee, Daewon" w:date="2020-11-10T16:17:00Z"/>
                <w:lang w:eastAsia="zh-CN"/>
              </w:rPr>
            </w:pPr>
            <w:ins w:id="6622"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6623" w:author="Lee, Daewon" w:date="2020-11-10T16:17:00Z"/>
                <w:lang w:eastAsia="zh-CN"/>
              </w:rPr>
            </w:pPr>
            <w:ins w:id="6624"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6625" w:author="Lee, Daewon" w:date="2020-11-10T16:17:00Z"/>
                <w:lang w:eastAsia="zh-CN"/>
              </w:rPr>
            </w:pPr>
            <w:ins w:id="6626"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6627" w:author="Lee, Daewon" w:date="2020-11-10T16:17:00Z"/>
                <w:lang w:eastAsia="zh-CN"/>
              </w:rPr>
            </w:pPr>
            <w:ins w:id="6628"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6629" w:author="Lee, Daewon" w:date="2020-11-10T16:17:00Z"/>
                <w:lang w:eastAsia="zh-CN"/>
              </w:rPr>
            </w:pPr>
            <w:ins w:id="6630"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6635"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6636" w:author="Lee, Daewon" w:date="2020-11-10T16:17:00Z"/>
                <w:lang w:eastAsia="zh-CN"/>
              </w:rPr>
            </w:pPr>
            <w:ins w:id="6637"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6638" w:author="Lee, Daewon" w:date="2020-11-10T16:17:00Z"/>
                <w:lang w:eastAsia="zh-CN"/>
              </w:rPr>
            </w:pPr>
            <w:ins w:id="6639"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6640" w:author="Lee, Daewon" w:date="2020-11-10T16:17:00Z"/>
                <w:lang w:eastAsia="zh-CN"/>
              </w:rPr>
            </w:pPr>
            <w:ins w:id="6641"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6642" w:author="Lee, Daewon" w:date="2020-11-10T16:17:00Z"/>
                <w:lang w:eastAsia="zh-CN"/>
              </w:rPr>
            </w:pPr>
            <w:ins w:id="6643"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2.9/5.6</w:t>
              </w:r>
            </w:ins>
          </w:p>
        </w:tc>
      </w:tr>
      <w:tr w:rsidR="004C09BC" w14:paraId="7CE03E4F" w14:textId="77777777" w:rsidTr="00685913">
        <w:trPr>
          <w:trHeight w:val="225"/>
          <w:jc w:val="center"/>
          <w:ins w:id="6652"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6653"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6654"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6655" w:author="Lee, Daewon" w:date="2020-11-10T16:17:00Z"/>
                <w:lang w:eastAsia="zh-CN"/>
              </w:rPr>
            </w:pPr>
            <w:ins w:id="6656"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6657" w:author="Lee, Daewon" w:date="2020-11-10T16:17:00Z"/>
                <w:lang w:eastAsia="zh-CN"/>
              </w:rPr>
            </w:pPr>
            <w:ins w:id="6658"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6659" w:author="Lee, Daewon" w:date="2020-11-10T16:17:00Z"/>
                <w:lang w:eastAsia="zh-CN"/>
              </w:rPr>
            </w:pPr>
            <w:ins w:id="6660"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6661" w:author="Lee, Daewon" w:date="2020-11-10T16:17:00Z"/>
                <w:lang w:eastAsia="zh-CN"/>
              </w:rPr>
            </w:pPr>
            <w:ins w:id="6662"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6663" w:author="Lee, Daewon" w:date="2020-11-10T16:17:00Z"/>
                <w:lang w:eastAsia="zh-CN"/>
              </w:rPr>
            </w:pPr>
            <w:ins w:id="6664"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6665" w:author="Lee, Daewon" w:date="2020-11-10T16:17:00Z"/>
                <w:lang w:eastAsia="zh-CN"/>
              </w:rPr>
            </w:pPr>
            <w:ins w:id="6666" w:author="Lee, Daewon" w:date="2020-11-10T16:17:00Z">
              <w:r w:rsidRPr="001E23AD">
                <w:rPr>
                  <w:lang w:eastAsia="zh-CN"/>
                </w:rPr>
                <w:t>3.4/5.8</w:t>
              </w:r>
            </w:ins>
          </w:p>
        </w:tc>
      </w:tr>
      <w:tr w:rsidR="004C09BC" w14:paraId="3A044564" w14:textId="77777777" w:rsidTr="00685913">
        <w:trPr>
          <w:trHeight w:val="225"/>
          <w:jc w:val="center"/>
          <w:ins w:id="6667"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6668"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6669"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6670" w:author="Lee, Daewon" w:date="2020-11-10T16:17:00Z"/>
                <w:lang w:eastAsia="zh-CN"/>
              </w:rPr>
            </w:pPr>
            <w:ins w:id="6671"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6672" w:author="Lee, Daewon" w:date="2020-11-10T16:17:00Z"/>
                <w:lang w:eastAsia="zh-CN"/>
              </w:rPr>
            </w:pPr>
            <w:ins w:id="6673"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6674" w:author="Lee, Daewon" w:date="2020-11-10T16:17:00Z"/>
                <w:lang w:eastAsia="zh-CN"/>
              </w:rPr>
            </w:pPr>
            <w:ins w:id="6675"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6676" w:author="Lee, Daewon" w:date="2020-11-10T16:17:00Z"/>
                <w:lang w:eastAsia="zh-CN"/>
              </w:rPr>
            </w:pPr>
            <w:ins w:id="6677"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6678" w:author="Lee, Daewon" w:date="2020-11-10T16:17:00Z"/>
                <w:lang w:eastAsia="zh-CN"/>
              </w:rPr>
            </w:pPr>
            <w:ins w:id="6679"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6680" w:author="Lee, Daewon" w:date="2020-11-10T16:17:00Z"/>
                <w:lang w:eastAsia="zh-CN"/>
              </w:rPr>
            </w:pPr>
            <w:ins w:id="6681" w:author="Lee, Daewon" w:date="2020-11-10T16:17:00Z">
              <w:r w:rsidRPr="001E23AD">
                <w:rPr>
                  <w:lang w:eastAsia="zh-CN"/>
                </w:rPr>
                <w:t>4.0/6.5</w:t>
              </w:r>
            </w:ins>
          </w:p>
        </w:tc>
      </w:tr>
      <w:tr w:rsidR="004C09BC" w14:paraId="390FCCCB" w14:textId="77777777" w:rsidTr="00685913">
        <w:trPr>
          <w:trHeight w:val="225"/>
          <w:jc w:val="center"/>
          <w:ins w:id="6682"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6683"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6684"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6685" w:author="Lee, Daewon" w:date="2020-11-10T16:17:00Z"/>
                <w:lang w:eastAsia="zh-CN"/>
              </w:rPr>
            </w:pPr>
            <w:ins w:id="6686"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6687" w:author="Lee, Daewon" w:date="2020-11-10T16:17:00Z"/>
                <w:lang w:eastAsia="zh-CN"/>
              </w:rPr>
            </w:pPr>
            <w:ins w:id="6688"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6689" w:author="Lee, Daewon" w:date="2020-11-10T16:17:00Z"/>
                <w:lang w:eastAsia="zh-CN"/>
              </w:rPr>
            </w:pPr>
            <w:ins w:id="6690"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3.5/5.3</w:t>
              </w:r>
            </w:ins>
          </w:p>
        </w:tc>
      </w:tr>
      <w:tr w:rsidR="004C09BC" w14:paraId="003A3719" w14:textId="77777777" w:rsidTr="00685913">
        <w:trPr>
          <w:trHeight w:val="225"/>
          <w:jc w:val="center"/>
          <w:ins w:id="6697"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6698"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6699"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6700" w:author="Lee, Daewon" w:date="2020-11-10T16:17:00Z"/>
                <w:lang w:eastAsia="zh-CN"/>
              </w:rPr>
            </w:pPr>
            <w:ins w:id="6701"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6702" w:author="Lee, Daewon" w:date="2020-11-10T16:17:00Z"/>
                <w:lang w:eastAsia="zh-CN"/>
              </w:rPr>
            </w:pPr>
            <w:ins w:id="6703"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6704" w:author="Lee, Daewon" w:date="2020-11-10T16:17:00Z"/>
                <w:lang w:eastAsia="zh-CN"/>
              </w:rPr>
            </w:pPr>
            <w:ins w:id="6705"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6706" w:author="Lee, Daewon" w:date="2020-11-10T16:17:00Z"/>
                <w:lang w:eastAsia="zh-CN"/>
              </w:rPr>
            </w:pPr>
            <w:ins w:id="6707"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6708" w:author="Lee, Daewon" w:date="2020-11-10T16:17:00Z"/>
                <w:lang w:eastAsia="zh-CN"/>
              </w:rPr>
            </w:pPr>
            <w:ins w:id="6709"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6710" w:author="Lee, Daewon" w:date="2020-11-10T16:17:00Z"/>
                <w:lang w:eastAsia="zh-CN"/>
              </w:rPr>
            </w:pPr>
            <w:ins w:id="6711" w:author="Lee, Daewon" w:date="2020-11-10T16:17:00Z">
              <w:r w:rsidRPr="001E23AD">
                <w:rPr>
                  <w:lang w:eastAsia="zh-CN"/>
                </w:rPr>
                <w:t>-3.1/6.8</w:t>
              </w:r>
            </w:ins>
          </w:p>
        </w:tc>
      </w:tr>
      <w:tr w:rsidR="004C09BC" w14:paraId="14CB7592" w14:textId="77777777" w:rsidTr="00685913">
        <w:trPr>
          <w:trHeight w:val="225"/>
          <w:jc w:val="center"/>
          <w:ins w:id="6712"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6713"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6714"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6715" w:author="Lee, Daewon" w:date="2020-11-10T16:17:00Z"/>
                <w:lang w:eastAsia="zh-CN"/>
              </w:rPr>
            </w:pPr>
            <w:ins w:id="6716"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6717" w:author="Lee, Daewon" w:date="2020-11-10T16:17:00Z"/>
                <w:lang w:eastAsia="zh-CN"/>
              </w:rPr>
            </w:pPr>
            <w:ins w:id="6718"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6719" w:author="Lee, Daewon" w:date="2020-11-10T16:17:00Z"/>
                <w:lang w:eastAsia="zh-CN"/>
              </w:rPr>
            </w:pPr>
            <w:ins w:id="6720"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6721" w:author="Lee, Daewon" w:date="2020-11-10T16:17:00Z"/>
                <w:lang w:eastAsia="zh-CN"/>
              </w:rPr>
            </w:pPr>
            <w:ins w:id="6722"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6723" w:author="Lee, Daewon" w:date="2020-11-10T16:17:00Z"/>
                <w:lang w:eastAsia="zh-CN"/>
              </w:rPr>
            </w:pPr>
            <w:ins w:id="6724"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6725" w:author="Lee, Daewon" w:date="2020-11-10T16:17:00Z"/>
                <w:lang w:eastAsia="zh-CN"/>
              </w:rPr>
            </w:pPr>
            <w:ins w:id="6726" w:author="Lee, Daewon" w:date="2020-11-10T16:17:00Z">
              <w:r w:rsidRPr="001E23AD">
                <w:rPr>
                  <w:lang w:eastAsia="zh-CN"/>
                </w:rPr>
                <w:t>-15.4/-8.8</w:t>
              </w:r>
            </w:ins>
          </w:p>
        </w:tc>
      </w:tr>
      <w:tr w:rsidR="004C09BC" w14:paraId="12616F5E" w14:textId="77777777" w:rsidTr="00685913">
        <w:trPr>
          <w:trHeight w:val="225"/>
          <w:jc w:val="center"/>
          <w:ins w:id="6727"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6728"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6729"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6740" w:author="Lee, Daewon" w:date="2020-11-10T16:17:00Z"/>
                <w:lang w:eastAsia="zh-CN"/>
              </w:rPr>
            </w:pPr>
            <w:ins w:id="6741" w:author="Lee, Daewon" w:date="2020-11-10T16:17:00Z">
              <w:r w:rsidRPr="001E23AD">
                <w:rPr>
                  <w:lang w:eastAsia="zh-CN"/>
                </w:rPr>
                <w:t>-15.4/-8.8</w:t>
              </w:r>
            </w:ins>
          </w:p>
        </w:tc>
      </w:tr>
      <w:tr w:rsidR="004C09BC" w14:paraId="1648E502" w14:textId="77777777" w:rsidTr="00685913">
        <w:trPr>
          <w:trHeight w:val="225"/>
          <w:jc w:val="center"/>
          <w:ins w:id="6742"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6743"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6744"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2.0/9.9</w:t>
              </w:r>
            </w:ins>
          </w:p>
        </w:tc>
      </w:tr>
      <w:tr w:rsidR="004C09BC" w14:paraId="16C0280F" w14:textId="77777777" w:rsidTr="00685913">
        <w:trPr>
          <w:trHeight w:val="225"/>
          <w:jc w:val="center"/>
          <w:ins w:id="6757"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6758"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6759"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6760" w:author="Lee, Daewon" w:date="2020-11-10T16:17:00Z"/>
                <w:lang w:eastAsia="zh-CN"/>
              </w:rPr>
            </w:pPr>
            <w:ins w:id="6761"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6762" w:author="Lee, Daewon" w:date="2020-11-10T16:17:00Z"/>
                <w:lang w:eastAsia="zh-CN"/>
              </w:rPr>
            </w:pPr>
            <w:ins w:id="6763"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6764" w:author="Lee, Daewon" w:date="2020-11-10T16:17:00Z"/>
                <w:lang w:eastAsia="zh-CN"/>
              </w:rPr>
            </w:pPr>
            <w:ins w:id="6765"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6766" w:author="Lee, Daewon" w:date="2020-11-10T16:17:00Z"/>
                <w:lang w:eastAsia="zh-CN"/>
              </w:rPr>
            </w:pPr>
            <w:ins w:id="6767"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2.6/11.7</w:t>
              </w:r>
            </w:ins>
          </w:p>
        </w:tc>
      </w:tr>
      <w:tr w:rsidR="004C09BC" w14:paraId="4CEC540F" w14:textId="77777777" w:rsidTr="00685913">
        <w:trPr>
          <w:trHeight w:val="225"/>
          <w:jc w:val="center"/>
          <w:ins w:id="6772"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6773"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6774"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6775" w:author="Lee, Daewon" w:date="2020-11-10T16:17:00Z"/>
                <w:lang w:eastAsia="zh-CN"/>
              </w:rPr>
            </w:pPr>
            <w:ins w:id="6776"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6777" w:author="Lee, Daewon" w:date="2020-11-10T16:17:00Z"/>
                <w:lang w:eastAsia="zh-CN"/>
              </w:rPr>
            </w:pPr>
            <w:ins w:id="6778"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6779" w:author="Lee, Daewon" w:date="2020-11-10T16:17:00Z"/>
                <w:lang w:eastAsia="zh-CN"/>
              </w:rPr>
            </w:pPr>
            <w:ins w:id="6780"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6781" w:author="Lee, Daewon" w:date="2020-11-10T16:17:00Z"/>
                <w:lang w:eastAsia="zh-CN"/>
              </w:rPr>
            </w:pPr>
            <w:ins w:id="6782"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6783" w:author="Lee, Daewon" w:date="2020-11-10T16:17:00Z"/>
                <w:lang w:eastAsia="zh-CN"/>
              </w:rPr>
            </w:pPr>
            <w:ins w:id="6784"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6785" w:author="Lee, Daewon" w:date="2020-11-10T16:17:00Z"/>
                <w:lang w:eastAsia="zh-CN"/>
              </w:rPr>
            </w:pPr>
            <w:ins w:id="6786" w:author="Lee, Daewon" w:date="2020-11-10T16:17:00Z">
              <w:r w:rsidRPr="001E23AD">
                <w:rPr>
                  <w:lang w:eastAsia="zh-CN"/>
                </w:rPr>
                <w:t>-3.5/3.6</w:t>
              </w:r>
            </w:ins>
          </w:p>
        </w:tc>
      </w:tr>
      <w:tr w:rsidR="004C09BC" w14:paraId="1D1B5302" w14:textId="77777777" w:rsidTr="00685913">
        <w:trPr>
          <w:trHeight w:val="225"/>
          <w:jc w:val="center"/>
          <w:ins w:id="6787"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6788"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6789"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6790" w:author="Lee, Daewon" w:date="2020-11-10T16:17:00Z"/>
                <w:lang w:eastAsia="zh-CN"/>
              </w:rPr>
            </w:pPr>
            <w:ins w:id="6791"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6796" w:author="Lee, Daewon" w:date="2020-11-10T16:17:00Z"/>
                <w:lang w:eastAsia="zh-CN"/>
              </w:rPr>
            </w:pPr>
            <w:ins w:id="6797"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6798" w:author="Lee, Daewon" w:date="2020-11-10T16:17:00Z"/>
                <w:lang w:eastAsia="zh-CN"/>
              </w:rPr>
            </w:pPr>
            <w:ins w:id="6799"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3.5/3.5</w:t>
              </w:r>
            </w:ins>
          </w:p>
        </w:tc>
      </w:tr>
      <w:tr w:rsidR="004C09BC" w14:paraId="10EDF1EF" w14:textId="77777777" w:rsidTr="00685913">
        <w:trPr>
          <w:trHeight w:val="225"/>
          <w:jc w:val="center"/>
          <w:ins w:id="6802"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6803"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6806" w:author="Lee, Daewon" w:date="2020-11-10T16:17:00Z"/>
                <w:lang w:eastAsia="zh-CN"/>
              </w:rPr>
            </w:pPr>
            <w:ins w:id="6807"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6810" w:author="Lee, Daewon" w:date="2020-11-10T16:17:00Z"/>
                <w:lang w:eastAsia="zh-CN"/>
              </w:rPr>
            </w:pPr>
            <w:ins w:id="6811"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6812" w:author="Lee, Daewon" w:date="2020-11-10T16:17:00Z"/>
                <w:lang w:eastAsia="zh-CN"/>
              </w:rPr>
            </w:pPr>
            <w:ins w:id="6813"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6814" w:author="Lee, Daewon" w:date="2020-11-10T16:17:00Z"/>
                <w:lang w:eastAsia="zh-CN"/>
              </w:rPr>
            </w:pPr>
            <w:ins w:id="6815"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6816" w:author="Lee, Daewon" w:date="2020-11-10T16:17:00Z"/>
                <w:lang w:eastAsia="zh-CN"/>
              </w:rPr>
            </w:pPr>
            <w:ins w:id="6817" w:author="Lee, Daewon" w:date="2020-11-10T16:17:00Z">
              <w:r w:rsidRPr="001E23AD">
                <w:rPr>
                  <w:lang w:eastAsia="zh-CN"/>
                </w:rPr>
                <w:t>9.0/11.2</w:t>
              </w:r>
            </w:ins>
          </w:p>
        </w:tc>
      </w:tr>
      <w:tr w:rsidR="004C09BC" w14:paraId="1BDF627E" w14:textId="77777777" w:rsidTr="00685913">
        <w:trPr>
          <w:trHeight w:val="225"/>
          <w:jc w:val="center"/>
          <w:ins w:id="6818"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6819"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6820"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6821" w:author="Lee, Daewon" w:date="2020-11-10T16:17:00Z"/>
                <w:lang w:eastAsia="zh-CN"/>
              </w:rPr>
            </w:pPr>
            <w:ins w:id="6822"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6823" w:author="Lee, Daewon" w:date="2020-11-10T16:17:00Z"/>
                <w:lang w:eastAsia="zh-CN"/>
              </w:rPr>
            </w:pPr>
            <w:ins w:id="6824"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6825" w:author="Lee, Daewon" w:date="2020-11-10T16:17:00Z"/>
                <w:lang w:eastAsia="zh-CN"/>
              </w:rPr>
            </w:pPr>
            <w:ins w:id="6826"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9.6/11.2</w:t>
              </w:r>
            </w:ins>
          </w:p>
        </w:tc>
      </w:tr>
      <w:tr w:rsidR="004C09BC" w14:paraId="2AF043B0" w14:textId="77777777" w:rsidTr="00685913">
        <w:trPr>
          <w:trHeight w:val="225"/>
          <w:jc w:val="center"/>
          <w:ins w:id="6833"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6834"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6835"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6836" w:author="Lee, Daewon" w:date="2020-11-10T16:17:00Z"/>
                <w:lang w:eastAsia="zh-CN"/>
              </w:rPr>
            </w:pPr>
            <w:ins w:id="6837"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6838" w:author="Lee, Daewon" w:date="2020-11-10T16:17:00Z"/>
                <w:lang w:eastAsia="zh-CN"/>
              </w:rPr>
            </w:pPr>
            <w:ins w:id="6839"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6840" w:author="Lee, Daewon" w:date="2020-11-10T16:17:00Z"/>
                <w:lang w:eastAsia="zh-CN"/>
              </w:rPr>
            </w:pPr>
            <w:ins w:id="6841"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6842" w:author="Lee, Daewon" w:date="2020-11-10T16:17:00Z"/>
                <w:lang w:eastAsia="zh-CN"/>
              </w:rPr>
            </w:pPr>
            <w:ins w:id="6843"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6844" w:author="Lee, Daewon" w:date="2020-11-10T16:17:00Z"/>
                <w:lang w:eastAsia="zh-CN"/>
              </w:rPr>
            </w:pPr>
            <w:ins w:id="6845"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6846" w:author="Lee, Daewon" w:date="2020-11-10T16:17:00Z"/>
                <w:lang w:eastAsia="zh-CN"/>
              </w:rPr>
            </w:pPr>
            <w:ins w:id="6847" w:author="Lee, Daewon" w:date="2020-11-10T16:17:00Z">
              <w:r w:rsidRPr="001E23AD">
                <w:rPr>
                  <w:lang w:eastAsia="zh-CN"/>
                </w:rPr>
                <w:t>10.5/12.0</w:t>
              </w:r>
            </w:ins>
          </w:p>
        </w:tc>
      </w:tr>
      <w:tr w:rsidR="004C09BC" w14:paraId="2787D5E5" w14:textId="77777777" w:rsidTr="00685913">
        <w:trPr>
          <w:trHeight w:val="225"/>
          <w:jc w:val="center"/>
          <w:ins w:id="6848"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6849"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6850"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6851" w:author="Lee, Daewon" w:date="2020-11-10T16:17:00Z"/>
                <w:lang w:eastAsia="zh-CN"/>
              </w:rPr>
            </w:pPr>
            <w:ins w:id="6852"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6853" w:author="Lee, Daewon" w:date="2020-11-10T16:17:00Z"/>
                <w:lang w:eastAsia="zh-CN"/>
              </w:rPr>
            </w:pPr>
            <w:ins w:id="6854"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6855" w:author="Lee, Daewon" w:date="2020-11-10T16:17:00Z"/>
                <w:lang w:eastAsia="zh-CN"/>
              </w:rPr>
            </w:pPr>
            <w:ins w:id="6856"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6857" w:author="Lee, Daewon" w:date="2020-11-10T16:17:00Z"/>
                <w:lang w:eastAsia="zh-CN"/>
              </w:rPr>
            </w:pPr>
            <w:ins w:id="6858"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6859" w:author="Lee, Daewon" w:date="2020-11-10T16:17:00Z"/>
                <w:lang w:eastAsia="zh-CN"/>
              </w:rPr>
            </w:pPr>
            <w:ins w:id="6860"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3.6/11.8</w:t>
              </w:r>
            </w:ins>
          </w:p>
        </w:tc>
      </w:tr>
      <w:tr w:rsidR="004C09BC" w14:paraId="5FA13693" w14:textId="77777777" w:rsidTr="00685913">
        <w:trPr>
          <w:trHeight w:val="225"/>
          <w:jc w:val="center"/>
          <w:ins w:id="6863"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6864"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6865"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6868" w:author="Lee, Daewon" w:date="2020-11-10T16:17:00Z"/>
                <w:lang w:eastAsia="zh-CN"/>
              </w:rPr>
            </w:pPr>
            <w:ins w:id="6869"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6870" w:author="Lee, Daewon" w:date="2020-11-10T16:17:00Z"/>
                <w:lang w:eastAsia="zh-CN"/>
              </w:rPr>
            </w:pPr>
            <w:ins w:id="6871"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6872" w:author="Lee, Daewon" w:date="2020-11-10T16:17:00Z"/>
                <w:lang w:eastAsia="zh-CN"/>
              </w:rPr>
            </w:pPr>
            <w:ins w:id="6873"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6874" w:author="Lee, Daewon" w:date="2020-11-10T16:17:00Z"/>
                <w:lang w:eastAsia="zh-CN"/>
              </w:rPr>
            </w:pPr>
            <w:ins w:id="6875"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6876" w:author="Lee, Daewon" w:date="2020-11-10T16:17:00Z"/>
                <w:lang w:eastAsia="zh-CN"/>
              </w:rPr>
            </w:pPr>
            <w:ins w:id="6877" w:author="Lee, Daewon" w:date="2020-11-10T16:17:00Z">
              <w:r w:rsidRPr="001E23AD">
                <w:rPr>
                  <w:lang w:eastAsia="zh-CN"/>
                </w:rPr>
                <w:t>3.9/15.8</w:t>
              </w:r>
            </w:ins>
          </w:p>
        </w:tc>
      </w:tr>
      <w:tr w:rsidR="004C09BC" w14:paraId="1C3526E2" w14:textId="77777777" w:rsidTr="00685913">
        <w:trPr>
          <w:trHeight w:val="225"/>
          <w:jc w:val="center"/>
          <w:ins w:id="6878"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6879"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6880"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6881" w:author="Lee, Daewon" w:date="2020-11-10T16:17:00Z"/>
                <w:lang w:eastAsia="zh-CN"/>
              </w:rPr>
            </w:pPr>
            <w:ins w:id="6882"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6883" w:author="Lee, Daewon" w:date="2020-11-10T16:17:00Z"/>
                <w:lang w:eastAsia="zh-CN"/>
              </w:rPr>
            </w:pPr>
            <w:ins w:id="6884"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6885" w:author="Lee, Daewon" w:date="2020-11-10T16:17:00Z"/>
                <w:lang w:eastAsia="zh-CN"/>
              </w:rPr>
            </w:pPr>
            <w:ins w:id="6886"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6887" w:author="Lee, Daewon" w:date="2020-11-10T16:17:00Z"/>
                <w:lang w:eastAsia="zh-CN"/>
              </w:rPr>
            </w:pPr>
            <w:ins w:id="6888"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6889" w:author="Lee, Daewon" w:date="2020-11-10T16:17:00Z"/>
                <w:lang w:eastAsia="zh-CN"/>
              </w:rPr>
            </w:pPr>
            <w:ins w:id="6890"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6891" w:author="Lee, Daewon" w:date="2020-11-10T16:17:00Z"/>
                <w:lang w:eastAsia="zh-CN"/>
              </w:rPr>
            </w:pPr>
            <w:ins w:id="6892" w:author="Lee, Daewon" w:date="2020-11-10T16:17:00Z">
              <w:r w:rsidRPr="001E23AD">
                <w:rPr>
                  <w:lang w:eastAsia="zh-CN"/>
                </w:rPr>
                <w:t>-8.9/-2.9</w:t>
              </w:r>
            </w:ins>
          </w:p>
        </w:tc>
      </w:tr>
      <w:tr w:rsidR="004C09BC" w14:paraId="2943EE71" w14:textId="77777777" w:rsidTr="00685913">
        <w:trPr>
          <w:trHeight w:val="225"/>
          <w:jc w:val="center"/>
          <w:ins w:id="6893"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6894"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6895"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6898" w:author="Lee, Daewon" w:date="2020-11-10T16:17:00Z"/>
                <w:lang w:eastAsia="zh-CN"/>
              </w:rPr>
            </w:pPr>
            <w:ins w:id="6899"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6900" w:author="Lee, Daewon" w:date="2020-11-10T16:17:00Z"/>
                <w:lang w:eastAsia="zh-CN"/>
              </w:rPr>
            </w:pPr>
            <w:ins w:id="6901"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6902" w:author="Lee, Daewon" w:date="2020-11-10T16:17:00Z"/>
                <w:lang w:eastAsia="zh-CN"/>
              </w:rPr>
            </w:pPr>
            <w:ins w:id="6903"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6904" w:author="Lee, Daewon" w:date="2020-11-10T16:17:00Z"/>
                <w:lang w:eastAsia="zh-CN"/>
              </w:rPr>
            </w:pPr>
            <w:ins w:id="6905"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6906" w:author="Lee, Daewon" w:date="2020-11-10T16:17:00Z"/>
                <w:lang w:eastAsia="zh-CN"/>
              </w:rPr>
            </w:pPr>
            <w:ins w:id="6907" w:author="Lee, Daewon" w:date="2020-11-10T16:17:00Z">
              <w:r w:rsidRPr="001E23AD">
                <w:rPr>
                  <w:lang w:eastAsia="zh-CN"/>
                </w:rPr>
                <w:t>-9.0/-3.0</w:t>
              </w:r>
            </w:ins>
          </w:p>
        </w:tc>
      </w:tr>
      <w:tr w:rsidR="004C09BC" w14:paraId="4678B611" w14:textId="77777777" w:rsidTr="00685913">
        <w:trPr>
          <w:trHeight w:val="225"/>
          <w:jc w:val="center"/>
          <w:ins w:id="6908"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6909"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6910"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6913" w:author="Lee, Daewon" w:date="2020-11-10T16:17:00Z"/>
                <w:lang w:eastAsia="zh-CN"/>
              </w:rPr>
            </w:pPr>
            <w:ins w:id="6914"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10.3/17.0</w:t>
              </w:r>
            </w:ins>
          </w:p>
        </w:tc>
      </w:tr>
      <w:tr w:rsidR="004C09BC" w14:paraId="3021F86C" w14:textId="77777777" w:rsidTr="00685913">
        <w:trPr>
          <w:trHeight w:val="225"/>
          <w:jc w:val="center"/>
          <w:ins w:id="6923"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6924"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6925"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6926" w:author="Lee, Daewon" w:date="2020-11-10T16:17:00Z"/>
                <w:lang w:eastAsia="zh-CN"/>
              </w:rPr>
            </w:pPr>
            <w:ins w:id="6927"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6928" w:author="Lee, Daewon" w:date="2020-11-10T16:17:00Z"/>
                <w:lang w:eastAsia="zh-CN"/>
              </w:rPr>
            </w:pPr>
            <w:ins w:id="6929"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6930" w:author="Lee, Daewon" w:date="2020-11-10T16:17:00Z"/>
                <w:lang w:eastAsia="zh-CN"/>
              </w:rPr>
            </w:pPr>
            <w:ins w:id="6931"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6932" w:author="Lee, Daewon" w:date="2020-11-10T16:17:00Z"/>
                <w:lang w:eastAsia="zh-CN"/>
              </w:rPr>
            </w:pPr>
            <w:ins w:id="6933"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6934" w:author="Lee, Daewon" w:date="2020-11-10T16:17:00Z"/>
                <w:lang w:eastAsia="zh-CN"/>
              </w:rPr>
            </w:pPr>
            <w:ins w:id="6935"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6936" w:author="Lee, Daewon" w:date="2020-11-10T16:17:00Z"/>
                <w:lang w:eastAsia="zh-CN"/>
              </w:rPr>
            </w:pPr>
            <w:ins w:id="6937" w:author="Lee, Daewon" w:date="2020-11-10T16:17:00Z">
              <w:r w:rsidRPr="001E23AD">
                <w:rPr>
                  <w:lang w:eastAsia="zh-CN"/>
                </w:rPr>
                <w:t>11.3/−</w:t>
              </w:r>
            </w:ins>
          </w:p>
        </w:tc>
      </w:tr>
      <w:tr w:rsidR="004C09BC" w14:paraId="21972DD0" w14:textId="77777777" w:rsidTr="00685913">
        <w:trPr>
          <w:trHeight w:val="225"/>
          <w:jc w:val="center"/>
          <w:ins w:id="6938"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6939"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6940"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6941" w:author="Lee, Daewon" w:date="2020-11-10T16:17:00Z"/>
                <w:lang w:eastAsia="zh-CN"/>
              </w:rPr>
            </w:pPr>
            <w:ins w:id="6942"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6943" w:author="Lee, Daewon" w:date="2020-11-10T16:17:00Z"/>
                <w:lang w:eastAsia="zh-CN"/>
              </w:rPr>
            </w:pPr>
            <w:ins w:id="6944"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6945" w:author="Lee, Daewon" w:date="2020-11-10T16:17:00Z"/>
                <w:lang w:eastAsia="zh-CN"/>
              </w:rPr>
            </w:pPr>
            <w:ins w:id="6946"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6947" w:author="Lee, Daewon" w:date="2020-11-10T16:17:00Z"/>
                <w:lang w:eastAsia="zh-CN"/>
              </w:rPr>
            </w:pPr>
            <w:ins w:id="6948"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6949" w:author="Lee, Daewon" w:date="2020-11-10T16:17:00Z"/>
                <w:lang w:eastAsia="zh-CN"/>
              </w:rPr>
            </w:pPr>
            <w:ins w:id="6950"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6951" w:author="Lee, Daewon" w:date="2020-11-10T16:17:00Z"/>
                <w:lang w:eastAsia="zh-CN"/>
              </w:rPr>
            </w:pPr>
            <w:ins w:id="6952" w:author="Lee, Daewon" w:date="2020-11-10T16:17:00Z">
              <w:r w:rsidRPr="001E23AD">
                <w:rPr>
                  <w:lang w:eastAsia="zh-CN"/>
                </w:rPr>
                <w:t>3.2/9.1</w:t>
              </w:r>
            </w:ins>
          </w:p>
        </w:tc>
      </w:tr>
      <w:tr w:rsidR="004C09BC" w14:paraId="4A3ED4FB" w14:textId="77777777" w:rsidTr="00685913">
        <w:trPr>
          <w:trHeight w:val="225"/>
          <w:jc w:val="center"/>
          <w:ins w:id="6953"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6954"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6955"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6960" w:author="Lee, Daewon" w:date="2020-11-10T16:17:00Z"/>
                <w:lang w:eastAsia="zh-CN"/>
              </w:rPr>
            </w:pPr>
            <w:ins w:id="6961"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6962" w:author="Lee, Daewon" w:date="2020-11-10T16:17:00Z"/>
                <w:lang w:eastAsia="zh-CN"/>
              </w:rPr>
            </w:pPr>
            <w:ins w:id="6963"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6964" w:author="Lee, Daewon" w:date="2020-11-10T16:17:00Z"/>
                <w:lang w:eastAsia="zh-CN"/>
              </w:rPr>
            </w:pPr>
            <w:ins w:id="6965"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6966" w:author="Lee, Daewon" w:date="2020-11-10T16:17:00Z"/>
                <w:lang w:eastAsia="zh-CN"/>
              </w:rPr>
            </w:pPr>
            <w:ins w:id="6967" w:author="Lee, Daewon" w:date="2020-11-10T16:17:00Z">
              <w:r w:rsidRPr="001E23AD">
                <w:rPr>
                  <w:lang w:eastAsia="zh-CN"/>
                </w:rPr>
                <w:t>3.2/9.6</w:t>
              </w:r>
            </w:ins>
          </w:p>
        </w:tc>
      </w:tr>
      <w:tr w:rsidR="004C09BC" w14:paraId="17DBC2BB" w14:textId="77777777" w:rsidTr="00685913">
        <w:trPr>
          <w:trHeight w:val="225"/>
          <w:jc w:val="center"/>
          <w:ins w:id="6968"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6969"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6970" w:author="Lee, Daewon" w:date="2020-11-10T16:17:00Z"/>
                <w:lang w:eastAsia="zh-CN"/>
              </w:rPr>
            </w:pPr>
            <w:ins w:id="6971"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6972" w:author="Lee, Daewon" w:date="2020-11-10T16:17:00Z"/>
                <w:lang w:eastAsia="zh-CN"/>
              </w:rPr>
            </w:pPr>
            <w:ins w:id="6973"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6974" w:author="Lee, Daewon" w:date="2020-11-10T16:17:00Z"/>
                <w:lang w:eastAsia="zh-CN"/>
              </w:rPr>
            </w:pPr>
            <w:ins w:id="6975"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6976" w:author="Lee, Daewon" w:date="2020-11-10T16:17:00Z"/>
                <w:lang w:eastAsia="zh-CN"/>
              </w:rPr>
            </w:pPr>
            <w:ins w:id="6977"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6978" w:author="Lee, Daewon" w:date="2020-11-10T16:17:00Z"/>
                <w:lang w:eastAsia="zh-CN"/>
              </w:rPr>
            </w:pPr>
            <w:ins w:id="6979"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6980" w:author="Lee, Daewon" w:date="2020-11-10T16:17:00Z"/>
                <w:lang w:eastAsia="zh-CN"/>
              </w:rPr>
            </w:pPr>
            <w:ins w:id="6981"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6982" w:author="Lee, Daewon" w:date="2020-11-10T16:17:00Z"/>
                <w:lang w:eastAsia="zh-CN"/>
              </w:rPr>
            </w:pPr>
            <w:ins w:id="6983" w:author="Lee, Daewon" w:date="2020-11-10T16:17:00Z">
              <w:r w:rsidRPr="001E23AD">
                <w:rPr>
                  <w:lang w:eastAsia="zh-CN"/>
                </w:rPr>
                <w:t>14.6/16.5</w:t>
              </w:r>
            </w:ins>
          </w:p>
        </w:tc>
      </w:tr>
      <w:tr w:rsidR="004C09BC" w14:paraId="4D50D597" w14:textId="77777777" w:rsidTr="00685913">
        <w:trPr>
          <w:trHeight w:val="225"/>
          <w:jc w:val="center"/>
          <w:ins w:id="6984"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6985"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6986"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6987" w:author="Lee, Daewon" w:date="2020-11-10T16:17:00Z"/>
                <w:lang w:eastAsia="zh-CN"/>
              </w:rPr>
            </w:pPr>
            <w:ins w:id="6988"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6989" w:author="Lee, Daewon" w:date="2020-11-10T16:17:00Z"/>
                <w:lang w:eastAsia="zh-CN"/>
              </w:rPr>
            </w:pPr>
            <w:ins w:id="6990"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6991" w:author="Lee, Daewon" w:date="2020-11-10T16:17:00Z"/>
                <w:lang w:eastAsia="zh-CN"/>
              </w:rPr>
            </w:pPr>
            <w:ins w:id="6992"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6993" w:author="Lee, Daewon" w:date="2020-11-10T16:17:00Z"/>
                <w:lang w:eastAsia="zh-CN"/>
              </w:rPr>
            </w:pPr>
            <w:ins w:id="6994"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6995" w:author="Lee, Daewon" w:date="2020-11-10T16:17:00Z"/>
                <w:lang w:eastAsia="zh-CN"/>
              </w:rPr>
            </w:pPr>
            <w:ins w:id="6996"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6997" w:author="Lee, Daewon" w:date="2020-11-10T16:17:00Z"/>
                <w:lang w:eastAsia="zh-CN"/>
              </w:rPr>
            </w:pPr>
            <w:ins w:id="6998" w:author="Lee, Daewon" w:date="2020-11-10T16:17:00Z">
              <w:r w:rsidRPr="001E23AD">
                <w:rPr>
                  <w:lang w:eastAsia="zh-CN"/>
                </w:rPr>
                <w:t>14.9/16.9</w:t>
              </w:r>
            </w:ins>
          </w:p>
        </w:tc>
      </w:tr>
      <w:tr w:rsidR="004C09BC" w14:paraId="44E7A27A" w14:textId="77777777" w:rsidTr="00685913">
        <w:trPr>
          <w:trHeight w:val="225"/>
          <w:jc w:val="center"/>
          <w:ins w:id="6999"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7000"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7001"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7002" w:author="Lee, Daewon" w:date="2020-11-10T16:17:00Z"/>
                <w:lang w:eastAsia="zh-CN"/>
              </w:rPr>
            </w:pPr>
            <w:ins w:id="7003"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7004" w:author="Lee, Daewon" w:date="2020-11-10T16:17:00Z"/>
                <w:lang w:eastAsia="zh-CN"/>
              </w:rPr>
            </w:pPr>
            <w:ins w:id="7005"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7006" w:author="Lee, Daewon" w:date="2020-11-10T16:17:00Z"/>
                <w:lang w:eastAsia="zh-CN"/>
              </w:rPr>
            </w:pPr>
            <w:ins w:id="7007"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7010" w:author="Lee, Daewon" w:date="2020-11-10T16:17:00Z"/>
                <w:lang w:eastAsia="zh-CN"/>
              </w:rPr>
            </w:pPr>
            <w:ins w:id="7011"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6.3/17.9</w:t>
              </w:r>
            </w:ins>
          </w:p>
        </w:tc>
      </w:tr>
      <w:tr w:rsidR="004C09BC" w14:paraId="51F5D374" w14:textId="77777777" w:rsidTr="00685913">
        <w:trPr>
          <w:trHeight w:val="225"/>
          <w:jc w:val="center"/>
          <w:ins w:id="7014"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7015"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7016"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7017" w:author="Lee, Daewon" w:date="2020-11-10T16:17:00Z"/>
                <w:lang w:eastAsia="zh-CN"/>
              </w:rPr>
            </w:pPr>
            <w:ins w:id="7018"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7019" w:author="Lee, Daewon" w:date="2020-11-10T16:17:00Z"/>
                <w:lang w:eastAsia="zh-CN"/>
              </w:rPr>
            </w:pPr>
            <w:ins w:id="7020"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7021" w:author="Lee, Daewon" w:date="2020-11-10T16:17:00Z"/>
                <w:lang w:eastAsia="zh-CN"/>
              </w:rPr>
            </w:pPr>
            <w:ins w:id="7022"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7023" w:author="Lee, Daewon" w:date="2020-11-10T16:17:00Z"/>
                <w:lang w:eastAsia="zh-CN"/>
              </w:rPr>
            </w:pPr>
            <w:ins w:id="7024"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7025" w:author="Lee, Daewon" w:date="2020-11-10T16:17:00Z"/>
                <w:lang w:eastAsia="zh-CN"/>
              </w:rPr>
            </w:pPr>
            <w:ins w:id="7026"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7027" w:author="Lee, Daewon" w:date="2020-11-10T16:17:00Z"/>
                <w:lang w:eastAsia="zh-CN"/>
              </w:rPr>
            </w:pPr>
            <w:ins w:id="7028" w:author="Lee, Daewon" w:date="2020-11-10T16:17:00Z">
              <w:r w:rsidRPr="001E23AD">
                <w:rPr>
                  <w:lang w:eastAsia="zh-CN"/>
                </w:rPr>
                <w:t>9.3/17.3</w:t>
              </w:r>
            </w:ins>
          </w:p>
        </w:tc>
      </w:tr>
      <w:tr w:rsidR="004C09BC" w14:paraId="4E0A39E4" w14:textId="77777777" w:rsidTr="00685913">
        <w:trPr>
          <w:trHeight w:val="225"/>
          <w:jc w:val="center"/>
          <w:ins w:id="7029"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7030"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7031"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7034" w:author="Lee, Daewon" w:date="2020-11-10T16:17:00Z"/>
                <w:lang w:eastAsia="zh-CN"/>
              </w:rPr>
            </w:pPr>
            <w:ins w:id="7035"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7036" w:author="Lee, Daewon" w:date="2020-11-10T16:17:00Z"/>
                <w:lang w:eastAsia="zh-CN"/>
              </w:rPr>
            </w:pPr>
            <w:ins w:id="7037"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7038" w:author="Lee, Daewon" w:date="2020-11-10T16:17:00Z"/>
                <w:lang w:eastAsia="zh-CN"/>
              </w:rPr>
            </w:pPr>
            <w:ins w:id="7039"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7040" w:author="Lee, Daewon" w:date="2020-11-10T16:17:00Z"/>
                <w:lang w:eastAsia="zh-CN"/>
              </w:rPr>
            </w:pPr>
            <w:ins w:id="7041"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7042" w:author="Lee, Daewon" w:date="2020-11-10T16:17:00Z"/>
                <w:lang w:eastAsia="zh-CN"/>
              </w:rPr>
            </w:pPr>
            <w:ins w:id="7043" w:author="Lee, Daewon" w:date="2020-11-10T16:17:00Z">
              <w:r w:rsidRPr="001E23AD">
                <w:rPr>
                  <w:lang w:eastAsia="zh-CN"/>
                </w:rPr>
                <w:t>9.6/−</w:t>
              </w:r>
            </w:ins>
          </w:p>
        </w:tc>
      </w:tr>
      <w:tr w:rsidR="004C09BC" w14:paraId="7D9015C6" w14:textId="77777777" w:rsidTr="00685913">
        <w:trPr>
          <w:trHeight w:val="225"/>
          <w:jc w:val="center"/>
          <w:ins w:id="7044"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7045"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7046"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7049" w:author="Lee, Daewon" w:date="2020-11-10T16:17:00Z"/>
                <w:lang w:eastAsia="zh-CN"/>
              </w:rPr>
            </w:pPr>
            <w:ins w:id="7050"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3.7/2.4</w:t>
              </w:r>
            </w:ins>
          </w:p>
        </w:tc>
      </w:tr>
      <w:tr w:rsidR="004C09BC" w14:paraId="7073682B" w14:textId="77777777" w:rsidTr="00685913">
        <w:trPr>
          <w:trHeight w:val="225"/>
          <w:jc w:val="center"/>
          <w:ins w:id="7059"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7060"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7061"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7062" w:author="Lee, Daewon" w:date="2020-11-10T16:17:00Z"/>
                <w:lang w:eastAsia="zh-CN"/>
              </w:rPr>
            </w:pPr>
            <w:ins w:id="7063"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7064" w:author="Lee, Daewon" w:date="2020-11-10T16:17:00Z"/>
                <w:lang w:eastAsia="zh-CN"/>
              </w:rPr>
            </w:pPr>
            <w:ins w:id="7065"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3.6/2.3</w:t>
              </w:r>
            </w:ins>
          </w:p>
        </w:tc>
      </w:tr>
      <w:tr w:rsidR="004C09BC" w14:paraId="6C675EF0" w14:textId="77777777" w:rsidTr="00685913">
        <w:trPr>
          <w:trHeight w:val="225"/>
          <w:jc w:val="center"/>
          <w:ins w:id="7074"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7075"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7076"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7077" w:author="Lee, Daewon" w:date="2020-11-10T16:17:00Z"/>
                <w:lang w:eastAsia="zh-CN"/>
              </w:rPr>
            </w:pPr>
            <w:ins w:id="7078"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7079" w:author="Lee, Daewon" w:date="2020-11-10T16:17:00Z"/>
                <w:lang w:eastAsia="zh-CN"/>
              </w:rPr>
            </w:pPr>
            <w:ins w:id="7080"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7081" w:author="Lee, Daewon" w:date="2020-11-10T16:17:00Z"/>
                <w:lang w:eastAsia="zh-CN"/>
              </w:rPr>
            </w:pPr>
            <w:ins w:id="7082"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7083" w:author="Lee, Daewon" w:date="2020-11-10T16:17:00Z"/>
                <w:lang w:eastAsia="zh-CN"/>
              </w:rPr>
            </w:pPr>
            <w:ins w:id="7084"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7085" w:author="Lee, Daewon" w:date="2020-11-10T16:17:00Z"/>
                <w:lang w:eastAsia="zh-CN"/>
              </w:rPr>
            </w:pPr>
            <w:ins w:id="7086"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7087" w:author="Lee, Daewon" w:date="2020-11-10T16:17:00Z"/>
                <w:lang w:eastAsia="zh-CN"/>
              </w:rPr>
            </w:pPr>
            <w:ins w:id="7088" w:author="Lee, Daewon" w:date="2020-11-10T16:17:00Z">
              <w:r w:rsidRPr="001E23AD">
                <w:rPr>
                  <w:lang w:eastAsia="zh-CN"/>
                </w:rPr>
                <w:t>15.9/22.1</w:t>
              </w:r>
            </w:ins>
          </w:p>
        </w:tc>
      </w:tr>
      <w:tr w:rsidR="004C09BC" w14:paraId="7F6C1257" w14:textId="77777777" w:rsidTr="00685913">
        <w:trPr>
          <w:trHeight w:val="225"/>
          <w:jc w:val="center"/>
          <w:ins w:id="7089"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7090"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7091"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7092" w:author="Lee, Daewon" w:date="2020-11-10T16:17:00Z"/>
                <w:lang w:eastAsia="zh-CN"/>
              </w:rPr>
            </w:pPr>
            <w:ins w:id="7093"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7094" w:author="Lee, Daewon" w:date="2020-11-10T16:17:00Z"/>
                <w:lang w:eastAsia="zh-CN"/>
              </w:rPr>
            </w:pPr>
            <w:ins w:id="7095"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7096" w:author="Lee, Daewon" w:date="2020-11-10T16:17:00Z"/>
                <w:lang w:eastAsia="zh-CN"/>
              </w:rPr>
            </w:pPr>
            <w:ins w:id="7097"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7098" w:author="Lee, Daewon" w:date="2020-11-10T16:17:00Z"/>
                <w:lang w:eastAsia="zh-CN"/>
              </w:rPr>
            </w:pPr>
            <w:ins w:id="7099"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7100" w:author="Lee, Daewon" w:date="2020-11-10T16:17:00Z"/>
                <w:lang w:eastAsia="zh-CN"/>
              </w:rPr>
            </w:pPr>
            <w:ins w:id="7101"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7102" w:author="Lee, Daewon" w:date="2020-11-10T16:17:00Z"/>
                <w:lang w:eastAsia="zh-CN"/>
              </w:rPr>
            </w:pPr>
            <w:ins w:id="7103" w:author="Lee, Daewon" w:date="2020-11-10T16:17:00Z">
              <w:r w:rsidRPr="001E23AD">
                <w:rPr>
                  <w:lang w:eastAsia="zh-CN"/>
                </w:rPr>
                <w:t>18.1/−</w:t>
              </w:r>
            </w:ins>
          </w:p>
        </w:tc>
      </w:tr>
      <w:tr w:rsidR="004C09BC" w14:paraId="13D32904" w14:textId="77777777" w:rsidTr="00685913">
        <w:trPr>
          <w:trHeight w:val="225"/>
          <w:jc w:val="center"/>
          <w:ins w:id="7104"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7105"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7106"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7111" w:author="Lee, Daewon" w:date="2020-11-10T16:17:00Z"/>
                <w:lang w:eastAsia="zh-CN"/>
              </w:rPr>
            </w:pPr>
            <w:ins w:id="7112"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8.9/15.2</w:t>
              </w:r>
            </w:ins>
          </w:p>
        </w:tc>
      </w:tr>
      <w:tr w:rsidR="004C09BC" w14:paraId="7F3493FB" w14:textId="77777777" w:rsidTr="00685913">
        <w:trPr>
          <w:trHeight w:val="225"/>
          <w:jc w:val="center"/>
          <w:ins w:id="7119"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7120"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7121"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7122" w:author="Lee, Daewon" w:date="2020-11-10T16:17:00Z"/>
                <w:lang w:eastAsia="zh-CN"/>
              </w:rPr>
            </w:pPr>
            <w:ins w:id="7123"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7124" w:author="Lee, Daewon" w:date="2020-11-10T16:17:00Z"/>
                <w:lang w:eastAsia="zh-CN"/>
              </w:rPr>
            </w:pPr>
            <w:ins w:id="7125"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7126" w:author="Lee, Daewon" w:date="2020-11-10T16:17:00Z"/>
                <w:lang w:eastAsia="zh-CN"/>
              </w:rPr>
            </w:pPr>
            <w:ins w:id="7127"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7128" w:author="Lee, Daewon" w:date="2020-11-10T16:17:00Z"/>
                <w:lang w:eastAsia="zh-CN"/>
              </w:rPr>
            </w:pPr>
            <w:ins w:id="7129"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7130" w:author="Lee, Daewon" w:date="2020-11-10T16:17:00Z"/>
                <w:lang w:eastAsia="zh-CN"/>
              </w:rPr>
            </w:pPr>
            <w:ins w:id="7131"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7132" w:author="Lee, Daewon" w:date="2020-11-10T16:17:00Z"/>
                <w:lang w:eastAsia="zh-CN"/>
              </w:rPr>
            </w:pPr>
            <w:ins w:id="7133" w:author="Lee, Daewon" w:date="2020-11-10T16:17:00Z">
              <w:r w:rsidRPr="001E23AD">
                <w:rPr>
                  <w:lang w:eastAsia="zh-CN"/>
                </w:rPr>
                <w:t>8.9/15.8</w:t>
              </w:r>
            </w:ins>
          </w:p>
        </w:tc>
      </w:tr>
      <w:tr w:rsidR="004C09BC" w14:paraId="10B88819" w14:textId="77777777" w:rsidTr="00685913">
        <w:trPr>
          <w:trHeight w:val="43"/>
          <w:jc w:val="center"/>
          <w:ins w:id="7134" w:author="Lee, Daewon" w:date="2020-11-10T16:17:00Z"/>
        </w:trPr>
        <w:tc>
          <w:tcPr>
            <w:tcW w:w="0" w:type="auto"/>
            <w:vMerge/>
            <w:vAlign w:val="center"/>
            <w:hideMark/>
          </w:tcPr>
          <w:p w14:paraId="1F1E11F3" w14:textId="77777777" w:rsidR="004C09BC" w:rsidRDefault="004C09BC" w:rsidP="00685913">
            <w:pPr>
              <w:spacing w:after="0" w:line="280" w:lineRule="atLeast"/>
              <w:rPr>
                <w:ins w:id="7135"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7136" w:author="Lee, Daewon" w:date="2020-11-10T16:17:00Z"/>
                <w:lang w:eastAsia="zh-CN"/>
              </w:rPr>
            </w:pPr>
            <w:ins w:id="7137"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7138" w:author="Lee, Daewon" w:date="2020-11-10T16:17:00Z"/>
                <w:lang w:eastAsia="zh-CN"/>
              </w:rPr>
            </w:pPr>
            <w:ins w:id="7139"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7140" w:author="Lee, Daewon" w:date="2020-11-10T16:17:00Z"/>
                <w:lang w:eastAsia="zh-CN"/>
              </w:rPr>
            </w:pPr>
            <w:ins w:id="7141"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7142" w:author="Lee, Daewon" w:date="2020-11-10T16:17:00Z"/>
                <w:lang w:eastAsia="zh-CN"/>
              </w:rPr>
            </w:pPr>
            <w:ins w:id="7143"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7144" w:author="Lee, Daewon" w:date="2020-11-10T16:17:00Z"/>
                <w:lang w:eastAsia="zh-CN"/>
              </w:rPr>
            </w:pPr>
            <w:ins w:id="7145"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7146" w:author="Lee, Daewon" w:date="2020-11-10T16:17:00Z"/>
                <w:lang w:eastAsia="zh-CN"/>
              </w:rPr>
            </w:pPr>
            <w:ins w:id="7147"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7148" w:author="Lee, Daewon" w:date="2020-11-10T16:17:00Z"/>
                <w:lang w:eastAsia="zh-CN"/>
              </w:rPr>
            </w:pPr>
            <w:ins w:id="7149"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7150"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7151" w:author="Lee, Daewon" w:date="2020-11-10T16:17:00Z"/>
        </w:rPr>
      </w:pPr>
      <w:ins w:id="7152" w:author="Lee, Daewon" w:date="2020-11-10T16:17:00Z">
        <w:r>
          <w:t>Table B.1.1.3-</w:t>
        </w:r>
        <w:r>
          <w:fldChar w:fldCharType="begin"/>
        </w:r>
        <w:r>
          <w:instrText xml:space="preserve"> SEQ Table \* ARABIC </w:instrText>
        </w:r>
        <w:r>
          <w:fldChar w:fldCharType="separate"/>
        </w:r>
        <w:r>
          <w:t>4</w:t>
        </w:r>
        <w:r>
          <w:fldChar w:fldCharType="end"/>
        </w:r>
        <w:r>
          <w:t xml:space="preserve">: CINR in dB achieving PUSCH iBLER of 10% </w:t>
        </w:r>
        <w:r w:rsidRPr="00892F1E">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7153"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7154" w:author="Lee, Daewon" w:date="2020-11-10T16:17:00Z"/>
                <w:lang w:eastAsia="zh-CN"/>
              </w:rPr>
            </w:pPr>
            <w:ins w:id="7155"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7156" w:author="Lee, Daewon" w:date="2020-11-10T16:17:00Z"/>
                <w:lang w:eastAsia="zh-CN"/>
              </w:rPr>
            </w:pPr>
            <w:ins w:id="7157"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7158" w:author="Lee, Daewon" w:date="2020-11-10T16:17:00Z"/>
                <w:lang w:eastAsia="zh-CN"/>
              </w:rPr>
            </w:pPr>
            <w:ins w:id="7159"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7160" w:author="Lee, Daewon" w:date="2020-11-10T16:17:00Z"/>
                <w:lang w:eastAsia="zh-CN"/>
              </w:rPr>
            </w:pPr>
            <w:ins w:id="7161"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7162" w:author="Lee, Daewon" w:date="2020-11-10T16:17:00Z"/>
                <w:lang w:eastAsia="zh-CN"/>
              </w:rPr>
            </w:pPr>
            <w:ins w:id="7163"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7164" w:author="Lee, Daewon" w:date="2020-11-10T16:17:00Z"/>
                <w:lang w:eastAsia="zh-CN"/>
              </w:rPr>
            </w:pPr>
            <w:ins w:id="7165"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7166" w:author="Lee, Daewon" w:date="2020-11-10T16:17:00Z"/>
                <w:lang w:eastAsia="zh-CN"/>
              </w:rPr>
            </w:pPr>
            <w:ins w:id="7167"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7168" w:author="Lee, Daewon" w:date="2020-11-10T16:17:00Z"/>
                <w:lang w:eastAsia="zh-CN"/>
              </w:rPr>
            </w:pPr>
            <w:ins w:id="7169"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7170" w:author="Lee, Daewon" w:date="2020-11-10T16:17:00Z"/>
                <w:lang w:eastAsia="zh-CN"/>
              </w:rPr>
            </w:pPr>
            <w:ins w:id="7171"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7172"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7173" w:author="Lee, Daewon" w:date="2020-11-10T16:17:00Z"/>
                <w:lang w:eastAsia="zh-CN"/>
              </w:rPr>
            </w:pPr>
            <w:ins w:id="7174"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7177" w:author="Lee, Daewon" w:date="2020-11-10T16:17:00Z"/>
                <w:lang w:eastAsia="zh-CN"/>
              </w:rPr>
            </w:pPr>
            <w:ins w:id="7178"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7179" w:author="Lee, Daewon" w:date="2020-11-10T16:17:00Z"/>
                <w:lang w:eastAsia="zh-CN"/>
              </w:rPr>
            </w:pPr>
            <w:ins w:id="7180"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7181" w:author="Lee, Daewon" w:date="2020-11-10T16:17:00Z"/>
                <w:lang w:eastAsia="zh-CN"/>
              </w:rPr>
            </w:pPr>
            <w:ins w:id="7182"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7183" w:author="Lee, Daewon" w:date="2020-11-10T16:17:00Z"/>
                <w:lang w:eastAsia="zh-CN"/>
              </w:rPr>
            </w:pPr>
            <w:ins w:id="7184"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7187" w:author="Lee, Daewon" w:date="2020-11-10T16:17:00Z"/>
                <w:lang w:eastAsia="zh-CN"/>
              </w:rPr>
            </w:pPr>
            <w:ins w:id="7188" w:author="Lee, Daewon" w:date="2020-11-10T16:17:00Z">
              <w:r w:rsidRPr="001E23AD">
                <w:rPr>
                  <w:lang w:eastAsia="zh-CN"/>
                </w:rPr>
                <w:t>2.4/5.2</w:t>
              </w:r>
            </w:ins>
          </w:p>
        </w:tc>
      </w:tr>
      <w:tr w:rsidR="004C09BC" w14:paraId="26437FE8" w14:textId="77777777" w:rsidTr="00685913">
        <w:trPr>
          <w:trHeight w:val="225"/>
          <w:jc w:val="center"/>
          <w:ins w:id="7189"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7190"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7191"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7192" w:author="Lee, Daewon" w:date="2020-11-10T16:17:00Z"/>
                <w:lang w:eastAsia="zh-CN"/>
              </w:rPr>
            </w:pPr>
            <w:ins w:id="7193"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7194" w:author="Lee, Daewon" w:date="2020-11-10T16:17:00Z"/>
                <w:lang w:eastAsia="zh-CN"/>
              </w:rPr>
            </w:pPr>
            <w:ins w:id="7195"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7196" w:author="Lee, Daewon" w:date="2020-11-10T16:17:00Z"/>
                <w:lang w:eastAsia="zh-CN"/>
              </w:rPr>
            </w:pPr>
            <w:ins w:id="7197"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7198" w:author="Lee, Daewon" w:date="2020-11-10T16:17:00Z"/>
                <w:lang w:eastAsia="zh-CN"/>
              </w:rPr>
            </w:pPr>
            <w:ins w:id="7199"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7200" w:author="Lee, Daewon" w:date="2020-11-10T16:17:00Z"/>
                <w:lang w:eastAsia="zh-CN"/>
              </w:rPr>
            </w:pPr>
            <w:ins w:id="7201"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7202" w:author="Lee, Daewon" w:date="2020-11-10T16:17:00Z"/>
                <w:lang w:eastAsia="zh-CN"/>
              </w:rPr>
            </w:pPr>
            <w:ins w:id="7203" w:author="Lee, Daewon" w:date="2020-11-10T16:17:00Z">
              <w:r w:rsidRPr="001E23AD">
                <w:rPr>
                  <w:lang w:eastAsia="zh-CN"/>
                </w:rPr>
                <w:t>2.8/5.4</w:t>
              </w:r>
            </w:ins>
          </w:p>
        </w:tc>
      </w:tr>
      <w:tr w:rsidR="004C09BC" w14:paraId="0C5538C8" w14:textId="77777777" w:rsidTr="00685913">
        <w:trPr>
          <w:trHeight w:val="225"/>
          <w:jc w:val="center"/>
          <w:ins w:id="7204"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7205"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7206"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7207" w:author="Lee, Daewon" w:date="2020-11-10T16:17:00Z"/>
                <w:lang w:eastAsia="zh-CN"/>
              </w:rPr>
            </w:pPr>
            <w:ins w:id="7208"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7209" w:author="Lee, Daewon" w:date="2020-11-10T16:17:00Z"/>
                <w:lang w:eastAsia="zh-CN"/>
              </w:rPr>
            </w:pPr>
            <w:ins w:id="7210"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7211" w:author="Lee, Daewon" w:date="2020-11-10T16:17:00Z"/>
                <w:lang w:eastAsia="zh-CN"/>
              </w:rPr>
            </w:pPr>
            <w:ins w:id="7212"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7213" w:author="Lee, Daewon" w:date="2020-11-10T16:17:00Z"/>
                <w:lang w:eastAsia="zh-CN"/>
              </w:rPr>
            </w:pPr>
            <w:ins w:id="7214"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7215" w:author="Lee, Daewon" w:date="2020-11-10T16:17:00Z"/>
                <w:lang w:eastAsia="zh-CN"/>
              </w:rPr>
            </w:pPr>
            <w:ins w:id="7216"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7217" w:author="Lee, Daewon" w:date="2020-11-10T16:17:00Z"/>
                <w:lang w:eastAsia="zh-CN"/>
              </w:rPr>
            </w:pPr>
            <w:ins w:id="7218" w:author="Lee, Daewon" w:date="2020-11-10T16:17:00Z">
              <w:r w:rsidRPr="001E23AD">
                <w:rPr>
                  <w:lang w:eastAsia="zh-CN"/>
                </w:rPr>
                <w:t>3.1/5.7</w:t>
              </w:r>
            </w:ins>
          </w:p>
        </w:tc>
      </w:tr>
      <w:tr w:rsidR="004C09BC" w14:paraId="7BA481F1" w14:textId="77777777" w:rsidTr="00685913">
        <w:trPr>
          <w:trHeight w:val="225"/>
          <w:jc w:val="center"/>
          <w:ins w:id="7219"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7220"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7221"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7224" w:author="Lee, Daewon" w:date="2020-11-10T16:17:00Z"/>
                <w:lang w:eastAsia="zh-CN"/>
              </w:rPr>
            </w:pPr>
            <w:ins w:id="7225"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7226" w:author="Lee, Daewon" w:date="2020-11-10T16:17:00Z"/>
                <w:lang w:eastAsia="zh-CN"/>
              </w:rPr>
            </w:pPr>
            <w:ins w:id="7227"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7232" w:author="Lee, Daewon" w:date="2020-11-10T16:17:00Z"/>
                <w:lang w:eastAsia="zh-CN"/>
              </w:rPr>
            </w:pPr>
            <w:ins w:id="7233" w:author="Lee, Daewon" w:date="2020-11-10T16:17:00Z">
              <w:r w:rsidRPr="001E23AD">
                <w:rPr>
                  <w:lang w:eastAsia="zh-CN"/>
                </w:rPr>
                <w:t>-4.0/4.6</w:t>
              </w:r>
            </w:ins>
          </w:p>
        </w:tc>
      </w:tr>
      <w:tr w:rsidR="004C09BC" w14:paraId="507E0D15" w14:textId="77777777" w:rsidTr="00685913">
        <w:trPr>
          <w:trHeight w:val="225"/>
          <w:jc w:val="center"/>
          <w:ins w:id="7234"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7235"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7236"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3.9/6.1</w:t>
              </w:r>
            </w:ins>
          </w:p>
        </w:tc>
      </w:tr>
      <w:tr w:rsidR="004C09BC" w14:paraId="360A2CD3" w14:textId="77777777" w:rsidTr="00685913">
        <w:trPr>
          <w:trHeight w:val="225"/>
          <w:jc w:val="center"/>
          <w:ins w:id="7249"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7250"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7251"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7252" w:author="Lee, Daewon" w:date="2020-11-10T16:17:00Z"/>
                <w:lang w:eastAsia="zh-CN"/>
              </w:rPr>
            </w:pPr>
            <w:ins w:id="7253"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7254" w:author="Lee, Daewon" w:date="2020-11-10T16:17:00Z"/>
                <w:lang w:eastAsia="zh-CN"/>
              </w:rPr>
            </w:pPr>
            <w:ins w:id="7255"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7256" w:author="Lee, Daewon" w:date="2020-11-10T16:17:00Z"/>
                <w:lang w:eastAsia="zh-CN"/>
              </w:rPr>
            </w:pPr>
            <w:ins w:id="7257"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7258" w:author="Lee, Daewon" w:date="2020-11-10T16:17:00Z"/>
                <w:lang w:eastAsia="zh-CN"/>
              </w:rPr>
            </w:pPr>
            <w:ins w:id="7259"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7260" w:author="Lee, Daewon" w:date="2020-11-10T16:17:00Z"/>
                <w:lang w:eastAsia="zh-CN"/>
              </w:rPr>
            </w:pPr>
            <w:ins w:id="7261"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15.6/-9.1</w:t>
              </w:r>
            </w:ins>
          </w:p>
        </w:tc>
      </w:tr>
      <w:tr w:rsidR="004C09BC" w14:paraId="77A1E95A" w14:textId="77777777" w:rsidTr="00685913">
        <w:trPr>
          <w:trHeight w:val="225"/>
          <w:jc w:val="center"/>
          <w:ins w:id="7264"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7265"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7266"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7267" w:author="Lee, Daewon" w:date="2020-11-10T16:17:00Z"/>
                <w:lang w:eastAsia="zh-CN"/>
              </w:rPr>
            </w:pPr>
            <w:ins w:id="7268"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7269" w:author="Lee, Daewon" w:date="2020-11-10T16:17:00Z"/>
                <w:lang w:eastAsia="zh-CN"/>
              </w:rPr>
            </w:pPr>
            <w:ins w:id="7270"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7271" w:author="Lee, Daewon" w:date="2020-11-10T16:17:00Z"/>
                <w:lang w:eastAsia="zh-CN"/>
              </w:rPr>
            </w:pPr>
            <w:ins w:id="7272"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7273" w:author="Lee, Daewon" w:date="2020-11-10T16:17:00Z"/>
                <w:lang w:eastAsia="zh-CN"/>
              </w:rPr>
            </w:pPr>
            <w:ins w:id="7274"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7275" w:author="Lee, Daewon" w:date="2020-11-10T16:17:00Z"/>
                <w:lang w:eastAsia="zh-CN"/>
              </w:rPr>
            </w:pPr>
            <w:ins w:id="7276"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7277" w:author="Lee, Daewon" w:date="2020-11-10T16:17:00Z"/>
                <w:lang w:eastAsia="zh-CN"/>
              </w:rPr>
            </w:pPr>
            <w:ins w:id="7278" w:author="Lee, Daewon" w:date="2020-11-10T16:17:00Z">
              <w:r w:rsidRPr="001E23AD">
                <w:rPr>
                  <w:lang w:eastAsia="zh-CN"/>
                </w:rPr>
                <w:t>-15.5/-9.0</w:t>
              </w:r>
            </w:ins>
          </w:p>
        </w:tc>
      </w:tr>
      <w:tr w:rsidR="004C09BC" w14:paraId="77E3B794" w14:textId="77777777" w:rsidTr="00685913">
        <w:trPr>
          <w:trHeight w:val="225"/>
          <w:jc w:val="center"/>
          <w:ins w:id="7279"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7280"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7281"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7284" w:author="Lee, Daewon" w:date="2020-11-10T16:17:00Z"/>
                <w:lang w:eastAsia="zh-CN"/>
              </w:rPr>
            </w:pPr>
            <w:ins w:id="7285"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7286" w:author="Lee, Daewon" w:date="2020-11-10T16:17:00Z"/>
                <w:lang w:eastAsia="zh-CN"/>
              </w:rPr>
            </w:pPr>
            <w:ins w:id="7287"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7288" w:author="Lee, Daewon" w:date="2020-11-10T16:17:00Z"/>
                <w:lang w:eastAsia="zh-CN"/>
              </w:rPr>
            </w:pPr>
            <w:ins w:id="7289"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7290" w:author="Lee, Daewon" w:date="2020-11-10T16:17:00Z"/>
                <w:lang w:eastAsia="zh-CN"/>
              </w:rPr>
            </w:pPr>
            <w:ins w:id="7291"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7292" w:author="Lee, Daewon" w:date="2020-11-10T16:17:00Z"/>
                <w:lang w:eastAsia="zh-CN"/>
              </w:rPr>
            </w:pPr>
            <w:ins w:id="7293" w:author="Lee, Daewon" w:date="2020-11-10T16:17:00Z">
              <w:r w:rsidRPr="001E23AD">
                <w:rPr>
                  <w:lang w:eastAsia="zh-CN"/>
                </w:rPr>
                <w:t>2.3/9.9</w:t>
              </w:r>
            </w:ins>
          </w:p>
        </w:tc>
      </w:tr>
      <w:tr w:rsidR="004C09BC" w14:paraId="72EA6F18" w14:textId="77777777" w:rsidTr="00685913">
        <w:trPr>
          <w:trHeight w:val="225"/>
          <w:jc w:val="center"/>
          <w:ins w:id="7294"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7295"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7296"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2.8/11.6</w:t>
              </w:r>
            </w:ins>
          </w:p>
        </w:tc>
      </w:tr>
      <w:tr w:rsidR="004C09BC" w14:paraId="3F8C907D" w14:textId="77777777" w:rsidTr="00685913">
        <w:trPr>
          <w:trHeight w:val="225"/>
          <w:jc w:val="center"/>
          <w:ins w:id="7309"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7310"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7311"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7322" w:author="Lee, Daewon" w:date="2020-11-10T16:17:00Z"/>
                <w:lang w:eastAsia="zh-CN"/>
              </w:rPr>
            </w:pPr>
            <w:ins w:id="7323" w:author="Lee, Daewon" w:date="2020-11-10T16:17:00Z">
              <w:r w:rsidRPr="001E23AD">
                <w:rPr>
                  <w:lang w:eastAsia="zh-CN"/>
                </w:rPr>
                <w:t>-3.6/3.2</w:t>
              </w:r>
            </w:ins>
          </w:p>
        </w:tc>
      </w:tr>
      <w:tr w:rsidR="004C09BC" w14:paraId="60A968A4" w14:textId="77777777" w:rsidTr="00685913">
        <w:trPr>
          <w:trHeight w:val="225"/>
          <w:jc w:val="center"/>
          <w:ins w:id="7324"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7325"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7326"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7327" w:author="Lee, Daewon" w:date="2020-11-10T16:17:00Z"/>
                <w:lang w:eastAsia="zh-CN"/>
              </w:rPr>
            </w:pPr>
            <w:ins w:id="7328"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7329" w:author="Lee, Daewon" w:date="2020-11-10T16:17:00Z"/>
                <w:lang w:eastAsia="zh-CN"/>
              </w:rPr>
            </w:pPr>
            <w:ins w:id="7330"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7331" w:author="Lee, Daewon" w:date="2020-11-10T16:17:00Z"/>
                <w:lang w:eastAsia="zh-CN"/>
              </w:rPr>
            </w:pPr>
            <w:ins w:id="7332"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7333" w:author="Lee, Daewon" w:date="2020-11-10T16:17:00Z"/>
                <w:lang w:eastAsia="zh-CN"/>
              </w:rPr>
            </w:pPr>
            <w:ins w:id="7334"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7335" w:author="Lee, Daewon" w:date="2020-11-10T16:17:00Z"/>
                <w:lang w:eastAsia="zh-CN"/>
              </w:rPr>
            </w:pPr>
            <w:ins w:id="7336"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7337" w:author="Lee, Daewon" w:date="2020-11-10T16:17:00Z"/>
                <w:lang w:eastAsia="zh-CN"/>
              </w:rPr>
            </w:pPr>
            <w:ins w:id="7338" w:author="Lee, Daewon" w:date="2020-11-10T16:17:00Z">
              <w:r w:rsidRPr="001E23AD">
                <w:rPr>
                  <w:lang w:eastAsia="zh-CN"/>
                </w:rPr>
                <w:t>-3.7/3.3</w:t>
              </w:r>
            </w:ins>
          </w:p>
        </w:tc>
      </w:tr>
      <w:tr w:rsidR="004C09BC" w14:paraId="58191C02" w14:textId="77777777" w:rsidTr="00685913">
        <w:trPr>
          <w:trHeight w:val="225"/>
          <w:jc w:val="center"/>
          <w:ins w:id="7339"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7340"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7341" w:author="Lee, Daewon" w:date="2020-11-10T16:17:00Z"/>
                <w:lang w:eastAsia="zh-CN"/>
              </w:rPr>
            </w:pPr>
            <w:ins w:id="7342"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7343" w:author="Lee, Daewon" w:date="2020-11-10T16:17:00Z"/>
                <w:lang w:eastAsia="zh-CN"/>
              </w:rPr>
            </w:pPr>
            <w:ins w:id="7344"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7345" w:author="Lee, Daewon" w:date="2020-11-10T16:17:00Z"/>
                <w:lang w:eastAsia="zh-CN"/>
              </w:rPr>
            </w:pPr>
            <w:ins w:id="7346"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7347" w:author="Lee, Daewon" w:date="2020-11-10T16:17:00Z"/>
                <w:lang w:eastAsia="zh-CN"/>
              </w:rPr>
            </w:pPr>
            <w:ins w:id="7348"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7349" w:author="Lee, Daewon" w:date="2020-11-10T16:17:00Z"/>
                <w:lang w:eastAsia="zh-CN"/>
              </w:rPr>
            </w:pPr>
            <w:ins w:id="7350"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7351" w:author="Lee, Daewon" w:date="2020-11-10T16:17:00Z"/>
                <w:lang w:eastAsia="zh-CN"/>
              </w:rPr>
            </w:pPr>
            <w:ins w:id="7352"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7353" w:author="Lee, Daewon" w:date="2020-11-10T16:17:00Z"/>
                <w:lang w:eastAsia="zh-CN"/>
              </w:rPr>
            </w:pPr>
            <w:ins w:id="7354" w:author="Lee, Daewon" w:date="2020-11-10T16:17:00Z">
              <w:r w:rsidRPr="001E23AD">
                <w:rPr>
                  <w:lang w:eastAsia="zh-CN"/>
                </w:rPr>
                <w:t>8.7/10.8</w:t>
              </w:r>
            </w:ins>
          </w:p>
        </w:tc>
      </w:tr>
      <w:tr w:rsidR="004C09BC" w14:paraId="52F9D34D" w14:textId="77777777" w:rsidTr="00685913">
        <w:trPr>
          <w:trHeight w:val="225"/>
          <w:jc w:val="center"/>
          <w:ins w:id="7355"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7356"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7357"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7358" w:author="Lee, Daewon" w:date="2020-11-10T16:17:00Z"/>
                <w:lang w:eastAsia="zh-CN"/>
              </w:rPr>
            </w:pPr>
            <w:ins w:id="7359"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7360" w:author="Lee, Daewon" w:date="2020-11-10T16:17:00Z"/>
                <w:lang w:eastAsia="zh-CN"/>
              </w:rPr>
            </w:pPr>
            <w:ins w:id="7361"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7362" w:author="Lee, Daewon" w:date="2020-11-10T16:17:00Z"/>
                <w:lang w:eastAsia="zh-CN"/>
              </w:rPr>
            </w:pPr>
            <w:ins w:id="7363"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7364" w:author="Lee, Daewon" w:date="2020-11-10T16:17:00Z"/>
                <w:lang w:eastAsia="zh-CN"/>
              </w:rPr>
            </w:pPr>
            <w:ins w:id="7365"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7366" w:author="Lee, Daewon" w:date="2020-11-10T16:17:00Z"/>
                <w:lang w:eastAsia="zh-CN"/>
              </w:rPr>
            </w:pPr>
            <w:ins w:id="7367"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7368" w:author="Lee, Daewon" w:date="2020-11-10T16:17:00Z"/>
                <w:lang w:eastAsia="zh-CN"/>
              </w:rPr>
            </w:pPr>
            <w:ins w:id="7369" w:author="Lee, Daewon" w:date="2020-11-10T16:17:00Z">
              <w:r w:rsidRPr="001E23AD">
                <w:rPr>
                  <w:lang w:eastAsia="zh-CN"/>
                </w:rPr>
                <w:t>9.0/10.9</w:t>
              </w:r>
            </w:ins>
          </w:p>
        </w:tc>
      </w:tr>
      <w:tr w:rsidR="004C09BC" w14:paraId="2F80C512" w14:textId="77777777" w:rsidTr="00685913">
        <w:trPr>
          <w:trHeight w:val="225"/>
          <w:jc w:val="center"/>
          <w:ins w:id="7370"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7371"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7372"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7373" w:author="Lee, Daewon" w:date="2020-11-10T16:17:00Z"/>
                <w:lang w:eastAsia="zh-CN"/>
              </w:rPr>
            </w:pPr>
            <w:ins w:id="7374"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7375" w:author="Lee, Daewon" w:date="2020-11-10T16:17:00Z"/>
                <w:lang w:eastAsia="zh-CN"/>
              </w:rPr>
            </w:pPr>
            <w:ins w:id="7376"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7377" w:author="Lee, Daewon" w:date="2020-11-10T16:17:00Z"/>
                <w:lang w:eastAsia="zh-CN"/>
              </w:rPr>
            </w:pPr>
            <w:ins w:id="7378"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9.6/10.9</w:t>
              </w:r>
            </w:ins>
          </w:p>
        </w:tc>
      </w:tr>
      <w:tr w:rsidR="004C09BC" w14:paraId="5AC523AD" w14:textId="77777777" w:rsidTr="00685913">
        <w:trPr>
          <w:trHeight w:val="225"/>
          <w:jc w:val="center"/>
          <w:ins w:id="7385"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7386"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7387"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7392" w:author="Lee, Daewon" w:date="2020-11-10T16:17:00Z"/>
                <w:lang w:eastAsia="zh-CN"/>
              </w:rPr>
            </w:pPr>
            <w:ins w:id="7393"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3.1/11.2</w:t>
              </w:r>
            </w:ins>
          </w:p>
        </w:tc>
      </w:tr>
      <w:tr w:rsidR="004C09BC" w14:paraId="41B986A2" w14:textId="77777777" w:rsidTr="00685913">
        <w:trPr>
          <w:trHeight w:val="225"/>
          <w:jc w:val="center"/>
          <w:ins w:id="7400"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7401"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7402"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7403" w:author="Lee, Daewon" w:date="2020-11-10T16:17:00Z"/>
                <w:lang w:eastAsia="zh-CN"/>
              </w:rPr>
            </w:pPr>
            <w:ins w:id="7404"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7405" w:author="Lee, Daewon" w:date="2020-11-10T16:17:00Z"/>
                <w:lang w:eastAsia="zh-CN"/>
              </w:rPr>
            </w:pPr>
            <w:ins w:id="7406"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7407" w:author="Lee, Daewon" w:date="2020-11-10T16:17:00Z"/>
                <w:lang w:eastAsia="zh-CN"/>
              </w:rPr>
            </w:pPr>
            <w:ins w:id="7408"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7409" w:author="Lee, Daewon" w:date="2020-11-10T16:17:00Z"/>
                <w:lang w:eastAsia="zh-CN"/>
              </w:rPr>
            </w:pPr>
            <w:ins w:id="7410"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7411" w:author="Lee, Daewon" w:date="2020-11-10T16:17:00Z"/>
                <w:lang w:eastAsia="zh-CN"/>
              </w:rPr>
            </w:pPr>
            <w:ins w:id="7412"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3.3/14.7</w:t>
              </w:r>
            </w:ins>
          </w:p>
        </w:tc>
      </w:tr>
      <w:tr w:rsidR="004C09BC" w14:paraId="0423E59A" w14:textId="77777777" w:rsidTr="00685913">
        <w:trPr>
          <w:trHeight w:val="225"/>
          <w:jc w:val="center"/>
          <w:ins w:id="7415"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7416"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7417"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7418" w:author="Lee, Daewon" w:date="2020-11-10T16:17:00Z"/>
                <w:lang w:eastAsia="zh-CN"/>
              </w:rPr>
            </w:pPr>
            <w:ins w:id="7419"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7420" w:author="Lee, Daewon" w:date="2020-11-10T16:17:00Z"/>
                <w:lang w:eastAsia="zh-CN"/>
              </w:rPr>
            </w:pPr>
            <w:ins w:id="7421"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7422" w:author="Lee, Daewon" w:date="2020-11-10T16:17:00Z"/>
                <w:lang w:eastAsia="zh-CN"/>
              </w:rPr>
            </w:pPr>
            <w:ins w:id="7423"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7424" w:author="Lee, Daewon" w:date="2020-11-10T16:17:00Z"/>
                <w:lang w:eastAsia="zh-CN"/>
              </w:rPr>
            </w:pPr>
            <w:ins w:id="7425"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7426" w:author="Lee, Daewon" w:date="2020-11-10T16:17:00Z"/>
                <w:lang w:eastAsia="zh-CN"/>
              </w:rPr>
            </w:pPr>
            <w:ins w:id="7427"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7428" w:author="Lee, Daewon" w:date="2020-11-10T16:17:00Z"/>
                <w:lang w:eastAsia="zh-CN"/>
              </w:rPr>
            </w:pPr>
            <w:ins w:id="7429" w:author="Lee, Daewon" w:date="2020-11-10T16:17:00Z">
              <w:r w:rsidRPr="001E23AD">
                <w:rPr>
                  <w:lang w:eastAsia="zh-CN"/>
                </w:rPr>
                <w:t>-9.2/-3.1</w:t>
              </w:r>
            </w:ins>
          </w:p>
        </w:tc>
      </w:tr>
      <w:tr w:rsidR="004C09BC" w14:paraId="0AC83459" w14:textId="77777777" w:rsidTr="00685913">
        <w:trPr>
          <w:trHeight w:val="225"/>
          <w:jc w:val="center"/>
          <w:ins w:id="7430"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7431"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7432"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7433" w:author="Lee, Daewon" w:date="2020-11-10T16:17:00Z"/>
                <w:lang w:eastAsia="zh-CN"/>
              </w:rPr>
            </w:pPr>
            <w:ins w:id="7434"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7435" w:author="Lee, Daewon" w:date="2020-11-10T16:17:00Z"/>
                <w:lang w:eastAsia="zh-CN"/>
              </w:rPr>
            </w:pPr>
            <w:ins w:id="7436"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7437" w:author="Lee, Daewon" w:date="2020-11-10T16:17:00Z"/>
                <w:lang w:eastAsia="zh-CN"/>
              </w:rPr>
            </w:pPr>
            <w:ins w:id="7438"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7439" w:author="Lee, Daewon" w:date="2020-11-10T16:17:00Z"/>
                <w:lang w:eastAsia="zh-CN"/>
              </w:rPr>
            </w:pPr>
            <w:ins w:id="7440"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7441" w:author="Lee, Daewon" w:date="2020-11-10T16:17:00Z"/>
                <w:lang w:eastAsia="zh-CN"/>
              </w:rPr>
            </w:pPr>
            <w:ins w:id="7442"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7443" w:author="Lee, Daewon" w:date="2020-11-10T16:17:00Z"/>
                <w:lang w:eastAsia="zh-CN"/>
              </w:rPr>
            </w:pPr>
            <w:ins w:id="7444" w:author="Lee, Daewon" w:date="2020-11-10T16:17:00Z">
              <w:r w:rsidRPr="001E23AD">
                <w:rPr>
                  <w:lang w:eastAsia="zh-CN"/>
                </w:rPr>
                <w:t>-9.2/-3.2</w:t>
              </w:r>
            </w:ins>
          </w:p>
        </w:tc>
      </w:tr>
      <w:tr w:rsidR="004C09BC" w14:paraId="4D0F2668" w14:textId="77777777" w:rsidTr="00685913">
        <w:trPr>
          <w:trHeight w:val="225"/>
          <w:jc w:val="center"/>
          <w:ins w:id="7445"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7446"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7447"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7448" w:author="Lee, Daewon" w:date="2020-11-10T16:17:00Z"/>
                <w:lang w:eastAsia="zh-CN"/>
              </w:rPr>
            </w:pPr>
            <w:ins w:id="7449"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7450" w:author="Lee, Daewon" w:date="2020-11-10T16:17:00Z"/>
                <w:lang w:eastAsia="zh-CN"/>
              </w:rPr>
            </w:pPr>
            <w:ins w:id="7451"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7452" w:author="Lee, Daewon" w:date="2020-11-10T16:17:00Z"/>
                <w:lang w:eastAsia="zh-CN"/>
              </w:rPr>
            </w:pPr>
            <w:ins w:id="7453"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7454" w:author="Lee, Daewon" w:date="2020-11-10T16:17:00Z"/>
                <w:lang w:eastAsia="zh-CN"/>
              </w:rPr>
            </w:pPr>
            <w:ins w:id="7455"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7456" w:author="Lee, Daewon" w:date="2020-11-10T16:17:00Z"/>
                <w:lang w:eastAsia="zh-CN"/>
              </w:rPr>
            </w:pPr>
            <w:ins w:id="7457"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7458" w:author="Lee, Daewon" w:date="2020-11-10T16:17:00Z"/>
                <w:lang w:eastAsia="zh-CN"/>
              </w:rPr>
            </w:pPr>
            <w:ins w:id="7459" w:author="Lee, Daewon" w:date="2020-11-10T16:17:00Z">
              <w:r w:rsidRPr="001E23AD">
                <w:rPr>
                  <w:lang w:eastAsia="zh-CN"/>
                </w:rPr>
                <w:t>9.7/16.4</w:t>
              </w:r>
            </w:ins>
          </w:p>
        </w:tc>
      </w:tr>
      <w:tr w:rsidR="004C09BC" w14:paraId="752287D2" w14:textId="77777777" w:rsidTr="00685913">
        <w:trPr>
          <w:trHeight w:val="225"/>
          <w:jc w:val="center"/>
          <w:ins w:id="7460"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7461"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7462"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7467" w:author="Lee, Daewon" w:date="2020-11-10T16:17:00Z"/>
                <w:lang w:eastAsia="zh-CN"/>
              </w:rPr>
            </w:pPr>
            <w:ins w:id="7468"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7469" w:author="Lee, Daewon" w:date="2020-11-10T16:17:00Z"/>
                <w:lang w:eastAsia="zh-CN"/>
              </w:rPr>
            </w:pPr>
            <w:ins w:id="7470"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7471" w:author="Lee, Daewon" w:date="2020-11-10T16:17:00Z"/>
                <w:lang w:eastAsia="zh-CN"/>
              </w:rPr>
            </w:pPr>
            <w:ins w:id="7472"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7473" w:author="Lee, Daewon" w:date="2020-11-10T16:17:00Z"/>
                <w:lang w:eastAsia="zh-CN"/>
              </w:rPr>
            </w:pPr>
            <w:ins w:id="7474" w:author="Lee, Daewon" w:date="2020-11-10T16:17:00Z">
              <w:r w:rsidRPr="001E23AD">
                <w:rPr>
                  <w:lang w:eastAsia="zh-CN"/>
                </w:rPr>
                <w:t>10.6/23.9</w:t>
              </w:r>
            </w:ins>
          </w:p>
        </w:tc>
      </w:tr>
      <w:tr w:rsidR="004C09BC" w14:paraId="3CD55923" w14:textId="77777777" w:rsidTr="00685913">
        <w:trPr>
          <w:trHeight w:val="225"/>
          <w:jc w:val="center"/>
          <w:ins w:id="7475"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7476"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7477"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7478" w:author="Lee, Daewon" w:date="2020-11-10T16:17:00Z"/>
                <w:lang w:eastAsia="zh-CN"/>
              </w:rPr>
            </w:pPr>
            <w:ins w:id="7479"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7480" w:author="Lee, Daewon" w:date="2020-11-10T16:17:00Z"/>
                <w:lang w:eastAsia="zh-CN"/>
              </w:rPr>
            </w:pPr>
            <w:ins w:id="7481"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7482" w:author="Lee, Daewon" w:date="2020-11-10T16:17:00Z"/>
                <w:lang w:eastAsia="zh-CN"/>
              </w:rPr>
            </w:pPr>
            <w:ins w:id="7483"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7484" w:author="Lee, Daewon" w:date="2020-11-10T16:17:00Z"/>
                <w:lang w:eastAsia="zh-CN"/>
              </w:rPr>
            </w:pPr>
            <w:ins w:id="7485"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7486" w:author="Lee, Daewon" w:date="2020-11-10T16:17:00Z"/>
                <w:lang w:eastAsia="zh-CN"/>
              </w:rPr>
            </w:pPr>
            <w:ins w:id="7487"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3.1/9.0</w:t>
              </w:r>
            </w:ins>
          </w:p>
        </w:tc>
      </w:tr>
      <w:tr w:rsidR="004C09BC" w14:paraId="09D80E57" w14:textId="77777777" w:rsidTr="00685913">
        <w:trPr>
          <w:trHeight w:val="225"/>
          <w:jc w:val="center"/>
          <w:ins w:id="7490"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7491"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7492"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7495" w:author="Lee, Daewon" w:date="2020-11-10T16:17:00Z"/>
                <w:lang w:eastAsia="zh-CN"/>
              </w:rPr>
            </w:pPr>
            <w:ins w:id="7496"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7497" w:author="Lee, Daewon" w:date="2020-11-10T16:17:00Z"/>
                <w:lang w:eastAsia="zh-CN"/>
              </w:rPr>
            </w:pPr>
            <w:ins w:id="7498"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7499" w:author="Lee, Daewon" w:date="2020-11-10T16:17:00Z"/>
                <w:lang w:eastAsia="zh-CN"/>
              </w:rPr>
            </w:pPr>
            <w:ins w:id="7500"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7501" w:author="Lee, Daewon" w:date="2020-11-10T16:17:00Z"/>
                <w:lang w:eastAsia="zh-CN"/>
              </w:rPr>
            </w:pPr>
            <w:ins w:id="7502"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7503" w:author="Lee, Daewon" w:date="2020-11-10T16:17:00Z"/>
                <w:lang w:eastAsia="zh-CN"/>
              </w:rPr>
            </w:pPr>
            <w:ins w:id="7504" w:author="Lee, Daewon" w:date="2020-11-10T16:17:00Z">
              <w:r w:rsidRPr="001E23AD">
                <w:rPr>
                  <w:lang w:eastAsia="zh-CN"/>
                </w:rPr>
                <w:t>3.1/9.1</w:t>
              </w:r>
            </w:ins>
          </w:p>
        </w:tc>
      </w:tr>
      <w:tr w:rsidR="004C09BC" w14:paraId="674C467F" w14:textId="77777777" w:rsidTr="00685913">
        <w:trPr>
          <w:trHeight w:val="225"/>
          <w:jc w:val="center"/>
          <w:ins w:id="7505"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7506"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7507" w:author="Lee, Daewon" w:date="2020-11-10T16:17:00Z"/>
                <w:lang w:eastAsia="zh-CN"/>
              </w:rPr>
            </w:pPr>
            <w:ins w:id="7508"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7509" w:author="Lee, Daewon" w:date="2020-11-10T16:17:00Z"/>
                <w:lang w:eastAsia="zh-CN"/>
              </w:rPr>
            </w:pPr>
            <w:ins w:id="7510"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14.2/16.4</w:t>
              </w:r>
            </w:ins>
          </w:p>
        </w:tc>
      </w:tr>
      <w:tr w:rsidR="004C09BC" w14:paraId="4CD410FC" w14:textId="77777777" w:rsidTr="00685913">
        <w:trPr>
          <w:trHeight w:val="225"/>
          <w:jc w:val="center"/>
          <w:ins w:id="7521"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7522"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7523"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7524" w:author="Lee, Daewon" w:date="2020-11-10T16:17:00Z"/>
                <w:lang w:eastAsia="zh-CN"/>
              </w:rPr>
            </w:pPr>
            <w:ins w:id="7525"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7526" w:author="Lee, Daewon" w:date="2020-11-10T16:17:00Z"/>
                <w:lang w:eastAsia="zh-CN"/>
              </w:rPr>
            </w:pPr>
            <w:ins w:id="7527"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7528" w:author="Lee, Daewon" w:date="2020-11-10T16:17:00Z"/>
                <w:lang w:eastAsia="zh-CN"/>
              </w:rPr>
            </w:pPr>
            <w:ins w:id="7529"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7530" w:author="Lee, Daewon" w:date="2020-11-10T16:17:00Z"/>
                <w:lang w:eastAsia="zh-CN"/>
              </w:rPr>
            </w:pPr>
            <w:ins w:id="7531"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7532" w:author="Lee, Daewon" w:date="2020-11-10T16:17:00Z"/>
                <w:lang w:eastAsia="zh-CN"/>
              </w:rPr>
            </w:pPr>
            <w:ins w:id="7533"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7534" w:author="Lee, Daewon" w:date="2020-11-10T16:17:00Z"/>
                <w:lang w:eastAsia="zh-CN"/>
              </w:rPr>
            </w:pPr>
            <w:ins w:id="7535" w:author="Lee, Daewon" w:date="2020-11-10T16:17:00Z">
              <w:r w:rsidRPr="001E23AD">
                <w:rPr>
                  <w:lang w:eastAsia="zh-CN"/>
                </w:rPr>
                <w:t>14.6/16.5</w:t>
              </w:r>
            </w:ins>
          </w:p>
        </w:tc>
      </w:tr>
      <w:tr w:rsidR="004C09BC" w14:paraId="53CEAE6E" w14:textId="77777777" w:rsidTr="00685913">
        <w:trPr>
          <w:trHeight w:val="225"/>
          <w:jc w:val="center"/>
          <w:ins w:id="7536"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7537"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7538"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7539" w:author="Lee, Daewon" w:date="2020-11-10T16:17:00Z"/>
                <w:lang w:eastAsia="zh-CN"/>
              </w:rPr>
            </w:pPr>
            <w:ins w:id="7540"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7541" w:author="Lee, Daewon" w:date="2020-11-10T16:17:00Z"/>
                <w:lang w:eastAsia="zh-CN"/>
              </w:rPr>
            </w:pPr>
            <w:ins w:id="7542"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7543" w:author="Lee, Daewon" w:date="2020-11-10T16:17:00Z"/>
                <w:lang w:eastAsia="zh-CN"/>
              </w:rPr>
            </w:pPr>
            <w:ins w:id="7544"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7545" w:author="Lee, Daewon" w:date="2020-11-10T16:17:00Z"/>
                <w:lang w:eastAsia="zh-CN"/>
              </w:rPr>
            </w:pPr>
            <w:ins w:id="7546"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7547" w:author="Lee, Daewon" w:date="2020-11-10T16:17:00Z"/>
                <w:lang w:eastAsia="zh-CN"/>
              </w:rPr>
            </w:pPr>
            <w:ins w:id="7548"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7549" w:author="Lee, Daewon" w:date="2020-11-10T16:17:00Z"/>
                <w:lang w:eastAsia="zh-CN"/>
              </w:rPr>
            </w:pPr>
            <w:ins w:id="7550" w:author="Lee, Daewon" w:date="2020-11-10T16:17:00Z">
              <w:r w:rsidRPr="001E23AD">
                <w:rPr>
                  <w:lang w:eastAsia="zh-CN"/>
                </w:rPr>
                <w:t>15.6/17.2</w:t>
              </w:r>
            </w:ins>
          </w:p>
        </w:tc>
      </w:tr>
      <w:tr w:rsidR="004C09BC" w14:paraId="45F8CA73" w14:textId="77777777" w:rsidTr="00685913">
        <w:trPr>
          <w:trHeight w:val="225"/>
          <w:jc w:val="center"/>
          <w:ins w:id="7551"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7552"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7553"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7554" w:author="Lee, Daewon" w:date="2020-11-10T16:17:00Z"/>
                <w:lang w:eastAsia="zh-CN"/>
              </w:rPr>
            </w:pPr>
            <w:ins w:id="7555"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7556" w:author="Lee, Daewon" w:date="2020-11-10T16:17:00Z"/>
                <w:lang w:eastAsia="zh-CN"/>
              </w:rPr>
            </w:pPr>
            <w:ins w:id="7557"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7558" w:author="Lee, Daewon" w:date="2020-11-10T16:17:00Z"/>
                <w:lang w:eastAsia="zh-CN"/>
              </w:rPr>
            </w:pPr>
            <w:ins w:id="7559"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7560" w:author="Lee, Daewon" w:date="2020-11-10T16:17:00Z"/>
                <w:lang w:eastAsia="zh-CN"/>
              </w:rPr>
            </w:pPr>
            <w:ins w:id="7561"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7562" w:author="Lee, Daewon" w:date="2020-11-10T16:17:00Z"/>
                <w:lang w:eastAsia="zh-CN"/>
              </w:rPr>
            </w:pPr>
            <w:ins w:id="7563"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7564" w:author="Lee, Daewon" w:date="2020-11-10T16:17:00Z"/>
                <w:lang w:eastAsia="zh-CN"/>
              </w:rPr>
            </w:pPr>
            <w:ins w:id="7565" w:author="Lee, Daewon" w:date="2020-11-10T16:17:00Z">
              <w:r w:rsidRPr="001E23AD">
                <w:rPr>
                  <w:lang w:eastAsia="zh-CN"/>
                </w:rPr>
                <w:t>9.1/16.8</w:t>
              </w:r>
            </w:ins>
          </w:p>
        </w:tc>
      </w:tr>
      <w:tr w:rsidR="004C09BC" w14:paraId="5DE42CD6" w14:textId="77777777" w:rsidTr="00685913">
        <w:trPr>
          <w:trHeight w:val="225"/>
          <w:jc w:val="center"/>
          <w:ins w:id="7566"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7567"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7568"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7569" w:author="Lee, Daewon" w:date="2020-11-10T16:17:00Z"/>
                <w:lang w:eastAsia="zh-CN"/>
              </w:rPr>
            </w:pPr>
            <w:ins w:id="7570"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7571" w:author="Lee, Daewon" w:date="2020-11-10T16:17:00Z"/>
                <w:lang w:eastAsia="zh-CN"/>
              </w:rPr>
            </w:pPr>
            <w:ins w:id="7572"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7573" w:author="Lee, Daewon" w:date="2020-11-10T16:17:00Z"/>
                <w:lang w:eastAsia="zh-CN"/>
              </w:rPr>
            </w:pPr>
            <w:ins w:id="7574"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7575" w:author="Lee, Daewon" w:date="2020-11-10T16:17:00Z"/>
                <w:lang w:eastAsia="zh-CN"/>
              </w:rPr>
            </w:pPr>
            <w:ins w:id="7576"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7577" w:author="Lee, Daewon" w:date="2020-11-10T16:17:00Z"/>
                <w:lang w:eastAsia="zh-CN"/>
              </w:rPr>
            </w:pPr>
            <w:ins w:id="7578"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7579" w:author="Lee, Daewon" w:date="2020-11-10T16:17:00Z"/>
                <w:lang w:eastAsia="zh-CN"/>
              </w:rPr>
            </w:pPr>
            <w:ins w:id="7580" w:author="Lee, Daewon" w:date="2020-11-10T16:17:00Z">
              <w:r w:rsidRPr="001E23AD">
                <w:rPr>
                  <w:lang w:eastAsia="zh-CN"/>
                </w:rPr>
                <w:t>9.5/−</w:t>
              </w:r>
            </w:ins>
          </w:p>
        </w:tc>
      </w:tr>
      <w:tr w:rsidR="004C09BC" w14:paraId="3F77A644" w14:textId="77777777" w:rsidTr="00685913">
        <w:trPr>
          <w:trHeight w:val="225"/>
          <w:jc w:val="center"/>
          <w:ins w:id="7581"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7582"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7583"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7584" w:author="Lee, Daewon" w:date="2020-11-10T16:17:00Z"/>
                <w:lang w:eastAsia="zh-CN"/>
              </w:rPr>
            </w:pPr>
            <w:ins w:id="7585"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7586" w:author="Lee, Daewon" w:date="2020-11-10T16:17:00Z"/>
                <w:lang w:eastAsia="zh-CN"/>
              </w:rPr>
            </w:pPr>
            <w:ins w:id="7587"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7588" w:author="Lee, Daewon" w:date="2020-11-10T16:17:00Z"/>
                <w:lang w:eastAsia="zh-CN"/>
              </w:rPr>
            </w:pPr>
            <w:ins w:id="7589"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3.6/2.4</w:t>
              </w:r>
            </w:ins>
          </w:p>
        </w:tc>
      </w:tr>
      <w:tr w:rsidR="004C09BC" w14:paraId="467FF58E" w14:textId="77777777" w:rsidTr="00685913">
        <w:trPr>
          <w:trHeight w:val="225"/>
          <w:jc w:val="center"/>
          <w:ins w:id="7596"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7597"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7598"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7601" w:author="Lee, Daewon" w:date="2020-11-10T16:17:00Z"/>
                <w:lang w:eastAsia="zh-CN"/>
              </w:rPr>
            </w:pPr>
            <w:ins w:id="7602"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3.6/2.4</w:t>
              </w:r>
            </w:ins>
          </w:p>
        </w:tc>
      </w:tr>
      <w:tr w:rsidR="004C09BC" w14:paraId="256E8A6A" w14:textId="77777777" w:rsidTr="00685913">
        <w:trPr>
          <w:trHeight w:val="225"/>
          <w:jc w:val="center"/>
          <w:ins w:id="7611"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7612"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7613"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7614" w:author="Lee, Daewon" w:date="2020-11-10T16:17:00Z"/>
                <w:lang w:eastAsia="zh-CN"/>
              </w:rPr>
            </w:pPr>
            <w:ins w:id="7615"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7616" w:author="Lee, Daewon" w:date="2020-11-10T16:17:00Z"/>
                <w:lang w:eastAsia="zh-CN"/>
              </w:rPr>
            </w:pPr>
            <w:ins w:id="7617"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7618" w:author="Lee, Daewon" w:date="2020-11-10T16:17:00Z"/>
                <w:lang w:eastAsia="zh-CN"/>
              </w:rPr>
            </w:pPr>
            <w:ins w:id="7619"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7620" w:author="Lee, Daewon" w:date="2020-11-10T16:17:00Z"/>
                <w:lang w:eastAsia="zh-CN"/>
              </w:rPr>
            </w:pPr>
            <w:ins w:id="7621"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7622" w:author="Lee, Daewon" w:date="2020-11-10T16:17:00Z"/>
                <w:lang w:eastAsia="zh-CN"/>
              </w:rPr>
            </w:pPr>
            <w:ins w:id="7623"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15.7/22.5</w:t>
              </w:r>
            </w:ins>
          </w:p>
        </w:tc>
      </w:tr>
      <w:tr w:rsidR="004C09BC" w14:paraId="4477365A" w14:textId="77777777" w:rsidTr="00685913">
        <w:trPr>
          <w:trHeight w:val="225"/>
          <w:jc w:val="center"/>
          <w:ins w:id="7626"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7627"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7628"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7629" w:author="Lee, Daewon" w:date="2020-11-10T16:17:00Z"/>
                <w:lang w:eastAsia="zh-CN"/>
              </w:rPr>
            </w:pPr>
            <w:ins w:id="7630"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7631" w:author="Lee, Daewon" w:date="2020-11-10T16:17:00Z"/>
                <w:lang w:eastAsia="zh-CN"/>
              </w:rPr>
            </w:pPr>
            <w:ins w:id="7632"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7633" w:author="Lee, Daewon" w:date="2020-11-10T16:17:00Z"/>
                <w:lang w:eastAsia="zh-CN"/>
              </w:rPr>
            </w:pPr>
            <w:ins w:id="7634"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7635" w:author="Lee, Daewon" w:date="2020-11-10T16:17:00Z"/>
                <w:lang w:eastAsia="zh-CN"/>
              </w:rPr>
            </w:pPr>
            <w:ins w:id="7636"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7637" w:author="Lee, Daewon" w:date="2020-11-10T16:17:00Z"/>
                <w:lang w:eastAsia="zh-CN"/>
              </w:rPr>
            </w:pPr>
            <w:ins w:id="7638"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7639" w:author="Lee, Daewon" w:date="2020-11-10T16:17:00Z"/>
                <w:lang w:eastAsia="zh-CN"/>
              </w:rPr>
            </w:pPr>
            <w:ins w:id="7640" w:author="Lee, Daewon" w:date="2020-11-10T16:17:00Z">
              <w:r w:rsidRPr="001E23AD">
                <w:rPr>
                  <w:lang w:eastAsia="zh-CN"/>
                </w:rPr>
                <w:t>17.5/−</w:t>
              </w:r>
            </w:ins>
          </w:p>
        </w:tc>
      </w:tr>
      <w:tr w:rsidR="004C09BC" w14:paraId="4FD23945" w14:textId="77777777" w:rsidTr="00685913">
        <w:trPr>
          <w:trHeight w:val="225"/>
          <w:jc w:val="center"/>
          <w:ins w:id="7641"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7642"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7643"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7646" w:author="Lee, Daewon" w:date="2020-11-10T16:17:00Z"/>
                <w:lang w:eastAsia="zh-CN"/>
              </w:rPr>
            </w:pPr>
            <w:ins w:id="7647"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7648" w:author="Lee, Daewon" w:date="2020-11-10T16:17:00Z"/>
                <w:lang w:eastAsia="zh-CN"/>
              </w:rPr>
            </w:pPr>
            <w:ins w:id="7649"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7650" w:author="Lee, Daewon" w:date="2020-11-10T16:17:00Z"/>
                <w:lang w:eastAsia="zh-CN"/>
              </w:rPr>
            </w:pPr>
            <w:ins w:id="7651"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7652" w:author="Lee, Daewon" w:date="2020-11-10T16:17:00Z"/>
                <w:lang w:eastAsia="zh-CN"/>
              </w:rPr>
            </w:pPr>
            <w:ins w:id="7653"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7654" w:author="Lee, Daewon" w:date="2020-11-10T16:17:00Z"/>
                <w:lang w:eastAsia="zh-CN"/>
              </w:rPr>
            </w:pPr>
            <w:ins w:id="7655" w:author="Lee, Daewon" w:date="2020-11-10T16:17:00Z">
              <w:r w:rsidRPr="001E23AD">
                <w:rPr>
                  <w:lang w:eastAsia="zh-CN"/>
                </w:rPr>
                <w:t>9.0/15.0</w:t>
              </w:r>
            </w:ins>
          </w:p>
        </w:tc>
      </w:tr>
      <w:tr w:rsidR="004C09BC" w14:paraId="3C74EBAE" w14:textId="77777777" w:rsidTr="00685913">
        <w:trPr>
          <w:trHeight w:val="225"/>
          <w:jc w:val="center"/>
          <w:ins w:id="7656"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7657"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7658"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7661" w:author="Lee, Daewon" w:date="2020-11-10T16:17:00Z"/>
                <w:lang w:eastAsia="zh-CN"/>
              </w:rPr>
            </w:pPr>
            <w:ins w:id="7662"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7663" w:author="Lee, Daewon" w:date="2020-11-10T16:17:00Z"/>
                <w:lang w:eastAsia="zh-CN"/>
              </w:rPr>
            </w:pPr>
            <w:ins w:id="7664"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7665" w:author="Lee, Daewon" w:date="2020-11-10T16:17:00Z"/>
                <w:lang w:eastAsia="zh-CN"/>
              </w:rPr>
            </w:pPr>
            <w:ins w:id="7666"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7667" w:author="Lee, Daewon" w:date="2020-11-10T16:17:00Z"/>
                <w:lang w:eastAsia="zh-CN"/>
              </w:rPr>
            </w:pPr>
            <w:ins w:id="7668"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t>9.0/15.6</w:t>
              </w:r>
            </w:ins>
          </w:p>
        </w:tc>
      </w:tr>
      <w:tr w:rsidR="004C09BC" w14:paraId="7C960E30" w14:textId="77777777" w:rsidTr="00685913">
        <w:trPr>
          <w:trHeight w:val="43"/>
          <w:jc w:val="center"/>
          <w:ins w:id="7671" w:author="Lee, Daewon" w:date="2020-11-10T16:17:00Z"/>
        </w:trPr>
        <w:tc>
          <w:tcPr>
            <w:tcW w:w="0" w:type="auto"/>
            <w:vMerge/>
            <w:vAlign w:val="center"/>
            <w:hideMark/>
          </w:tcPr>
          <w:p w14:paraId="6C824AC6" w14:textId="77777777" w:rsidR="004C09BC" w:rsidRDefault="004C09BC" w:rsidP="00685913">
            <w:pPr>
              <w:spacing w:after="0" w:line="280" w:lineRule="atLeast"/>
              <w:rPr>
                <w:ins w:id="7672"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7673" w:author="Lee, Daewon" w:date="2020-11-10T16:17:00Z"/>
                <w:lang w:eastAsia="zh-CN"/>
              </w:rPr>
            </w:pPr>
            <w:ins w:id="7674"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7675" w:author="Lee, Daewon" w:date="2020-11-10T16:17:00Z"/>
                <w:lang w:eastAsia="zh-CN"/>
              </w:rPr>
            </w:pPr>
            <w:ins w:id="7676"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7677" w:author="Lee, Daewon" w:date="2020-11-10T16:17:00Z"/>
                <w:lang w:eastAsia="zh-CN"/>
              </w:rPr>
            </w:pPr>
            <w:ins w:id="7678"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7679" w:author="Lee, Daewon" w:date="2020-11-10T16:17:00Z"/>
                <w:lang w:eastAsia="zh-CN"/>
              </w:rPr>
            </w:pPr>
            <w:ins w:id="7680"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7681" w:author="Lee, Daewon" w:date="2020-11-10T16:17:00Z"/>
                <w:lang w:eastAsia="zh-CN"/>
              </w:rPr>
            </w:pPr>
            <w:ins w:id="7682"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7683" w:author="Lee, Daewon" w:date="2020-11-10T16:17:00Z"/>
                <w:lang w:eastAsia="zh-CN"/>
              </w:rPr>
            </w:pPr>
            <w:ins w:id="7684"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7685" w:author="Lee, Daewon" w:date="2020-11-10T16:17:00Z"/>
                <w:lang w:eastAsia="zh-CN"/>
              </w:rPr>
            </w:pPr>
            <w:ins w:id="7686"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7687"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7688" w:author="Lee, Daewon" w:date="2020-11-10T16:17:00Z"/>
        </w:rPr>
      </w:pPr>
      <w:bookmarkStart w:id="7689" w:name="_Toc56024737"/>
      <w:bookmarkStart w:id="7690" w:name="_Toc56025985"/>
      <w:ins w:id="7691" w:author="Lee, Daewon" w:date="2020-11-10T16:17:00Z">
        <w:r>
          <w:lastRenderedPageBreak/>
          <w:t>B.1.1.4</w:t>
        </w:r>
        <w:r>
          <w:tab/>
          <w:t>Source 4 [60]</w:t>
        </w:r>
        <w:bookmarkEnd w:id="7689"/>
        <w:bookmarkEnd w:id="7690"/>
      </w:ins>
    </w:p>
    <w:p w14:paraId="3D68DE0E" w14:textId="77777777" w:rsidR="004C09BC" w:rsidRDefault="004C09BC" w:rsidP="004C09BC">
      <w:pPr>
        <w:pStyle w:val="TH"/>
        <w:rPr>
          <w:ins w:id="7692" w:author="Lee, Daewon" w:date="2020-11-10T16:17:00Z"/>
        </w:rPr>
      </w:pPr>
      <w:ins w:id="7693"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7694" w:author="Lee, Daewon" w:date="2020-11-10T16:17:00Z"/>
        </w:trPr>
        <w:tc>
          <w:tcPr>
            <w:tcW w:w="0" w:type="auto"/>
            <w:hideMark/>
          </w:tcPr>
          <w:p w14:paraId="7B1B8657" w14:textId="77777777" w:rsidR="004C09BC" w:rsidRPr="001E23AD" w:rsidRDefault="004C09BC" w:rsidP="00685913">
            <w:pPr>
              <w:pStyle w:val="TAC"/>
              <w:keepNext w:val="0"/>
              <w:keepLines w:val="0"/>
              <w:rPr>
                <w:ins w:id="7695" w:author="Lee, Daewon" w:date="2020-11-10T16:17:00Z"/>
                <w:lang w:eastAsia="zh-CN"/>
              </w:rPr>
            </w:pPr>
            <w:ins w:id="7696"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7697" w:author="Lee, Daewon" w:date="2020-11-10T16:17:00Z"/>
                <w:lang w:eastAsia="zh-CN"/>
              </w:rPr>
            </w:pPr>
            <w:ins w:id="7698"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7699" w:author="Lee, Daewon" w:date="2020-11-10T16:17:00Z"/>
                <w:lang w:eastAsia="zh-CN"/>
              </w:rPr>
            </w:pPr>
            <w:ins w:id="7700"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7701" w:author="Lee, Daewon" w:date="2020-11-10T16:17:00Z"/>
                <w:lang w:eastAsia="zh-CN"/>
              </w:rPr>
            </w:pPr>
            <w:ins w:id="7702"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7703" w:author="Lee, Daewon" w:date="2020-11-10T16:17:00Z"/>
                <w:lang w:eastAsia="zh-CN"/>
              </w:rPr>
            </w:pPr>
            <w:ins w:id="7704"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7705" w:author="Lee, Daewon" w:date="2020-11-10T16:17:00Z"/>
                <w:lang w:eastAsia="zh-CN"/>
              </w:rPr>
            </w:pPr>
            <w:ins w:id="7706"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7707" w:author="Lee, Daewon" w:date="2020-11-10T16:17:00Z"/>
                <w:lang w:eastAsia="zh-CN"/>
              </w:rPr>
            </w:pPr>
            <w:ins w:id="7708"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7709" w:author="Lee, Daewon" w:date="2020-11-10T16:17:00Z"/>
                <w:lang w:eastAsia="zh-CN"/>
              </w:rPr>
            </w:pPr>
            <w:ins w:id="7710"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7711" w:author="Lee, Daewon" w:date="2020-11-10T16:17:00Z"/>
                <w:lang w:eastAsia="zh-CN"/>
              </w:rPr>
            </w:pPr>
            <w:ins w:id="7712"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7713"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7718" w:author="Lee, Daewon" w:date="2020-11-10T16:17:00Z"/>
                <w:lang w:eastAsia="zh-CN"/>
              </w:rPr>
            </w:pPr>
            <w:ins w:id="7719"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7722" w:author="Lee, Daewon" w:date="2020-11-10T16:17:00Z"/>
                <w:lang w:eastAsia="zh-CN"/>
              </w:rPr>
            </w:pPr>
            <w:ins w:id="7723"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7724" w:author="Lee, Daewon" w:date="2020-11-10T16:17:00Z"/>
                <w:lang w:eastAsia="zh-CN"/>
              </w:rPr>
            </w:pPr>
            <w:ins w:id="7725"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7726" w:author="Lee, Daewon" w:date="2020-11-10T16:17:00Z"/>
                <w:lang w:eastAsia="zh-CN"/>
              </w:rPr>
            </w:pPr>
            <w:ins w:id="7727"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7728" w:author="Lee, Daewon" w:date="2020-11-10T16:17:00Z"/>
                <w:lang w:eastAsia="zh-CN"/>
              </w:rPr>
            </w:pPr>
            <w:ins w:id="7729"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7730" w:author="Lee, Daewon" w:date="2020-11-10T16:17:00Z"/>
                <w:lang w:eastAsia="zh-CN"/>
              </w:rPr>
            </w:pPr>
            <w:ins w:id="7731"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7732" w:author="Lee, Daewon" w:date="2020-11-10T16:17:00Z"/>
                <w:lang w:eastAsia="zh-CN"/>
              </w:rPr>
            </w:pPr>
            <w:ins w:id="7733"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7734" w:author="Lee, Daewon" w:date="2020-11-10T16:17:00Z"/>
                <w:lang w:eastAsia="zh-CN"/>
              </w:rPr>
            </w:pPr>
            <w:ins w:id="7735"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7736" w:author="Lee, Daewon" w:date="2020-11-10T16:17:00Z"/>
                <w:lang w:eastAsia="zh-CN"/>
              </w:rPr>
            </w:pPr>
            <w:ins w:id="7737"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7738" w:author="Lee, Daewon" w:date="2020-11-10T16:17:00Z"/>
                <w:lang w:eastAsia="zh-CN"/>
              </w:rPr>
            </w:pPr>
            <w:ins w:id="7739" w:author="Lee, Daewon" w:date="2020-11-10T16:17:00Z">
              <w:r w:rsidRPr="001E23AD">
                <w:rPr>
                  <w:lang w:eastAsia="zh-CN"/>
                </w:rPr>
                <w:t>2.8</w:t>
              </w:r>
            </w:ins>
          </w:p>
        </w:tc>
      </w:tr>
      <w:tr w:rsidR="004C09BC" w14:paraId="555F39BD" w14:textId="77777777" w:rsidTr="00685913">
        <w:trPr>
          <w:trHeight w:val="272"/>
          <w:jc w:val="center"/>
          <w:ins w:id="7740"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7741"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7742"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7747" w:author="Lee, Daewon" w:date="2020-11-10T16:17:00Z"/>
                <w:lang w:eastAsia="zh-CN"/>
              </w:rPr>
            </w:pPr>
            <w:ins w:id="7748"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7749" w:author="Lee, Daewon" w:date="2020-11-10T16:17:00Z"/>
                <w:lang w:eastAsia="zh-CN"/>
              </w:rPr>
            </w:pPr>
            <w:ins w:id="7750"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7751" w:author="Lee, Daewon" w:date="2020-11-10T16:17:00Z"/>
                <w:lang w:eastAsia="zh-CN"/>
              </w:rPr>
            </w:pPr>
            <w:ins w:id="7752"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7753" w:author="Lee, Daewon" w:date="2020-11-10T16:17:00Z"/>
                <w:lang w:eastAsia="zh-CN"/>
              </w:rPr>
            </w:pPr>
            <w:ins w:id="7754"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7755" w:author="Lee, Daewon" w:date="2020-11-10T16:17:00Z"/>
                <w:lang w:eastAsia="zh-CN"/>
              </w:rPr>
            </w:pPr>
            <w:ins w:id="7756"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7757" w:author="Lee, Daewon" w:date="2020-11-10T16:17:00Z"/>
                <w:lang w:eastAsia="zh-CN"/>
              </w:rPr>
            </w:pPr>
            <w:ins w:id="7758"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7759" w:author="Lee, Daewon" w:date="2020-11-10T16:17:00Z"/>
                <w:lang w:eastAsia="zh-CN"/>
              </w:rPr>
            </w:pPr>
            <w:ins w:id="7760"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7761" w:author="Lee, Daewon" w:date="2020-11-10T16:17:00Z"/>
                <w:lang w:eastAsia="zh-CN"/>
              </w:rPr>
            </w:pPr>
            <w:ins w:id="7762"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7763" w:author="Lee, Daewon" w:date="2020-11-10T16:17:00Z"/>
                <w:lang w:eastAsia="zh-CN"/>
              </w:rPr>
            </w:pPr>
            <w:ins w:id="7764" w:author="Lee, Daewon" w:date="2020-11-10T16:17:00Z">
              <w:r w:rsidRPr="001E23AD">
                <w:rPr>
                  <w:lang w:eastAsia="zh-CN"/>
                </w:rPr>
                <w:t>3.6</w:t>
              </w:r>
            </w:ins>
          </w:p>
        </w:tc>
      </w:tr>
      <w:tr w:rsidR="004C09BC" w14:paraId="11C03EA8" w14:textId="77777777" w:rsidTr="00685913">
        <w:trPr>
          <w:trHeight w:val="272"/>
          <w:jc w:val="center"/>
          <w:ins w:id="7765"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7766"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7767"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7768" w:author="Lee, Daewon" w:date="2020-11-10T16:17:00Z"/>
                <w:lang w:eastAsia="zh-CN"/>
              </w:rPr>
            </w:pPr>
            <w:ins w:id="7769"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7770" w:author="Lee, Daewon" w:date="2020-11-10T16:17:00Z"/>
                <w:lang w:eastAsia="zh-CN"/>
              </w:rPr>
            </w:pPr>
            <w:ins w:id="7771"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7772" w:author="Lee, Daewon" w:date="2020-11-10T16:17:00Z"/>
                <w:lang w:eastAsia="zh-CN"/>
              </w:rPr>
            </w:pPr>
            <w:ins w:id="7773"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7782" w:author="Lee, Daewon" w:date="2020-11-10T16:17:00Z"/>
                <w:lang w:eastAsia="zh-CN"/>
              </w:rPr>
            </w:pPr>
            <w:ins w:id="7783"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7784" w:author="Lee, Daewon" w:date="2020-11-10T16:17:00Z"/>
                <w:lang w:eastAsia="zh-CN"/>
              </w:rPr>
            </w:pPr>
            <w:ins w:id="7785"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7786" w:author="Lee, Daewon" w:date="2020-11-10T16:17:00Z"/>
                <w:lang w:eastAsia="zh-CN"/>
              </w:rPr>
            </w:pPr>
            <w:ins w:id="7787"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7788" w:author="Lee, Daewon" w:date="2020-11-10T16:17:00Z"/>
                <w:lang w:eastAsia="zh-CN"/>
              </w:rPr>
            </w:pPr>
            <w:ins w:id="7789" w:author="Lee, Daewon" w:date="2020-11-10T16:17:00Z">
              <w:r w:rsidRPr="001E23AD">
                <w:rPr>
                  <w:lang w:eastAsia="zh-CN"/>
                </w:rPr>
                <w:t>4.4</w:t>
              </w:r>
            </w:ins>
          </w:p>
        </w:tc>
      </w:tr>
      <w:tr w:rsidR="004C09BC" w14:paraId="17D4E5C9" w14:textId="77777777" w:rsidTr="00685913">
        <w:trPr>
          <w:trHeight w:val="272"/>
          <w:jc w:val="center"/>
          <w:ins w:id="7790"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7791"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7792"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7793" w:author="Lee, Daewon" w:date="2020-11-10T16:17:00Z"/>
                <w:lang w:eastAsia="zh-CN"/>
              </w:rPr>
            </w:pPr>
            <w:ins w:id="7794"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7795" w:author="Lee, Daewon" w:date="2020-11-10T16:17:00Z"/>
                <w:lang w:eastAsia="zh-CN"/>
              </w:rPr>
            </w:pPr>
            <w:ins w:id="7796"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7797" w:author="Lee, Daewon" w:date="2020-11-10T16:17:00Z"/>
                <w:lang w:eastAsia="zh-CN"/>
              </w:rPr>
            </w:pPr>
            <w:ins w:id="7798"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7799" w:author="Lee, Daewon" w:date="2020-11-10T16:17:00Z"/>
                <w:lang w:eastAsia="zh-CN"/>
              </w:rPr>
            </w:pPr>
            <w:ins w:id="7800"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7.4</w:t>
              </w:r>
            </w:ins>
          </w:p>
        </w:tc>
      </w:tr>
      <w:tr w:rsidR="004C09BC" w14:paraId="6D8A09CC" w14:textId="77777777" w:rsidTr="00685913">
        <w:trPr>
          <w:trHeight w:val="45"/>
          <w:jc w:val="center"/>
          <w:ins w:id="7815"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7816"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7823" w:author="Lee, Daewon" w:date="2020-11-10T16:17:00Z"/>
                <w:lang w:eastAsia="zh-CN"/>
              </w:rPr>
            </w:pPr>
            <w:ins w:id="7824"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7825" w:author="Lee, Daewon" w:date="2020-11-10T16:17:00Z"/>
                <w:lang w:eastAsia="zh-CN"/>
              </w:rPr>
            </w:pPr>
            <w:ins w:id="7826"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7827" w:author="Lee, Daewon" w:date="2020-11-10T16:17:00Z"/>
                <w:lang w:eastAsia="zh-CN"/>
              </w:rPr>
            </w:pPr>
            <w:ins w:id="7828"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7829" w:author="Lee, Daewon" w:date="2020-11-10T16:17:00Z"/>
                <w:lang w:eastAsia="zh-CN"/>
              </w:rPr>
            </w:pPr>
            <w:ins w:id="7830"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7831" w:author="Lee, Daewon" w:date="2020-11-10T16:17:00Z"/>
                <w:lang w:eastAsia="zh-CN"/>
              </w:rPr>
            </w:pPr>
            <w:ins w:id="7832"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7833" w:author="Lee, Daewon" w:date="2020-11-10T16:17:00Z"/>
                <w:lang w:eastAsia="zh-CN"/>
              </w:rPr>
            </w:pPr>
            <w:ins w:id="7834"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7835" w:author="Lee, Daewon" w:date="2020-11-10T16:17:00Z"/>
                <w:lang w:eastAsia="zh-CN"/>
              </w:rPr>
            </w:pPr>
            <w:ins w:id="7836"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7837" w:author="Lee, Daewon" w:date="2020-11-10T16:17:00Z"/>
                <w:lang w:eastAsia="zh-CN"/>
              </w:rPr>
            </w:pPr>
            <w:ins w:id="7838"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7839" w:author="Lee, Daewon" w:date="2020-11-10T16:17:00Z"/>
                <w:lang w:eastAsia="zh-CN"/>
              </w:rPr>
            </w:pPr>
            <w:ins w:id="7840" w:author="Lee, Daewon" w:date="2020-11-10T16:17:00Z">
              <w:r w:rsidRPr="001E23AD">
                <w:rPr>
                  <w:lang w:eastAsia="zh-CN"/>
                </w:rPr>
                <w:t>10.4</w:t>
              </w:r>
            </w:ins>
          </w:p>
        </w:tc>
      </w:tr>
      <w:tr w:rsidR="004C09BC" w14:paraId="6DCB96E5" w14:textId="77777777" w:rsidTr="00685913">
        <w:trPr>
          <w:trHeight w:val="45"/>
          <w:jc w:val="center"/>
          <w:ins w:id="7841"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7842"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7843"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7844" w:author="Lee, Daewon" w:date="2020-11-10T16:17:00Z"/>
                <w:lang w:eastAsia="zh-CN"/>
              </w:rPr>
            </w:pPr>
            <w:ins w:id="7845"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7846" w:author="Lee, Daewon" w:date="2020-11-10T16:17:00Z"/>
                <w:lang w:eastAsia="zh-CN"/>
              </w:rPr>
            </w:pPr>
            <w:ins w:id="7847"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7848" w:author="Lee, Daewon" w:date="2020-11-10T16:17:00Z"/>
                <w:lang w:eastAsia="zh-CN"/>
              </w:rPr>
            </w:pPr>
            <w:ins w:id="7849"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7850" w:author="Lee, Daewon" w:date="2020-11-10T16:17:00Z"/>
                <w:lang w:eastAsia="zh-CN"/>
              </w:rPr>
            </w:pPr>
            <w:ins w:id="7851"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7852" w:author="Lee, Daewon" w:date="2020-11-10T16:17:00Z"/>
                <w:lang w:eastAsia="zh-CN"/>
              </w:rPr>
            </w:pPr>
            <w:ins w:id="7853"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7854" w:author="Lee, Daewon" w:date="2020-11-10T16:17:00Z"/>
                <w:lang w:eastAsia="zh-CN"/>
              </w:rPr>
            </w:pPr>
            <w:ins w:id="7855"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7856" w:author="Lee, Daewon" w:date="2020-11-10T16:17:00Z"/>
                <w:lang w:eastAsia="zh-CN"/>
              </w:rPr>
            </w:pPr>
            <w:ins w:id="7857"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7858" w:author="Lee, Daewon" w:date="2020-11-10T16:17:00Z"/>
                <w:lang w:eastAsia="zh-CN"/>
              </w:rPr>
            </w:pPr>
            <w:ins w:id="7859"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7860" w:author="Lee, Daewon" w:date="2020-11-10T16:17:00Z"/>
                <w:lang w:eastAsia="zh-CN"/>
              </w:rPr>
            </w:pPr>
            <w:ins w:id="7861"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7862" w:author="Lee, Daewon" w:date="2020-11-10T16:17:00Z"/>
                <w:lang w:eastAsia="zh-CN"/>
              </w:rPr>
            </w:pPr>
            <w:ins w:id="7863"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7864" w:author="Lee, Daewon" w:date="2020-11-10T16:17:00Z"/>
                <w:lang w:eastAsia="zh-CN"/>
              </w:rPr>
            </w:pPr>
            <w:ins w:id="7865" w:author="Lee, Daewon" w:date="2020-11-10T16:17:00Z">
              <w:r w:rsidRPr="001E23AD">
                <w:rPr>
                  <w:lang w:eastAsia="zh-CN"/>
                </w:rPr>
                <w:t>11.2</w:t>
              </w:r>
            </w:ins>
          </w:p>
        </w:tc>
      </w:tr>
      <w:tr w:rsidR="004C09BC" w14:paraId="2DB9E358" w14:textId="77777777" w:rsidTr="00685913">
        <w:trPr>
          <w:trHeight w:val="45"/>
          <w:jc w:val="center"/>
          <w:ins w:id="7866"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7867"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7868"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7869" w:author="Lee, Daewon" w:date="2020-11-10T16:17:00Z"/>
                <w:lang w:eastAsia="zh-CN"/>
              </w:rPr>
            </w:pPr>
            <w:ins w:id="7870"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7871" w:author="Lee, Daewon" w:date="2020-11-10T16:17:00Z"/>
                <w:lang w:eastAsia="zh-CN"/>
              </w:rPr>
            </w:pPr>
            <w:ins w:id="7872"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7873" w:author="Lee, Daewon" w:date="2020-11-10T16:17:00Z"/>
                <w:lang w:eastAsia="zh-CN"/>
              </w:rPr>
            </w:pPr>
            <w:ins w:id="7874"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7875" w:author="Lee, Daewon" w:date="2020-11-10T16:17:00Z"/>
                <w:lang w:eastAsia="zh-CN"/>
              </w:rPr>
            </w:pPr>
            <w:ins w:id="7876"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7877" w:author="Lee, Daewon" w:date="2020-11-10T16:17:00Z"/>
                <w:lang w:eastAsia="zh-CN"/>
              </w:rPr>
            </w:pPr>
            <w:ins w:id="7878"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7879" w:author="Lee, Daewon" w:date="2020-11-10T16:17:00Z"/>
                <w:lang w:eastAsia="zh-CN"/>
              </w:rPr>
            </w:pPr>
            <w:ins w:id="7880"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7881" w:author="Lee, Daewon" w:date="2020-11-10T16:17:00Z"/>
                <w:lang w:eastAsia="zh-CN"/>
              </w:rPr>
            </w:pPr>
            <w:ins w:id="7882"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7883" w:author="Lee, Daewon" w:date="2020-11-10T16:17:00Z"/>
                <w:lang w:eastAsia="zh-CN"/>
              </w:rPr>
            </w:pPr>
            <w:ins w:id="7884"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7885" w:author="Lee, Daewon" w:date="2020-11-10T16:17:00Z"/>
                <w:lang w:eastAsia="zh-CN"/>
              </w:rPr>
            </w:pPr>
            <w:ins w:id="7886"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7887" w:author="Lee, Daewon" w:date="2020-11-10T16:17:00Z"/>
                <w:lang w:eastAsia="zh-CN"/>
              </w:rPr>
            </w:pPr>
            <w:ins w:id="7888"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7889" w:author="Lee, Daewon" w:date="2020-11-10T16:17:00Z"/>
                <w:lang w:eastAsia="zh-CN"/>
              </w:rPr>
            </w:pPr>
            <w:ins w:id="7890" w:author="Lee, Daewon" w:date="2020-11-10T16:17:00Z">
              <w:r w:rsidRPr="001E23AD">
                <w:rPr>
                  <w:lang w:eastAsia="zh-CN"/>
                </w:rPr>
                <w:t>11.8</w:t>
              </w:r>
            </w:ins>
          </w:p>
        </w:tc>
      </w:tr>
      <w:tr w:rsidR="004C09BC" w14:paraId="231AB445" w14:textId="77777777" w:rsidTr="00685913">
        <w:trPr>
          <w:trHeight w:val="45"/>
          <w:jc w:val="center"/>
          <w:ins w:id="7891"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7892"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7893"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7894" w:author="Lee, Daewon" w:date="2020-11-10T16:17:00Z"/>
                <w:lang w:eastAsia="zh-CN"/>
              </w:rPr>
            </w:pPr>
            <w:ins w:id="7895"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7896" w:author="Lee, Daewon" w:date="2020-11-10T16:17:00Z"/>
                <w:lang w:eastAsia="zh-CN"/>
              </w:rPr>
            </w:pPr>
            <w:ins w:id="7897"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7898" w:author="Lee, Daewon" w:date="2020-11-10T16:17:00Z"/>
                <w:lang w:eastAsia="zh-CN"/>
              </w:rPr>
            </w:pPr>
            <w:ins w:id="7899"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7900" w:author="Lee, Daewon" w:date="2020-11-10T16:17:00Z"/>
                <w:lang w:eastAsia="zh-CN"/>
              </w:rPr>
            </w:pPr>
            <w:ins w:id="7901"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7902" w:author="Lee, Daewon" w:date="2020-11-10T16:17:00Z"/>
                <w:lang w:eastAsia="zh-CN"/>
              </w:rPr>
            </w:pPr>
            <w:ins w:id="7903"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7904" w:author="Lee, Daewon" w:date="2020-11-10T16:17:00Z"/>
                <w:lang w:eastAsia="zh-CN"/>
              </w:rPr>
            </w:pPr>
            <w:ins w:id="7905"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7906" w:author="Lee, Daewon" w:date="2020-11-10T16:17:00Z"/>
                <w:lang w:eastAsia="zh-CN"/>
              </w:rPr>
            </w:pPr>
            <w:ins w:id="7907"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7910" w:author="Lee, Daewon" w:date="2020-11-10T16:17:00Z"/>
                <w:lang w:eastAsia="zh-CN"/>
              </w:rPr>
            </w:pPr>
            <w:ins w:id="7911"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7912" w:author="Lee, Daewon" w:date="2020-11-10T16:17:00Z"/>
                <w:lang w:eastAsia="zh-CN"/>
              </w:rPr>
            </w:pPr>
            <w:ins w:id="7913"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14.9</w:t>
              </w:r>
            </w:ins>
          </w:p>
        </w:tc>
      </w:tr>
      <w:tr w:rsidR="004C09BC" w14:paraId="11DCD6D1" w14:textId="77777777" w:rsidTr="00685913">
        <w:trPr>
          <w:trHeight w:val="45"/>
          <w:jc w:val="center"/>
          <w:ins w:id="7916"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7917"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7922"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7923" w:author="Lee, Daewon" w:date="2020-11-10T16:17:00Z"/>
                <w:lang w:eastAsia="zh-CN"/>
              </w:rPr>
            </w:pPr>
            <w:ins w:id="7924"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7925"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7926" w:author="Lee, Daewon" w:date="2020-11-10T16:17:00Z"/>
                <w:lang w:eastAsia="zh-CN"/>
              </w:rPr>
            </w:pPr>
            <w:ins w:id="7927"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7928" w:author="Lee, Daewon" w:date="2020-11-10T16:17:00Z"/>
                <w:lang w:eastAsia="zh-CN"/>
              </w:rPr>
            </w:pPr>
            <w:ins w:id="7929"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7930" w:author="Lee, Daewon" w:date="2020-11-10T16:17:00Z"/>
                <w:lang w:eastAsia="zh-CN"/>
              </w:rPr>
            </w:pPr>
            <w:ins w:id="7931"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7932" w:author="Lee, Daewon" w:date="2020-11-10T16:17:00Z"/>
                <w:lang w:eastAsia="zh-CN"/>
              </w:rPr>
            </w:pPr>
            <w:ins w:id="7933"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7934" w:author="Lee, Daewon" w:date="2020-11-10T16:17:00Z"/>
                <w:lang w:eastAsia="zh-CN"/>
              </w:rPr>
            </w:pPr>
            <w:ins w:id="7935"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7936" w:author="Lee, Daewon" w:date="2020-11-10T16:17:00Z"/>
                <w:lang w:eastAsia="zh-CN"/>
              </w:rPr>
            </w:pPr>
            <w:ins w:id="7937" w:author="Lee, Daewon" w:date="2020-11-10T16:17:00Z">
              <w:r w:rsidRPr="001E23AD">
                <w:rPr>
                  <w:lang w:eastAsia="zh-CN"/>
                </w:rPr>
                <w:t>17.3</w:t>
              </w:r>
            </w:ins>
          </w:p>
        </w:tc>
      </w:tr>
      <w:tr w:rsidR="004C09BC" w14:paraId="7A63828C" w14:textId="77777777" w:rsidTr="00685913">
        <w:trPr>
          <w:trHeight w:val="45"/>
          <w:jc w:val="center"/>
          <w:ins w:id="7938"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7939"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7940"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7941" w:author="Lee, Daewon" w:date="2020-11-10T16:17:00Z"/>
                <w:lang w:eastAsia="zh-CN"/>
              </w:rPr>
            </w:pPr>
            <w:ins w:id="7942"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7943"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7944" w:author="Lee, Daewon" w:date="2020-11-10T16:17:00Z"/>
                <w:lang w:eastAsia="zh-CN"/>
              </w:rPr>
            </w:pPr>
            <w:ins w:id="7945"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7946"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7947" w:author="Lee, Daewon" w:date="2020-11-10T16:17:00Z"/>
                <w:lang w:eastAsia="zh-CN"/>
              </w:rPr>
            </w:pPr>
            <w:ins w:id="7948"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7949" w:author="Lee, Daewon" w:date="2020-11-10T16:17:00Z"/>
                <w:lang w:eastAsia="zh-CN"/>
              </w:rPr>
            </w:pPr>
            <w:ins w:id="7950"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18.2</w:t>
              </w:r>
            </w:ins>
          </w:p>
        </w:tc>
      </w:tr>
      <w:tr w:rsidR="004C09BC" w14:paraId="4BEA7CE4" w14:textId="77777777" w:rsidTr="00685913">
        <w:trPr>
          <w:trHeight w:val="45"/>
          <w:jc w:val="center"/>
          <w:ins w:id="7959"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7960"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7961"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7962" w:author="Lee, Daewon" w:date="2020-11-10T16:17:00Z"/>
                <w:lang w:eastAsia="zh-CN"/>
              </w:rPr>
            </w:pPr>
            <w:ins w:id="7963"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7964" w:author="Lee, Daewon" w:date="2020-11-10T16:17:00Z"/>
                <w:lang w:eastAsia="zh-CN"/>
              </w:rPr>
            </w:pPr>
          </w:p>
          <w:p w14:paraId="71A38171" w14:textId="77777777" w:rsidR="004C09BC" w:rsidRPr="001E23AD" w:rsidRDefault="004C09BC" w:rsidP="00685913">
            <w:pPr>
              <w:pStyle w:val="TAC"/>
              <w:keepNext w:val="0"/>
              <w:keepLines w:val="0"/>
              <w:rPr>
                <w:ins w:id="7965"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7966" w:author="Lee, Daewon" w:date="2020-11-10T16:17:00Z"/>
                <w:lang w:eastAsia="zh-CN"/>
              </w:rPr>
            </w:pPr>
            <w:ins w:id="7967"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7968"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7969" w:author="Lee, Daewon" w:date="2020-11-10T16:17:00Z"/>
                <w:lang w:eastAsia="zh-CN"/>
              </w:rPr>
            </w:pPr>
            <w:ins w:id="7970"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7971" w:author="Lee, Daewon" w:date="2020-11-10T16:17:00Z"/>
                <w:lang w:eastAsia="zh-CN"/>
              </w:rPr>
            </w:pPr>
            <w:ins w:id="7972"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7973" w:author="Lee, Daewon" w:date="2020-11-10T16:17:00Z"/>
                <w:lang w:eastAsia="zh-CN"/>
              </w:rPr>
            </w:pPr>
            <w:ins w:id="7974"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7975" w:author="Lee, Daewon" w:date="2020-11-10T16:17:00Z"/>
                <w:lang w:eastAsia="zh-CN"/>
              </w:rPr>
            </w:pPr>
            <w:ins w:id="7976"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7977" w:author="Lee, Daewon" w:date="2020-11-10T16:17:00Z"/>
                <w:lang w:eastAsia="zh-CN"/>
              </w:rPr>
            </w:pPr>
            <w:ins w:id="7978"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7979" w:author="Lee, Daewon" w:date="2020-11-10T16:17:00Z"/>
                <w:lang w:eastAsia="zh-CN"/>
              </w:rPr>
            </w:pPr>
            <w:ins w:id="7980" w:author="Lee, Daewon" w:date="2020-11-10T16:17:00Z">
              <w:r w:rsidRPr="001E23AD">
                <w:rPr>
                  <w:lang w:eastAsia="zh-CN"/>
                </w:rPr>
                <w:t>20</w:t>
              </w:r>
            </w:ins>
          </w:p>
        </w:tc>
      </w:tr>
      <w:tr w:rsidR="004C09BC" w14:paraId="0B20F14D" w14:textId="77777777" w:rsidTr="00685913">
        <w:trPr>
          <w:trHeight w:val="45"/>
          <w:jc w:val="center"/>
          <w:ins w:id="7981"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7982"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7983"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7986"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7987" w:author="Lee, Daewon" w:date="2020-11-10T16:17:00Z"/>
                <w:lang w:eastAsia="zh-CN"/>
              </w:rPr>
            </w:pPr>
            <w:ins w:id="7988"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7989"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7990" w:author="Lee, Daewon" w:date="2020-11-10T16:17:00Z"/>
                <w:lang w:eastAsia="zh-CN"/>
              </w:rPr>
            </w:pPr>
            <w:ins w:id="7991"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7992" w:author="Lee, Daewon" w:date="2020-11-10T16:17:00Z"/>
                <w:lang w:eastAsia="zh-CN"/>
              </w:rPr>
            </w:pPr>
            <w:ins w:id="7993"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7994"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7995" w:author="Lee, Daewon" w:date="2020-11-10T16:17:00Z"/>
                <w:lang w:eastAsia="zh-CN"/>
              </w:rPr>
            </w:pPr>
          </w:p>
        </w:tc>
      </w:tr>
      <w:tr w:rsidR="004C09BC" w14:paraId="2C92113D" w14:textId="77777777" w:rsidTr="00685913">
        <w:trPr>
          <w:trHeight w:val="45"/>
          <w:jc w:val="center"/>
          <w:ins w:id="7996" w:author="Lee, Daewon" w:date="2020-11-10T16:17:00Z"/>
        </w:trPr>
        <w:tc>
          <w:tcPr>
            <w:tcW w:w="0" w:type="auto"/>
            <w:vMerge/>
            <w:vAlign w:val="center"/>
            <w:hideMark/>
          </w:tcPr>
          <w:p w14:paraId="09D5DC0F" w14:textId="77777777" w:rsidR="004C09BC" w:rsidRDefault="004C09BC" w:rsidP="00685913">
            <w:pPr>
              <w:spacing w:after="0" w:line="280" w:lineRule="atLeast"/>
              <w:rPr>
                <w:ins w:id="799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7998" w:author="Lee, Daewon" w:date="2020-11-10T16:17:00Z"/>
                <w:lang w:eastAsia="zh-CN"/>
              </w:rPr>
            </w:pPr>
            <w:ins w:id="7999"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8000" w:author="Lee, Daewon" w:date="2020-11-10T16:17:00Z"/>
                <w:lang w:eastAsia="zh-CN"/>
              </w:rPr>
            </w:pPr>
            <w:ins w:id="8001"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8002" w:author="Lee, Daewon" w:date="2020-11-10T16:17:00Z"/>
                <w:lang w:eastAsia="zh-CN"/>
              </w:rPr>
            </w:pPr>
            <w:ins w:id="8003"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8004" w:author="Lee, Daewon" w:date="2020-11-10T16:17:00Z"/>
                <w:lang w:eastAsia="zh-CN"/>
              </w:rPr>
            </w:pPr>
            <w:ins w:id="8005"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8006" w:author="Lee, Daewon" w:date="2020-11-10T16:17:00Z"/>
                <w:lang w:eastAsia="zh-CN"/>
              </w:rPr>
            </w:pPr>
            <w:ins w:id="8007"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8008" w:author="Lee, Daewon" w:date="2020-11-10T16:17:00Z"/>
                <w:lang w:eastAsia="zh-CN"/>
              </w:rPr>
            </w:pPr>
            <w:ins w:id="8009"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8010" w:author="Lee, Daewon" w:date="2020-11-10T16:17:00Z"/>
                <w:lang w:eastAsia="zh-CN"/>
              </w:rPr>
            </w:pPr>
            <w:ins w:id="8011" w:author="Lee, Daewon" w:date="2020-11-10T16:17:00Z">
              <w:r w:rsidRPr="008B0FEE">
                <w:rPr>
                  <w:lang w:eastAsia="zh-CN"/>
                </w:rPr>
                <w:t>No TRS, No CSI-RS</w:t>
              </w:r>
            </w:ins>
          </w:p>
        </w:tc>
      </w:tr>
    </w:tbl>
    <w:p w14:paraId="7AAC2A8C" w14:textId="77777777" w:rsidR="004C09BC" w:rsidRDefault="004C09BC" w:rsidP="004C09BC">
      <w:pPr>
        <w:pStyle w:val="TH"/>
        <w:rPr>
          <w:ins w:id="8012" w:author="Lee, Daewon" w:date="2020-11-10T16:17:00Z"/>
          <w:rFonts w:eastAsiaTheme="minorEastAsia" w:cstheme="minorBidi"/>
          <w:sz w:val="22"/>
          <w:szCs w:val="22"/>
          <w:lang w:eastAsia="ko-KR"/>
        </w:rPr>
      </w:pPr>
    </w:p>
    <w:p w14:paraId="39E93173" w14:textId="77777777" w:rsidR="004C09BC" w:rsidRDefault="004C09BC" w:rsidP="004C09BC">
      <w:pPr>
        <w:pStyle w:val="TH"/>
        <w:rPr>
          <w:ins w:id="8013" w:author="Lee, Daewon" w:date="2020-11-10T16:17:00Z"/>
        </w:rPr>
      </w:pPr>
      <w:ins w:id="8014"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8015" w:author="Lee, Daewon" w:date="2020-11-10T16:17:00Z"/>
        </w:trPr>
        <w:tc>
          <w:tcPr>
            <w:tcW w:w="0" w:type="auto"/>
            <w:hideMark/>
          </w:tcPr>
          <w:p w14:paraId="421AD488" w14:textId="77777777" w:rsidR="004C09BC" w:rsidRPr="001E23AD" w:rsidRDefault="004C09BC" w:rsidP="00685913">
            <w:pPr>
              <w:pStyle w:val="TAC"/>
              <w:keepNext w:val="0"/>
              <w:keepLines w:val="0"/>
              <w:rPr>
                <w:ins w:id="8016" w:author="Lee, Daewon" w:date="2020-11-10T16:17:00Z"/>
                <w:lang w:eastAsia="zh-CN"/>
              </w:rPr>
            </w:pPr>
            <w:ins w:id="8017"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8018" w:author="Lee, Daewon" w:date="2020-11-10T16:17:00Z"/>
                <w:lang w:eastAsia="zh-CN"/>
              </w:rPr>
            </w:pPr>
            <w:ins w:id="8019"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8020" w:author="Lee, Daewon" w:date="2020-11-10T16:17:00Z"/>
                <w:lang w:eastAsia="zh-CN"/>
              </w:rPr>
            </w:pPr>
            <w:ins w:id="8021"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8022" w:author="Lee, Daewon" w:date="2020-11-10T16:17:00Z"/>
                <w:lang w:eastAsia="zh-CN"/>
              </w:rPr>
            </w:pPr>
            <w:ins w:id="8023"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8024" w:author="Lee, Daewon" w:date="2020-11-10T16:17:00Z"/>
                <w:lang w:eastAsia="zh-CN"/>
              </w:rPr>
            </w:pPr>
            <w:ins w:id="8025"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8026" w:author="Lee, Daewon" w:date="2020-11-10T16:17:00Z"/>
                <w:lang w:eastAsia="zh-CN"/>
              </w:rPr>
            </w:pPr>
            <w:ins w:id="8027"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8028" w:author="Lee, Daewon" w:date="2020-11-10T16:17:00Z"/>
                <w:lang w:eastAsia="zh-CN"/>
              </w:rPr>
            </w:pPr>
            <w:ins w:id="8029"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8034"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8035" w:author="Lee, Daewon" w:date="2020-11-10T16:17:00Z"/>
                <w:lang w:eastAsia="zh-CN"/>
              </w:rPr>
            </w:pPr>
            <w:ins w:id="8036"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8037" w:author="Lee, Daewon" w:date="2020-11-10T16:17:00Z"/>
                <w:lang w:eastAsia="zh-CN"/>
              </w:rPr>
            </w:pPr>
            <w:ins w:id="8038"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8039" w:author="Lee, Daewon" w:date="2020-11-10T16:17:00Z"/>
                <w:lang w:eastAsia="zh-CN"/>
              </w:rPr>
            </w:pPr>
            <w:ins w:id="8040"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8041" w:author="Lee, Daewon" w:date="2020-11-10T16:17:00Z"/>
                <w:lang w:eastAsia="zh-CN"/>
              </w:rPr>
            </w:pPr>
            <w:ins w:id="8042"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8043" w:author="Lee, Daewon" w:date="2020-11-10T16:17:00Z"/>
                <w:lang w:eastAsia="zh-CN"/>
              </w:rPr>
            </w:pPr>
            <w:ins w:id="8044"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8045" w:author="Lee, Daewon" w:date="2020-11-10T16:17:00Z"/>
                <w:lang w:eastAsia="zh-CN"/>
              </w:rPr>
            </w:pPr>
            <w:ins w:id="8046"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8047" w:author="Lee, Daewon" w:date="2020-11-10T16:17:00Z"/>
                <w:lang w:eastAsia="zh-CN"/>
              </w:rPr>
            </w:pPr>
            <w:ins w:id="8048"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8049" w:author="Lee, Daewon" w:date="2020-11-10T16:17:00Z"/>
                <w:lang w:eastAsia="zh-CN"/>
              </w:rPr>
            </w:pPr>
            <w:ins w:id="8050"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8051" w:author="Lee, Daewon" w:date="2020-11-10T16:17:00Z"/>
                <w:lang w:eastAsia="zh-CN"/>
              </w:rPr>
            </w:pPr>
            <w:ins w:id="8052"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8053" w:author="Lee, Daewon" w:date="2020-11-10T16:17:00Z"/>
                <w:lang w:eastAsia="zh-CN"/>
              </w:rPr>
            </w:pPr>
            <w:ins w:id="8054"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8055" w:author="Lee, Daewon" w:date="2020-11-10T16:17:00Z"/>
                <w:lang w:eastAsia="zh-CN"/>
              </w:rPr>
            </w:pPr>
            <w:ins w:id="8056"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2.6</w:t>
              </w:r>
            </w:ins>
          </w:p>
        </w:tc>
      </w:tr>
      <w:tr w:rsidR="004C09BC" w14:paraId="1D262997" w14:textId="77777777" w:rsidTr="00685913">
        <w:trPr>
          <w:trHeight w:val="272"/>
          <w:jc w:val="center"/>
          <w:ins w:id="8061"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8062"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8063"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8064" w:author="Lee, Daewon" w:date="2020-11-10T16:17:00Z"/>
                <w:lang w:eastAsia="zh-CN"/>
              </w:rPr>
            </w:pPr>
            <w:ins w:id="8065"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8066" w:author="Lee, Daewon" w:date="2020-11-10T16:17:00Z"/>
                <w:lang w:eastAsia="zh-CN"/>
              </w:rPr>
            </w:pPr>
            <w:ins w:id="8067"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8068" w:author="Lee, Daewon" w:date="2020-11-10T16:17:00Z"/>
                <w:lang w:eastAsia="zh-CN"/>
              </w:rPr>
            </w:pPr>
            <w:ins w:id="8069"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8080" w:author="Lee, Daewon" w:date="2020-11-10T16:17:00Z"/>
                <w:lang w:eastAsia="zh-CN"/>
              </w:rPr>
            </w:pPr>
            <w:ins w:id="8081"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8082" w:author="Lee, Daewon" w:date="2020-11-10T16:17:00Z"/>
                <w:lang w:eastAsia="zh-CN"/>
              </w:rPr>
            </w:pPr>
            <w:ins w:id="8083"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8084" w:author="Lee, Daewon" w:date="2020-11-10T16:17:00Z"/>
                <w:lang w:eastAsia="zh-CN"/>
              </w:rPr>
            </w:pPr>
            <w:ins w:id="8085" w:author="Lee, Daewon" w:date="2020-11-10T16:17:00Z">
              <w:r w:rsidRPr="001E23AD">
                <w:rPr>
                  <w:lang w:eastAsia="zh-CN"/>
                </w:rPr>
                <w:t>3.5</w:t>
              </w:r>
            </w:ins>
          </w:p>
        </w:tc>
      </w:tr>
      <w:tr w:rsidR="004C09BC" w14:paraId="669DC283" w14:textId="77777777" w:rsidTr="00685913">
        <w:trPr>
          <w:trHeight w:val="272"/>
          <w:jc w:val="center"/>
          <w:ins w:id="8086"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8087"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8088"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8093" w:author="Lee, Daewon" w:date="2020-11-10T16:17:00Z"/>
                <w:lang w:eastAsia="zh-CN"/>
              </w:rPr>
            </w:pPr>
            <w:ins w:id="8094"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8095" w:author="Lee, Daewon" w:date="2020-11-10T16:17:00Z"/>
                <w:lang w:eastAsia="zh-CN"/>
              </w:rPr>
            </w:pPr>
            <w:ins w:id="8096"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8097" w:author="Lee, Daewon" w:date="2020-11-10T16:17:00Z"/>
                <w:lang w:eastAsia="zh-CN"/>
              </w:rPr>
            </w:pPr>
            <w:ins w:id="8098"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8099" w:author="Lee, Daewon" w:date="2020-11-10T16:17:00Z"/>
                <w:lang w:eastAsia="zh-CN"/>
              </w:rPr>
            </w:pPr>
            <w:ins w:id="8100"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8101" w:author="Lee, Daewon" w:date="2020-11-10T16:17:00Z"/>
                <w:lang w:eastAsia="zh-CN"/>
              </w:rPr>
            </w:pPr>
            <w:ins w:id="8102"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8103" w:author="Lee, Daewon" w:date="2020-11-10T16:17:00Z"/>
                <w:lang w:eastAsia="zh-CN"/>
              </w:rPr>
            </w:pPr>
            <w:ins w:id="8104"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8105" w:author="Lee, Daewon" w:date="2020-11-10T16:17:00Z"/>
                <w:lang w:eastAsia="zh-CN"/>
              </w:rPr>
            </w:pPr>
            <w:ins w:id="8106"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8107" w:author="Lee, Daewon" w:date="2020-11-10T16:17:00Z"/>
                <w:lang w:eastAsia="zh-CN"/>
              </w:rPr>
            </w:pPr>
            <w:ins w:id="8108"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8109" w:author="Lee, Daewon" w:date="2020-11-10T16:17:00Z"/>
                <w:lang w:eastAsia="zh-CN"/>
              </w:rPr>
            </w:pPr>
            <w:ins w:id="8110" w:author="Lee, Daewon" w:date="2020-11-10T16:17:00Z">
              <w:r w:rsidRPr="001E23AD">
                <w:rPr>
                  <w:lang w:eastAsia="zh-CN"/>
                </w:rPr>
                <w:t>4.6</w:t>
              </w:r>
            </w:ins>
          </w:p>
        </w:tc>
      </w:tr>
      <w:tr w:rsidR="004C09BC" w14:paraId="6CE68064" w14:textId="77777777" w:rsidTr="00685913">
        <w:trPr>
          <w:trHeight w:val="272"/>
          <w:jc w:val="center"/>
          <w:ins w:id="8111"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8112"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8113"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8114" w:author="Lee, Daewon" w:date="2020-11-10T16:17:00Z"/>
                <w:lang w:eastAsia="zh-CN"/>
              </w:rPr>
            </w:pPr>
            <w:ins w:id="8115"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8116" w:author="Lee, Daewon" w:date="2020-11-10T16:17:00Z"/>
                <w:lang w:eastAsia="zh-CN"/>
              </w:rPr>
            </w:pPr>
            <w:ins w:id="8117"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8118" w:author="Lee, Daewon" w:date="2020-11-10T16:17:00Z"/>
                <w:lang w:eastAsia="zh-CN"/>
              </w:rPr>
            </w:pPr>
            <w:ins w:id="8119"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8120" w:author="Lee, Daewon" w:date="2020-11-10T16:17:00Z"/>
                <w:lang w:eastAsia="zh-CN"/>
              </w:rPr>
            </w:pPr>
            <w:ins w:id="8121"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8122" w:author="Lee, Daewon" w:date="2020-11-10T16:17:00Z"/>
                <w:lang w:eastAsia="zh-CN"/>
              </w:rPr>
            </w:pPr>
            <w:ins w:id="8123"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8124" w:author="Lee, Daewon" w:date="2020-11-10T16:17:00Z"/>
                <w:lang w:eastAsia="zh-CN"/>
              </w:rPr>
            </w:pPr>
            <w:ins w:id="8125"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8126" w:author="Lee, Daewon" w:date="2020-11-10T16:17:00Z"/>
                <w:lang w:eastAsia="zh-CN"/>
              </w:rPr>
            </w:pPr>
            <w:ins w:id="8127"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8128" w:author="Lee, Daewon" w:date="2020-11-10T16:17:00Z"/>
                <w:lang w:eastAsia="zh-CN"/>
              </w:rPr>
            </w:pPr>
            <w:ins w:id="8129"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8130" w:author="Lee, Daewon" w:date="2020-11-10T16:17:00Z"/>
                <w:lang w:eastAsia="zh-CN"/>
              </w:rPr>
            </w:pPr>
            <w:ins w:id="8131"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8132" w:author="Lee, Daewon" w:date="2020-11-10T16:17:00Z"/>
                <w:lang w:eastAsia="zh-CN"/>
              </w:rPr>
            </w:pPr>
            <w:ins w:id="8133"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8134" w:author="Lee, Daewon" w:date="2020-11-10T16:17:00Z"/>
                <w:lang w:eastAsia="zh-CN"/>
              </w:rPr>
            </w:pPr>
            <w:ins w:id="8135" w:author="Lee, Daewon" w:date="2020-11-10T16:17:00Z">
              <w:r w:rsidRPr="001E23AD">
                <w:rPr>
                  <w:lang w:eastAsia="zh-CN"/>
                </w:rPr>
                <w:t>7</w:t>
              </w:r>
            </w:ins>
          </w:p>
        </w:tc>
      </w:tr>
      <w:tr w:rsidR="004C09BC" w14:paraId="5B724EE3" w14:textId="77777777" w:rsidTr="00685913">
        <w:trPr>
          <w:trHeight w:val="45"/>
          <w:jc w:val="center"/>
          <w:ins w:id="8136"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8137"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8138" w:author="Lee, Daewon" w:date="2020-11-10T16:17:00Z"/>
                <w:lang w:eastAsia="zh-CN"/>
              </w:rPr>
            </w:pPr>
            <w:ins w:id="8139"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8140" w:author="Lee, Daewon" w:date="2020-11-10T16:17:00Z"/>
                <w:lang w:eastAsia="zh-CN"/>
              </w:rPr>
            </w:pPr>
            <w:ins w:id="8141"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8142" w:author="Lee, Daewon" w:date="2020-11-10T16:17:00Z"/>
                <w:lang w:eastAsia="zh-CN"/>
              </w:rPr>
            </w:pPr>
            <w:ins w:id="8143"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8144" w:author="Lee, Daewon" w:date="2020-11-10T16:17:00Z"/>
                <w:lang w:eastAsia="zh-CN"/>
              </w:rPr>
            </w:pPr>
            <w:ins w:id="8145"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8160" w:author="Lee, Daewon" w:date="2020-11-10T16:17:00Z"/>
                <w:lang w:eastAsia="zh-CN"/>
              </w:rPr>
            </w:pPr>
            <w:ins w:id="8161" w:author="Lee, Daewon" w:date="2020-11-10T16:17:00Z">
              <w:r w:rsidRPr="001E23AD">
                <w:rPr>
                  <w:lang w:eastAsia="zh-CN"/>
                </w:rPr>
                <w:t>10.3</w:t>
              </w:r>
            </w:ins>
          </w:p>
        </w:tc>
      </w:tr>
      <w:tr w:rsidR="004C09BC" w14:paraId="7864682D" w14:textId="77777777" w:rsidTr="00685913">
        <w:trPr>
          <w:trHeight w:val="45"/>
          <w:jc w:val="center"/>
          <w:ins w:id="8162"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8163"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8164"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8165" w:author="Lee, Daewon" w:date="2020-11-10T16:17:00Z"/>
                <w:lang w:eastAsia="zh-CN"/>
              </w:rPr>
            </w:pPr>
            <w:ins w:id="8166"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8167" w:author="Lee, Daewon" w:date="2020-11-10T16:17:00Z"/>
                <w:lang w:eastAsia="zh-CN"/>
              </w:rPr>
            </w:pPr>
            <w:ins w:id="8168"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8169" w:author="Lee, Daewon" w:date="2020-11-10T16:17:00Z"/>
                <w:lang w:eastAsia="zh-CN"/>
              </w:rPr>
            </w:pPr>
            <w:ins w:id="8170"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8171" w:author="Lee, Daewon" w:date="2020-11-10T16:17:00Z"/>
                <w:lang w:eastAsia="zh-CN"/>
              </w:rPr>
            </w:pPr>
            <w:ins w:id="8172"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8173" w:author="Lee, Daewon" w:date="2020-11-10T16:17:00Z"/>
                <w:lang w:eastAsia="zh-CN"/>
              </w:rPr>
            </w:pPr>
            <w:ins w:id="8174"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8175" w:author="Lee, Daewon" w:date="2020-11-10T16:17:00Z"/>
                <w:lang w:eastAsia="zh-CN"/>
              </w:rPr>
            </w:pPr>
            <w:ins w:id="8176"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2.2</w:t>
              </w:r>
            </w:ins>
          </w:p>
        </w:tc>
      </w:tr>
      <w:tr w:rsidR="004C09BC" w14:paraId="141E5C3C" w14:textId="77777777" w:rsidTr="00685913">
        <w:trPr>
          <w:trHeight w:val="45"/>
          <w:jc w:val="center"/>
          <w:ins w:id="8187"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8188"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8189"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8190" w:author="Lee, Daewon" w:date="2020-11-10T16:17:00Z"/>
                <w:lang w:eastAsia="zh-CN"/>
              </w:rPr>
            </w:pPr>
            <w:ins w:id="8191"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8192" w:author="Lee, Daewon" w:date="2020-11-10T16:17:00Z"/>
                <w:lang w:eastAsia="zh-CN"/>
              </w:rPr>
            </w:pPr>
            <w:ins w:id="8193"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8194" w:author="Lee, Daewon" w:date="2020-11-10T16:17:00Z"/>
                <w:lang w:eastAsia="zh-CN"/>
              </w:rPr>
            </w:pPr>
            <w:ins w:id="8195"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8196" w:author="Lee, Daewon" w:date="2020-11-10T16:17:00Z"/>
                <w:lang w:eastAsia="zh-CN"/>
              </w:rPr>
            </w:pPr>
            <w:ins w:id="8197"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8198" w:author="Lee, Daewon" w:date="2020-11-10T16:17:00Z"/>
                <w:lang w:eastAsia="zh-CN"/>
              </w:rPr>
            </w:pPr>
            <w:ins w:id="8199"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8200" w:author="Lee, Daewon" w:date="2020-11-10T16:17:00Z"/>
                <w:lang w:eastAsia="zh-CN"/>
              </w:rPr>
            </w:pPr>
            <w:ins w:id="8201"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8202" w:author="Lee, Daewon" w:date="2020-11-10T16:17:00Z"/>
                <w:lang w:eastAsia="zh-CN"/>
              </w:rPr>
            </w:pPr>
            <w:ins w:id="8203"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8204" w:author="Lee, Daewon" w:date="2020-11-10T16:17:00Z"/>
                <w:lang w:eastAsia="zh-CN"/>
              </w:rPr>
            </w:pPr>
            <w:ins w:id="8205"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8206" w:author="Lee, Daewon" w:date="2020-11-10T16:17:00Z"/>
                <w:lang w:eastAsia="zh-CN"/>
              </w:rPr>
            </w:pPr>
            <w:ins w:id="8207"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8208" w:author="Lee, Daewon" w:date="2020-11-10T16:17:00Z"/>
                <w:lang w:eastAsia="zh-CN"/>
              </w:rPr>
            </w:pPr>
            <w:ins w:id="8209"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8210" w:author="Lee, Daewon" w:date="2020-11-10T16:17:00Z"/>
                <w:lang w:eastAsia="zh-CN"/>
              </w:rPr>
            </w:pPr>
            <w:ins w:id="8211" w:author="Lee, Daewon" w:date="2020-11-10T16:17:00Z">
              <w:r w:rsidRPr="001E23AD">
                <w:rPr>
                  <w:lang w:eastAsia="zh-CN"/>
                </w:rPr>
                <w:t>11.8</w:t>
              </w:r>
            </w:ins>
          </w:p>
        </w:tc>
      </w:tr>
      <w:tr w:rsidR="004C09BC" w14:paraId="3402E830" w14:textId="77777777" w:rsidTr="00685913">
        <w:trPr>
          <w:trHeight w:val="45"/>
          <w:jc w:val="center"/>
          <w:ins w:id="8212"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8213"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8214"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8215" w:author="Lee, Daewon" w:date="2020-11-10T16:17:00Z"/>
                <w:lang w:eastAsia="zh-CN"/>
              </w:rPr>
            </w:pPr>
            <w:ins w:id="8216"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8217" w:author="Lee, Daewon" w:date="2020-11-10T16:17:00Z"/>
                <w:lang w:eastAsia="zh-CN"/>
              </w:rPr>
            </w:pPr>
            <w:ins w:id="8218"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8219" w:author="Lee, Daewon" w:date="2020-11-10T16:17:00Z"/>
                <w:lang w:eastAsia="zh-CN"/>
              </w:rPr>
            </w:pPr>
            <w:ins w:id="8220"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8221" w:author="Lee, Daewon" w:date="2020-11-10T16:17:00Z"/>
                <w:lang w:eastAsia="zh-CN"/>
              </w:rPr>
            </w:pPr>
            <w:ins w:id="8222"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8223" w:author="Lee, Daewon" w:date="2020-11-10T16:17:00Z"/>
                <w:lang w:eastAsia="zh-CN"/>
              </w:rPr>
            </w:pPr>
            <w:ins w:id="8224"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8225" w:author="Lee, Daewon" w:date="2020-11-10T16:17:00Z"/>
                <w:lang w:eastAsia="zh-CN"/>
              </w:rPr>
            </w:pPr>
            <w:ins w:id="8226"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8227" w:author="Lee, Daewon" w:date="2020-11-10T16:17:00Z"/>
                <w:lang w:eastAsia="zh-CN"/>
              </w:rPr>
            </w:pPr>
            <w:ins w:id="8228"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8229" w:author="Lee, Daewon" w:date="2020-11-10T16:17:00Z"/>
                <w:lang w:eastAsia="zh-CN"/>
              </w:rPr>
            </w:pPr>
            <w:ins w:id="8230"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8231" w:author="Lee, Daewon" w:date="2020-11-10T16:17:00Z"/>
                <w:lang w:eastAsia="zh-CN"/>
              </w:rPr>
            </w:pPr>
            <w:ins w:id="8232"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8233" w:author="Lee, Daewon" w:date="2020-11-10T16:17:00Z"/>
                <w:lang w:eastAsia="zh-CN"/>
              </w:rPr>
            </w:pPr>
            <w:ins w:id="8234"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8235" w:author="Lee, Daewon" w:date="2020-11-10T16:17:00Z"/>
                <w:lang w:eastAsia="zh-CN"/>
              </w:rPr>
            </w:pPr>
            <w:ins w:id="8236" w:author="Lee, Daewon" w:date="2020-11-10T16:17:00Z">
              <w:r w:rsidRPr="001E23AD">
                <w:rPr>
                  <w:lang w:eastAsia="zh-CN"/>
                </w:rPr>
                <w:t>14.5</w:t>
              </w:r>
            </w:ins>
          </w:p>
        </w:tc>
      </w:tr>
      <w:tr w:rsidR="004C09BC" w14:paraId="46587949" w14:textId="77777777" w:rsidTr="00685913">
        <w:trPr>
          <w:trHeight w:val="45"/>
          <w:jc w:val="center"/>
          <w:ins w:id="8237"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8238"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8239" w:author="Lee, Daewon" w:date="2020-11-10T16:17:00Z"/>
                <w:lang w:eastAsia="zh-CN"/>
              </w:rPr>
            </w:pPr>
            <w:ins w:id="8240"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8241" w:author="Lee, Daewon" w:date="2020-11-10T16:17:00Z"/>
                <w:lang w:eastAsia="zh-CN"/>
              </w:rPr>
            </w:pPr>
            <w:ins w:id="8242"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8243" w:author="Lee, Daewon" w:date="2020-11-10T16:17:00Z"/>
                <w:lang w:eastAsia="zh-CN"/>
              </w:rPr>
            </w:pPr>
            <w:ins w:id="8244"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8245" w:author="Lee, Daewon" w:date="2020-11-10T16:17:00Z"/>
                <w:lang w:eastAsia="zh-CN"/>
              </w:rPr>
            </w:pPr>
            <w:ins w:id="8246"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8247" w:author="Lee, Daewon" w:date="2020-11-10T16:17:00Z"/>
                <w:lang w:eastAsia="zh-CN"/>
              </w:rPr>
            </w:pPr>
            <w:ins w:id="8248"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8249" w:author="Lee, Daewon" w:date="2020-11-10T16:17:00Z"/>
                <w:lang w:eastAsia="zh-CN"/>
              </w:rPr>
            </w:pPr>
            <w:ins w:id="8250"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8251" w:author="Lee, Daewon" w:date="2020-11-10T16:17:00Z"/>
                <w:lang w:eastAsia="zh-CN"/>
              </w:rPr>
            </w:pPr>
            <w:ins w:id="8252"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8253" w:author="Lee, Daewon" w:date="2020-11-10T16:17:00Z"/>
                <w:lang w:eastAsia="zh-CN"/>
              </w:rPr>
            </w:pPr>
            <w:ins w:id="8254"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18.5/</w:t>
              </w:r>
            </w:ins>
          </w:p>
        </w:tc>
      </w:tr>
      <w:tr w:rsidR="004C09BC" w14:paraId="626377AA" w14:textId="77777777" w:rsidTr="00685913">
        <w:trPr>
          <w:trHeight w:val="45"/>
          <w:jc w:val="center"/>
          <w:ins w:id="8257"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8258"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8259"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8260" w:author="Lee, Daewon" w:date="2020-11-10T16:17:00Z"/>
                <w:lang w:eastAsia="zh-CN"/>
              </w:rPr>
            </w:pPr>
            <w:ins w:id="8261"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8262" w:author="Lee, Daewon" w:date="2020-11-10T16:17:00Z"/>
                <w:lang w:eastAsia="zh-CN"/>
              </w:rPr>
            </w:pPr>
            <w:ins w:id="8263"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8264"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8267"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8268" w:author="Lee, Daewon" w:date="2020-11-10T16:17:00Z"/>
                <w:lang w:eastAsia="zh-CN"/>
              </w:rPr>
            </w:pPr>
            <w:ins w:id="8269"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8270" w:author="Lee, Daewon" w:date="2020-11-10T16:17:00Z"/>
                <w:lang w:eastAsia="zh-CN"/>
              </w:rPr>
            </w:pPr>
            <w:ins w:id="8271"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17.8</w:t>
              </w:r>
            </w:ins>
          </w:p>
        </w:tc>
      </w:tr>
      <w:tr w:rsidR="004C09BC" w14:paraId="2DD848C4" w14:textId="77777777" w:rsidTr="00685913">
        <w:trPr>
          <w:trHeight w:val="45"/>
          <w:jc w:val="center"/>
          <w:ins w:id="8280"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8281"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8282"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8283" w:author="Lee, Daewon" w:date="2020-11-10T16:17:00Z"/>
                <w:lang w:eastAsia="zh-CN"/>
              </w:rPr>
            </w:pPr>
            <w:ins w:id="8284"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8285" w:author="Lee, Daewon" w:date="2020-11-10T16:17:00Z"/>
                <w:lang w:eastAsia="zh-CN"/>
              </w:rPr>
            </w:pPr>
            <w:ins w:id="8286"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8287"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8288" w:author="Lee, Daewon" w:date="2020-11-10T16:17:00Z"/>
                <w:lang w:eastAsia="zh-CN"/>
              </w:rPr>
            </w:pPr>
            <w:ins w:id="8289" w:author="Lee, Daewon" w:date="2020-11-10T16:17:00Z">
              <w:r w:rsidRPr="001E23AD">
                <w:rPr>
                  <w:lang w:eastAsia="zh-CN"/>
                </w:rPr>
                <w:lastRenderedPageBreak/>
                <w:t>19/</w:t>
              </w:r>
            </w:ins>
          </w:p>
          <w:p w14:paraId="77AB524F" w14:textId="77777777" w:rsidR="004C09BC" w:rsidRPr="001E23AD" w:rsidRDefault="004C09BC" w:rsidP="00685913">
            <w:pPr>
              <w:pStyle w:val="TAC"/>
              <w:keepNext w:val="0"/>
              <w:keepLines w:val="0"/>
              <w:rPr>
                <w:ins w:id="8290"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8291" w:author="Lee, Daewon" w:date="2020-11-10T16:17:00Z"/>
                <w:lang w:eastAsia="zh-CN"/>
              </w:rPr>
            </w:pPr>
            <w:ins w:id="8292" w:author="Lee, Daewon" w:date="2020-11-10T16:17:00Z">
              <w:r w:rsidRPr="001E23AD">
                <w:rPr>
                  <w:lang w:eastAsia="zh-CN"/>
                </w:rPr>
                <w:lastRenderedPageBreak/>
                <w:t>16.6/</w:t>
              </w:r>
            </w:ins>
          </w:p>
          <w:p w14:paraId="4020C599" w14:textId="77777777" w:rsidR="004C09BC" w:rsidRPr="001E23AD" w:rsidRDefault="004C09BC" w:rsidP="00685913">
            <w:pPr>
              <w:pStyle w:val="TAC"/>
              <w:keepNext w:val="0"/>
              <w:keepLines w:val="0"/>
              <w:rPr>
                <w:ins w:id="8293" w:author="Lee, Daewon" w:date="2020-11-10T16:17:00Z"/>
                <w:lang w:eastAsia="zh-CN"/>
              </w:rPr>
            </w:pPr>
            <w:ins w:id="8294" w:author="Lee, Daewon" w:date="2020-11-10T16:17:00Z">
              <w:r w:rsidRPr="001E23AD">
                <w:rPr>
                  <w:lang w:eastAsia="zh-CN"/>
                </w:rPr>
                <w:lastRenderedPageBreak/>
                <w:t>19</w:t>
              </w:r>
            </w:ins>
          </w:p>
        </w:tc>
        <w:tc>
          <w:tcPr>
            <w:tcW w:w="0" w:type="auto"/>
            <w:hideMark/>
          </w:tcPr>
          <w:p w14:paraId="44494577" w14:textId="77777777" w:rsidR="004C09BC" w:rsidRPr="001E23AD" w:rsidRDefault="004C09BC" w:rsidP="00685913">
            <w:pPr>
              <w:pStyle w:val="TAC"/>
              <w:keepNext w:val="0"/>
              <w:keepLines w:val="0"/>
              <w:rPr>
                <w:ins w:id="8295" w:author="Lee, Daewon" w:date="2020-11-10T16:17:00Z"/>
                <w:lang w:eastAsia="zh-CN"/>
              </w:rPr>
            </w:pPr>
            <w:ins w:id="8296" w:author="Lee, Daewon" w:date="2020-11-10T16:17:00Z">
              <w:r w:rsidRPr="001E23AD">
                <w:rPr>
                  <w:lang w:eastAsia="zh-CN"/>
                </w:rPr>
                <w:lastRenderedPageBreak/>
                <w:t>16.7/</w:t>
              </w:r>
            </w:ins>
          </w:p>
          <w:p w14:paraId="49FAD0A1" w14:textId="77777777" w:rsidR="004C09BC" w:rsidRPr="001E23AD" w:rsidRDefault="004C09BC" w:rsidP="00685913">
            <w:pPr>
              <w:pStyle w:val="TAC"/>
              <w:keepNext w:val="0"/>
              <w:keepLines w:val="0"/>
              <w:rPr>
                <w:ins w:id="8297" w:author="Lee, Daewon" w:date="2020-11-10T16:17:00Z"/>
                <w:lang w:eastAsia="zh-CN"/>
              </w:rPr>
            </w:pPr>
            <w:ins w:id="8298" w:author="Lee, Daewon" w:date="2020-11-10T16:17:00Z">
              <w:r w:rsidRPr="001E23AD">
                <w:rPr>
                  <w:lang w:eastAsia="zh-CN"/>
                </w:rPr>
                <w:lastRenderedPageBreak/>
                <w:t>18.1</w:t>
              </w:r>
            </w:ins>
          </w:p>
        </w:tc>
        <w:tc>
          <w:tcPr>
            <w:tcW w:w="0" w:type="auto"/>
            <w:hideMark/>
          </w:tcPr>
          <w:p w14:paraId="362287A1"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lastRenderedPageBreak/>
                <w:t>17/</w:t>
              </w:r>
            </w:ins>
          </w:p>
          <w:p w14:paraId="65BA0ED7"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lastRenderedPageBreak/>
                <w:t>19</w:t>
              </w:r>
            </w:ins>
          </w:p>
        </w:tc>
      </w:tr>
      <w:tr w:rsidR="004C09BC" w14:paraId="17CC3F83" w14:textId="77777777" w:rsidTr="00685913">
        <w:trPr>
          <w:trHeight w:val="45"/>
          <w:jc w:val="center"/>
          <w:ins w:id="8303"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8304"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8305"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8306" w:author="Lee, Daewon" w:date="2020-11-10T16:17:00Z"/>
                <w:lang w:eastAsia="zh-CN"/>
              </w:rPr>
            </w:pPr>
            <w:ins w:id="8307"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8308" w:author="Lee, Daewon" w:date="2020-11-10T16:17:00Z"/>
                <w:lang w:eastAsia="zh-CN"/>
              </w:rPr>
            </w:pPr>
            <w:ins w:id="8309"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8310"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8313"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8314" w:author="Lee, Daewon" w:date="2020-11-10T16:17:00Z"/>
                <w:lang w:eastAsia="zh-CN"/>
              </w:rPr>
            </w:pPr>
            <w:ins w:id="8315"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8316" w:author="Lee, Daewon" w:date="2020-11-10T16:17:00Z"/>
                <w:lang w:eastAsia="zh-CN"/>
              </w:rPr>
            </w:pPr>
            <w:ins w:id="8317"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8318"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8319" w:author="Lee, Daewon" w:date="2020-11-10T16:17:00Z"/>
                <w:lang w:eastAsia="zh-CN"/>
              </w:rPr>
            </w:pPr>
          </w:p>
        </w:tc>
      </w:tr>
      <w:tr w:rsidR="004C09BC" w14:paraId="2AFBCA5E" w14:textId="77777777" w:rsidTr="00685913">
        <w:trPr>
          <w:trHeight w:val="45"/>
          <w:jc w:val="center"/>
          <w:ins w:id="8320" w:author="Lee, Daewon" w:date="2020-11-10T16:17:00Z"/>
        </w:trPr>
        <w:tc>
          <w:tcPr>
            <w:tcW w:w="0" w:type="auto"/>
            <w:vMerge/>
            <w:vAlign w:val="center"/>
            <w:hideMark/>
          </w:tcPr>
          <w:p w14:paraId="11AD4435" w14:textId="77777777" w:rsidR="004C09BC" w:rsidRDefault="004C09BC" w:rsidP="00685913">
            <w:pPr>
              <w:spacing w:after="0" w:line="280" w:lineRule="atLeast"/>
              <w:rPr>
                <w:ins w:id="832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8322" w:author="Lee, Daewon" w:date="2020-11-10T16:17:00Z"/>
                <w:lang w:eastAsia="zh-CN"/>
              </w:rPr>
            </w:pPr>
            <w:ins w:id="8323"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8324" w:author="Lee, Daewon" w:date="2020-11-10T16:17:00Z"/>
                <w:lang w:eastAsia="zh-CN"/>
              </w:rPr>
            </w:pPr>
            <w:ins w:id="8325"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8326" w:author="Lee, Daewon" w:date="2020-11-10T16:17:00Z"/>
                <w:lang w:eastAsia="zh-CN"/>
              </w:rPr>
            </w:pPr>
            <w:ins w:id="8327"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8328" w:author="Lee, Daewon" w:date="2020-11-10T16:17:00Z"/>
                <w:lang w:eastAsia="zh-CN"/>
              </w:rPr>
            </w:pPr>
            <w:ins w:id="8329"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8330" w:author="Lee, Daewon" w:date="2020-11-10T16:17:00Z"/>
                <w:lang w:eastAsia="zh-CN"/>
              </w:rPr>
            </w:pPr>
            <w:ins w:id="8331"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8332" w:author="Lee, Daewon" w:date="2020-11-10T16:17:00Z"/>
                <w:lang w:eastAsia="zh-CN"/>
              </w:rPr>
            </w:pPr>
            <w:ins w:id="8333"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8334" w:author="Lee, Daewon" w:date="2020-11-10T16:17:00Z"/>
                <w:lang w:eastAsia="zh-CN"/>
              </w:rPr>
            </w:pPr>
            <w:ins w:id="8335" w:author="Lee, Daewon" w:date="2020-11-10T16:17:00Z">
              <w:r w:rsidRPr="008B0FEE">
                <w:rPr>
                  <w:lang w:eastAsia="zh-CN"/>
                </w:rPr>
                <w:t>No TRS, No CSI-RS</w:t>
              </w:r>
            </w:ins>
          </w:p>
        </w:tc>
      </w:tr>
    </w:tbl>
    <w:p w14:paraId="188F3200" w14:textId="77777777" w:rsidR="004C09BC" w:rsidRDefault="004C09BC" w:rsidP="004C09BC">
      <w:pPr>
        <w:pStyle w:val="TH"/>
        <w:rPr>
          <w:ins w:id="8336" w:author="Lee, Daewon" w:date="2020-11-10T16:17:00Z"/>
          <w:rFonts w:eastAsiaTheme="minorEastAsia" w:cstheme="minorBidi"/>
          <w:sz w:val="22"/>
          <w:szCs w:val="22"/>
          <w:lang w:eastAsia="ko-KR"/>
        </w:rPr>
      </w:pPr>
    </w:p>
    <w:p w14:paraId="487DD6CF" w14:textId="77777777" w:rsidR="004C09BC" w:rsidRDefault="004C09BC" w:rsidP="004C09BC">
      <w:pPr>
        <w:pStyle w:val="TH"/>
        <w:rPr>
          <w:ins w:id="8337" w:author="Lee, Daewon" w:date="2020-11-10T16:17:00Z"/>
        </w:rPr>
      </w:pPr>
      <w:ins w:id="8338"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8339" w:author="Lee, Daewon" w:date="2020-11-10T16:17:00Z"/>
        </w:trPr>
        <w:tc>
          <w:tcPr>
            <w:tcW w:w="0" w:type="auto"/>
            <w:hideMark/>
          </w:tcPr>
          <w:p w14:paraId="1EA68E81" w14:textId="77777777" w:rsidR="004C09BC" w:rsidRPr="001E23AD" w:rsidRDefault="004C09BC" w:rsidP="00685913">
            <w:pPr>
              <w:pStyle w:val="TAC"/>
              <w:keepNext w:val="0"/>
              <w:keepLines w:val="0"/>
              <w:rPr>
                <w:ins w:id="8340" w:author="Lee, Daewon" w:date="2020-11-10T16:17:00Z"/>
                <w:lang w:eastAsia="zh-CN"/>
              </w:rPr>
            </w:pPr>
            <w:ins w:id="8341"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8342" w:author="Lee, Daewon" w:date="2020-11-10T16:17:00Z"/>
                <w:lang w:eastAsia="zh-CN"/>
              </w:rPr>
            </w:pPr>
            <w:ins w:id="8343"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8344" w:author="Lee, Daewon" w:date="2020-11-10T16:17:00Z"/>
                <w:lang w:eastAsia="zh-CN"/>
              </w:rPr>
            </w:pPr>
            <w:ins w:id="8345"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8346" w:author="Lee, Daewon" w:date="2020-11-10T16:17:00Z"/>
                <w:lang w:eastAsia="zh-CN"/>
              </w:rPr>
            </w:pPr>
            <w:ins w:id="8347"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8348" w:author="Lee, Daewon" w:date="2020-11-10T16:17:00Z"/>
                <w:lang w:eastAsia="zh-CN"/>
              </w:rPr>
            </w:pPr>
            <w:ins w:id="8349"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8350" w:author="Lee, Daewon" w:date="2020-11-10T16:17:00Z"/>
                <w:lang w:eastAsia="zh-CN"/>
              </w:rPr>
            </w:pPr>
            <w:ins w:id="8351"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8352" w:author="Lee, Daewon" w:date="2020-11-10T16:17:00Z"/>
                <w:lang w:eastAsia="zh-CN"/>
              </w:rPr>
            </w:pPr>
            <w:ins w:id="8353"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8354" w:author="Lee, Daewon" w:date="2020-11-10T16:17:00Z"/>
                <w:lang w:eastAsia="zh-CN"/>
              </w:rPr>
            </w:pPr>
            <w:ins w:id="8355"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8356" w:author="Lee, Daewon" w:date="2020-11-10T16:17:00Z"/>
                <w:lang w:eastAsia="zh-CN"/>
              </w:rPr>
            </w:pPr>
            <w:ins w:id="8357"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8358"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8359" w:author="Lee, Daewon" w:date="2020-11-10T16:17:00Z"/>
                <w:lang w:eastAsia="zh-CN"/>
              </w:rPr>
            </w:pPr>
            <w:ins w:id="8360"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8361" w:author="Lee, Daewon" w:date="2020-11-10T16:17:00Z"/>
                <w:lang w:eastAsia="zh-CN"/>
              </w:rPr>
            </w:pPr>
            <w:ins w:id="8362"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8363" w:author="Lee, Daewon" w:date="2020-11-10T16:17:00Z"/>
                <w:lang w:eastAsia="zh-CN"/>
              </w:rPr>
            </w:pPr>
            <w:ins w:id="8364"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8365" w:author="Lee, Daewon" w:date="2020-11-10T16:17:00Z"/>
                <w:lang w:eastAsia="zh-CN"/>
              </w:rPr>
            </w:pPr>
            <w:ins w:id="8366"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8367" w:author="Lee, Daewon" w:date="2020-11-10T16:17:00Z"/>
                <w:lang w:eastAsia="zh-CN"/>
              </w:rPr>
            </w:pPr>
            <w:ins w:id="8368"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8369" w:author="Lee, Daewon" w:date="2020-11-10T16:17:00Z"/>
                <w:lang w:eastAsia="zh-CN"/>
              </w:rPr>
            </w:pPr>
            <w:ins w:id="8370"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8371" w:author="Lee, Daewon" w:date="2020-11-10T16:17:00Z"/>
                <w:lang w:eastAsia="zh-CN"/>
              </w:rPr>
            </w:pPr>
            <w:ins w:id="8372"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8373" w:author="Lee, Daewon" w:date="2020-11-10T16:17:00Z"/>
                <w:lang w:eastAsia="zh-CN"/>
              </w:rPr>
            </w:pPr>
            <w:ins w:id="8374"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6.7</w:t>
              </w:r>
            </w:ins>
          </w:p>
        </w:tc>
      </w:tr>
      <w:tr w:rsidR="004C09BC" w14:paraId="21B3F117" w14:textId="77777777" w:rsidTr="00685913">
        <w:trPr>
          <w:trHeight w:val="272"/>
          <w:jc w:val="center"/>
          <w:ins w:id="8385"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8386"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8387"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8388" w:author="Lee, Daewon" w:date="2020-11-10T16:17:00Z"/>
                <w:lang w:eastAsia="zh-CN"/>
              </w:rPr>
            </w:pPr>
            <w:ins w:id="8389"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8390" w:author="Lee, Daewon" w:date="2020-11-10T16:17:00Z"/>
                <w:lang w:eastAsia="zh-CN"/>
              </w:rPr>
            </w:pPr>
            <w:ins w:id="8391"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8402" w:author="Lee, Daewon" w:date="2020-11-10T16:17:00Z"/>
                <w:lang w:eastAsia="zh-CN"/>
              </w:rPr>
            </w:pPr>
            <w:ins w:id="8403"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8404" w:author="Lee, Daewon" w:date="2020-11-10T16:17:00Z"/>
                <w:lang w:eastAsia="zh-CN"/>
              </w:rPr>
            </w:pPr>
            <w:ins w:id="8405"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8406" w:author="Lee, Daewon" w:date="2020-11-10T16:17:00Z"/>
                <w:lang w:eastAsia="zh-CN"/>
              </w:rPr>
            </w:pPr>
            <w:ins w:id="8407"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8408" w:author="Lee, Daewon" w:date="2020-11-10T16:17:00Z"/>
                <w:lang w:eastAsia="zh-CN"/>
              </w:rPr>
            </w:pPr>
            <w:ins w:id="8409" w:author="Lee, Daewon" w:date="2020-11-10T16:17:00Z">
              <w:r w:rsidRPr="001E23AD">
                <w:rPr>
                  <w:lang w:eastAsia="zh-CN"/>
                </w:rPr>
                <w:t>6.4</w:t>
              </w:r>
            </w:ins>
          </w:p>
        </w:tc>
      </w:tr>
      <w:tr w:rsidR="004C09BC" w14:paraId="7F1864D2" w14:textId="77777777" w:rsidTr="00685913">
        <w:trPr>
          <w:trHeight w:val="272"/>
          <w:jc w:val="center"/>
          <w:ins w:id="8410"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8411"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8412"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8415" w:author="Lee, Daewon" w:date="2020-11-10T16:17:00Z"/>
                <w:lang w:eastAsia="zh-CN"/>
              </w:rPr>
            </w:pPr>
            <w:ins w:id="8416"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8417" w:author="Lee, Daewon" w:date="2020-11-10T16:17:00Z"/>
                <w:lang w:eastAsia="zh-CN"/>
              </w:rPr>
            </w:pPr>
            <w:ins w:id="8418"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8419" w:author="Lee, Daewon" w:date="2020-11-10T16:17:00Z"/>
                <w:lang w:eastAsia="zh-CN"/>
              </w:rPr>
            </w:pPr>
            <w:ins w:id="8420"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8421" w:author="Lee, Daewon" w:date="2020-11-10T16:17:00Z"/>
                <w:lang w:eastAsia="zh-CN"/>
              </w:rPr>
            </w:pPr>
            <w:ins w:id="8422"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8423" w:author="Lee, Daewon" w:date="2020-11-10T16:17:00Z"/>
                <w:lang w:eastAsia="zh-CN"/>
              </w:rPr>
            </w:pPr>
            <w:ins w:id="8424"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8425" w:author="Lee, Daewon" w:date="2020-11-10T16:17:00Z"/>
                <w:lang w:eastAsia="zh-CN"/>
              </w:rPr>
            </w:pPr>
            <w:ins w:id="8426"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8427" w:author="Lee, Daewon" w:date="2020-11-10T16:17:00Z"/>
                <w:lang w:eastAsia="zh-CN"/>
              </w:rPr>
            </w:pPr>
            <w:ins w:id="8428"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8429" w:author="Lee, Daewon" w:date="2020-11-10T16:17:00Z"/>
                <w:lang w:eastAsia="zh-CN"/>
              </w:rPr>
            </w:pPr>
            <w:ins w:id="8430"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6.2</w:t>
              </w:r>
            </w:ins>
          </w:p>
        </w:tc>
      </w:tr>
      <w:tr w:rsidR="004C09BC" w14:paraId="447B95F3" w14:textId="77777777" w:rsidTr="00685913">
        <w:trPr>
          <w:trHeight w:val="272"/>
          <w:jc w:val="center"/>
          <w:ins w:id="8435"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8436"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8437"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8438" w:author="Lee, Daewon" w:date="2020-11-10T16:17:00Z"/>
                <w:lang w:eastAsia="zh-CN"/>
              </w:rPr>
            </w:pPr>
            <w:ins w:id="8439"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8440" w:author="Lee, Daewon" w:date="2020-11-10T16:17:00Z"/>
                <w:lang w:eastAsia="zh-CN"/>
              </w:rPr>
            </w:pPr>
            <w:ins w:id="8441"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8442" w:author="Lee, Daewon" w:date="2020-11-10T16:17:00Z"/>
                <w:lang w:eastAsia="zh-CN"/>
              </w:rPr>
            </w:pPr>
            <w:ins w:id="8443"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8444" w:author="Lee, Daewon" w:date="2020-11-10T16:17:00Z"/>
                <w:lang w:eastAsia="zh-CN"/>
              </w:rPr>
            </w:pPr>
            <w:ins w:id="8445"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8446" w:author="Lee, Daewon" w:date="2020-11-10T16:17:00Z"/>
                <w:lang w:eastAsia="zh-CN"/>
              </w:rPr>
            </w:pPr>
            <w:ins w:id="8447"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8448" w:author="Lee, Daewon" w:date="2020-11-10T16:17:00Z"/>
                <w:lang w:eastAsia="zh-CN"/>
              </w:rPr>
            </w:pPr>
            <w:ins w:id="8449"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8450" w:author="Lee, Daewon" w:date="2020-11-10T16:17:00Z"/>
                <w:lang w:eastAsia="zh-CN"/>
              </w:rPr>
            </w:pPr>
            <w:ins w:id="8451"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8452" w:author="Lee, Daewon" w:date="2020-11-10T16:17:00Z"/>
                <w:lang w:eastAsia="zh-CN"/>
              </w:rPr>
            </w:pPr>
            <w:ins w:id="8453"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8454" w:author="Lee, Daewon" w:date="2020-11-10T16:17:00Z"/>
                <w:lang w:eastAsia="zh-CN"/>
              </w:rPr>
            </w:pPr>
            <w:ins w:id="8455"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8456" w:author="Lee, Daewon" w:date="2020-11-10T16:17:00Z"/>
                <w:lang w:eastAsia="zh-CN"/>
              </w:rPr>
            </w:pPr>
            <w:ins w:id="8457"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7.2</w:t>
              </w:r>
            </w:ins>
          </w:p>
        </w:tc>
      </w:tr>
      <w:tr w:rsidR="004C09BC" w14:paraId="7F2FD59F" w14:textId="77777777" w:rsidTr="00685913">
        <w:trPr>
          <w:trHeight w:val="45"/>
          <w:jc w:val="center"/>
          <w:ins w:id="8460"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8461"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8468" w:author="Lee, Daewon" w:date="2020-11-10T16:17:00Z"/>
                <w:lang w:eastAsia="zh-CN"/>
              </w:rPr>
            </w:pPr>
            <w:ins w:id="8469"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8470" w:author="Lee, Daewon" w:date="2020-11-10T16:17:00Z"/>
                <w:lang w:eastAsia="zh-CN"/>
              </w:rPr>
            </w:pPr>
            <w:ins w:id="8471"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8472" w:author="Lee, Daewon" w:date="2020-11-10T16:17:00Z"/>
                <w:lang w:eastAsia="zh-CN"/>
              </w:rPr>
            </w:pPr>
            <w:ins w:id="8473"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8474" w:author="Lee, Daewon" w:date="2020-11-10T16:17:00Z"/>
                <w:lang w:eastAsia="zh-CN"/>
              </w:rPr>
            </w:pPr>
            <w:ins w:id="8475"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8476" w:author="Lee, Daewon" w:date="2020-11-10T16:17:00Z"/>
                <w:lang w:eastAsia="zh-CN"/>
              </w:rPr>
            </w:pPr>
            <w:ins w:id="8477"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8478" w:author="Lee, Daewon" w:date="2020-11-10T16:17:00Z"/>
                <w:lang w:eastAsia="zh-CN"/>
              </w:rPr>
            </w:pPr>
            <w:ins w:id="8479"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8480" w:author="Lee, Daewon" w:date="2020-11-10T16:17:00Z"/>
                <w:lang w:eastAsia="zh-CN"/>
              </w:rPr>
            </w:pPr>
            <w:ins w:id="8481"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8482" w:author="Lee, Daewon" w:date="2020-11-10T16:17:00Z"/>
                <w:lang w:eastAsia="zh-CN"/>
              </w:rPr>
            </w:pPr>
            <w:ins w:id="8483"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13.4</w:t>
              </w:r>
            </w:ins>
          </w:p>
        </w:tc>
      </w:tr>
      <w:tr w:rsidR="004C09BC" w14:paraId="271BB96F" w14:textId="77777777" w:rsidTr="00685913">
        <w:trPr>
          <w:trHeight w:val="45"/>
          <w:jc w:val="center"/>
          <w:ins w:id="8486"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8487"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8488"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8489" w:author="Lee, Daewon" w:date="2020-11-10T16:17:00Z"/>
                <w:lang w:eastAsia="zh-CN"/>
              </w:rPr>
            </w:pPr>
            <w:ins w:id="8490"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8491" w:author="Lee, Daewon" w:date="2020-11-10T16:17:00Z"/>
                <w:lang w:eastAsia="zh-CN"/>
              </w:rPr>
            </w:pPr>
            <w:ins w:id="8492"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8493" w:author="Lee, Daewon" w:date="2020-11-10T16:17:00Z"/>
                <w:lang w:eastAsia="zh-CN"/>
              </w:rPr>
            </w:pPr>
            <w:ins w:id="8494"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8495" w:author="Lee, Daewon" w:date="2020-11-10T16:17:00Z"/>
                <w:lang w:eastAsia="zh-CN"/>
              </w:rPr>
            </w:pPr>
            <w:ins w:id="8496"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8507" w:author="Lee, Daewon" w:date="2020-11-10T16:17:00Z"/>
                <w:lang w:eastAsia="zh-CN"/>
              </w:rPr>
            </w:pPr>
            <w:ins w:id="8508"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13.3</w:t>
              </w:r>
            </w:ins>
          </w:p>
        </w:tc>
      </w:tr>
      <w:tr w:rsidR="004C09BC" w14:paraId="41ECC0CE" w14:textId="77777777" w:rsidTr="00685913">
        <w:trPr>
          <w:trHeight w:val="45"/>
          <w:jc w:val="center"/>
          <w:ins w:id="8511"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8512"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8513"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8514" w:author="Lee, Daewon" w:date="2020-11-10T16:17:00Z"/>
                <w:lang w:eastAsia="zh-CN"/>
              </w:rPr>
            </w:pPr>
            <w:ins w:id="8515"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8516" w:author="Lee, Daewon" w:date="2020-11-10T16:17:00Z"/>
                <w:lang w:eastAsia="zh-CN"/>
              </w:rPr>
            </w:pPr>
            <w:ins w:id="8517"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8518" w:author="Lee, Daewon" w:date="2020-11-10T16:17:00Z"/>
                <w:lang w:eastAsia="zh-CN"/>
              </w:rPr>
            </w:pPr>
            <w:ins w:id="8519"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8520" w:author="Lee, Daewon" w:date="2020-11-10T16:17:00Z"/>
                <w:lang w:eastAsia="zh-CN"/>
              </w:rPr>
            </w:pPr>
            <w:ins w:id="8521"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8522" w:author="Lee, Daewon" w:date="2020-11-10T16:17:00Z"/>
                <w:lang w:eastAsia="zh-CN"/>
              </w:rPr>
            </w:pPr>
            <w:ins w:id="8523"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8534" w:author="Lee, Daewon" w:date="2020-11-10T16:17:00Z"/>
                <w:lang w:eastAsia="zh-CN"/>
              </w:rPr>
            </w:pPr>
            <w:ins w:id="8535" w:author="Lee, Daewon" w:date="2020-11-10T16:17:00Z">
              <w:r w:rsidRPr="001E23AD">
                <w:rPr>
                  <w:lang w:eastAsia="zh-CN"/>
                </w:rPr>
                <w:t>13.4</w:t>
              </w:r>
            </w:ins>
          </w:p>
        </w:tc>
      </w:tr>
      <w:tr w:rsidR="004C09BC" w14:paraId="3C4E012B" w14:textId="77777777" w:rsidTr="00685913">
        <w:trPr>
          <w:trHeight w:val="45"/>
          <w:jc w:val="center"/>
          <w:ins w:id="8536"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8537"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8538"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8543" w:author="Lee, Daewon" w:date="2020-11-10T16:17:00Z"/>
                <w:lang w:eastAsia="zh-CN"/>
              </w:rPr>
            </w:pPr>
            <w:ins w:id="8544"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8547" w:author="Lee, Daewon" w:date="2020-11-10T16:17:00Z"/>
                <w:lang w:eastAsia="zh-CN"/>
              </w:rPr>
            </w:pPr>
            <w:ins w:id="8548"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8549" w:author="Lee, Daewon" w:date="2020-11-10T16:17:00Z"/>
                <w:lang w:eastAsia="zh-CN"/>
              </w:rPr>
            </w:pPr>
            <w:ins w:id="8550"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8551" w:author="Lee, Daewon" w:date="2020-11-10T16:17:00Z"/>
                <w:lang w:eastAsia="zh-CN"/>
              </w:rPr>
            </w:pPr>
            <w:ins w:id="8552"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8553" w:author="Lee, Daewon" w:date="2020-11-10T16:17:00Z"/>
                <w:lang w:eastAsia="zh-CN"/>
              </w:rPr>
            </w:pPr>
            <w:ins w:id="8554"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8555"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22</w:t>
              </w:r>
            </w:ins>
          </w:p>
        </w:tc>
      </w:tr>
      <w:tr w:rsidR="004C09BC" w14:paraId="362A64A1" w14:textId="77777777" w:rsidTr="00685913">
        <w:trPr>
          <w:trHeight w:val="45"/>
          <w:jc w:val="center"/>
          <w:ins w:id="8560"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8561"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8562" w:author="Lee, Daewon" w:date="2020-11-10T16:17:00Z"/>
                <w:lang w:eastAsia="zh-CN"/>
              </w:rPr>
            </w:pPr>
            <w:ins w:id="8563"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8564" w:author="Lee, Daewon" w:date="2020-11-10T16:17:00Z"/>
                <w:lang w:eastAsia="zh-CN"/>
              </w:rPr>
            </w:pPr>
            <w:ins w:id="8565"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8566" w:author="Lee, Daewon" w:date="2020-11-10T16:17:00Z"/>
                <w:lang w:eastAsia="zh-CN"/>
              </w:rPr>
            </w:pPr>
            <w:ins w:id="8567"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8568" w:author="Lee, Daewon" w:date="2020-11-10T16:17:00Z"/>
                <w:lang w:eastAsia="zh-CN"/>
              </w:rPr>
            </w:pPr>
            <w:ins w:id="8569"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8570" w:author="Lee, Daewon" w:date="2020-11-10T16:17:00Z"/>
                <w:lang w:eastAsia="zh-CN"/>
              </w:rPr>
            </w:pPr>
            <w:ins w:id="8571"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8572" w:author="Lee, Daewon" w:date="2020-11-10T16:17:00Z"/>
                <w:lang w:eastAsia="zh-CN"/>
              </w:rPr>
            </w:pPr>
            <w:ins w:id="8573"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8574" w:author="Lee, Daewon" w:date="2020-11-10T16:17:00Z"/>
                <w:lang w:eastAsia="zh-CN"/>
              </w:rPr>
            </w:pPr>
            <w:ins w:id="8575"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8576" w:author="Lee, Daewon" w:date="2020-11-10T16:17:00Z"/>
                <w:lang w:eastAsia="zh-CN"/>
              </w:rPr>
            </w:pPr>
            <w:ins w:id="8577"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8578" w:author="Lee, Daewon" w:date="2020-11-10T16:17:00Z"/>
                <w:lang w:eastAsia="zh-CN"/>
              </w:rPr>
            </w:pPr>
            <w:ins w:id="8579"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8580" w:author="Lee, Daewon" w:date="2020-11-10T16:17:00Z"/>
                <w:lang w:eastAsia="zh-CN"/>
              </w:rPr>
            </w:pPr>
            <w:ins w:id="8581"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8582" w:author="Lee, Daewon" w:date="2020-11-10T16:17:00Z"/>
                <w:lang w:eastAsia="zh-CN"/>
              </w:rPr>
            </w:pPr>
            <w:ins w:id="8583"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8584" w:author="Lee, Daewon" w:date="2020-11-10T16:17:00Z"/>
                <w:lang w:eastAsia="zh-CN"/>
              </w:rPr>
            </w:pPr>
            <w:ins w:id="8585" w:author="Lee, Daewon" w:date="2020-11-10T16:17:00Z">
              <w:r w:rsidRPr="001E23AD">
                <w:rPr>
                  <w:lang w:eastAsia="zh-CN"/>
                </w:rPr>
                <w:t>20</w:t>
              </w:r>
            </w:ins>
          </w:p>
        </w:tc>
      </w:tr>
      <w:tr w:rsidR="004C09BC" w14:paraId="57194F14" w14:textId="77777777" w:rsidTr="00685913">
        <w:trPr>
          <w:trHeight w:val="45"/>
          <w:jc w:val="center"/>
          <w:ins w:id="8586"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8587"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8588"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8589" w:author="Lee, Daewon" w:date="2020-11-10T16:17:00Z"/>
                <w:lang w:eastAsia="zh-CN"/>
              </w:rPr>
            </w:pPr>
            <w:ins w:id="8590"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8591" w:author="Lee, Daewon" w:date="2020-11-10T16:17:00Z"/>
                <w:lang w:eastAsia="zh-CN"/>
              </w:rPr>
            </w:pPr>
            <w:ins w:id="8592"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8593" w:author="Lee, Daewon" w:date="2020-11-10T16:17:00Z"/>
                <w:lang w:eastAsia="zh-CN"/>
              </w:rPr>
            </w:pPr>
            <w:ins w:id="8594"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8595" w:author="Lee, Daewon" w:date="2020-11-10T16:17:00Z"/>
                <w:lang w:eastAsia="zh-CN"/>
              </w:rPr>
            </w:pPr>
            <w:ins w:id="8596"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8597" w:author="Lee, Daewon" w:date="2020-11-10T16:17:00Z"/>
                <w:lang w:eastAsia="zh-CN"/>
              </w:rPr>
            </w:pPr>
            <w:ins w:id="8598"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8599" w:author="Lee, Daewon" w:date="2020-11-10T16:17:00Z"/>
                <w:lang w:eastAsia="zh-CN"/>
              </w:rPr>
            </w:pPr>
            <w:ins w:id="8600"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8601" w:author="Lee, Daewon" w:date="2020-11-10T16:17:00Z"/>
                <w:lang w:eastAsia="zh-CN"/>
              </w:rPr>
            </w:pPr>
            <w:ins w:id="8602"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8603" w:author="Lee, Daewon" w:date="2020-11-10T16:17:00Z"/>
                <w:lang w:eastAsia="zh-CN"/>
              </w:rPr>
            </w:pPr>
            <w:ins w:id="8604"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8605" w:author="Lee, Daewon" w:date="2020-11-10T16:17:00Z"/>
                <w:lang w:eastAsia="zh-CN"/>
              </w:rPr>
            </w:pPr>
            <w:ins w:id="8606"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8607" w:author="Lee, Daewon" w:date="2020-11-10T16:17:00Z"/>
                <w:lang w:eastAsia="zh-CN"/>
              </w:rPr>
            </w:pPr>
            <w:ins w:id="8608"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8609" w:author="Lee, Daewon" w:date="2020-11-10T16:17:00Z"/>
                <w:lang w:eastAsia="zh-CN"/>
              </w:rPr>
            </w:pPr>
            <w:ins w:id="8610" w:author="Lee, Daewon" w:date="2020-11-10T16:17:00Z">
              <w:r w:rsidRPr="001E23AD">
                <w:rPr>
                  <w:lang w:eastAsia="zh-CN"/>
                </w:rPr>
                <w:t>20.3</w:t>
              </w:r>
            </w:ins>
          </w:p>
        </w:tc>
      </w:tr>
      <w:tr w:rsidR="004C09BC" w14:paraId="1CC4C674" w14:textId="77777777" w:rsidTr="00685913">
        <w:trPr>
          <w:trHeight w:val="45"/>
          <w:jc w:val="center"/>
          <w:ins w:id="8611"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8612"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8613"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8614" w:author="Lee, Daewon" w:date="2020-11-10T16:17:00Z"/>
                <w:lang w:eastAsia="zh-CN"/>
              </w:rPr>
            </w:pPr>
            <w:ins w:id="8615"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8616" w:author="Lee, Daewon" w:date="2020-11-10T16:17:00Z"/>
                <w:lang w:eastAsia="zh-CN"/>
              </w:rPr>
            </w:pPr>
            <w:ins w:id="8617"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8618"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8621"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8622" w:author="Lee, Daewon" w:date="2020-11-10T16:17:00Z"/>
                <w:lang w:eastAsia="zh-CN"/>
              </w:rPr>
            </w:pPr>
            <w:ins w:id="8623"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8624" w:author="Lee, Daewon" w:date="2020-11-10T16:17:00Z"/>
                <w:lang w:eastAsia="zh-CN"/>
              </w:rPr>
            </w:pPr>
            <w:ins w:id="8625"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8626" w:author="Lee, Daewon" w:date="2020-11-10T16:17:00Z"/>
                <w:lang w:eastAsia="zh-CN"/>
              </w:rPr>
            </w:pPr>
            <w:ins w:id="8627"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8628" w:author="Lee, Daewon" w:date="2020-11-10T16:17:00Z"/>
                <w:lang w:eastAsia="zh-CN"/>
              </w:rPr>
            </w:pPr>
            <w:ins w:id="8629"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8630" w:author="Lee, Daewon" w:date="2020-11-10T16:17:00Z"/>
                <w:lang w:eastAsia="zh-CN"/>
              </w:rPr>
            </w:pPr>
            <w:ins w:id="8631"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8632" w:author="Lee, Daewon" w:date="2020-11-10T16:17:00Z"/>
                <w:lang w:eastAsia="zh-CN"/>
              </w:rPr>
            </w:pPr>
            <w:ins w:id="8633" w:author="Lee, Daewon" w:date="2020-11-10T16:17:00Z">
              <w:r w:rsidRPr="001E23AD">
                <w:rPr>
                  <w:lang w:eastAsia="zh-CN"/>
                </w:rPr>
                <w:t>22.7</w:t>
              </w:r>
            </w:ins>
          </w:p>
        </w:tc>
      </w:tr>
      <w:tr w:rsidR="004C09BC" w14:paraId="0FA2AE48" w14:textId="77777777" w:rsidTr="00685913">
        <w:trPr>
          <w:trHeight w:val="45"/>
          <w:jc w:val="center"/>
          <w:ins w:id="8634"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8635"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8636"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8637" w:author="Lee, Daewon" w:date="2020-11-10T16:17:00Z"/>
                <w:lang w:eastAsia="zh-CN"/>
              </w:rPr>
            </w:pPr>
            <w:ins w:id="8638"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8639" w:author="Lee, Daewon" w:date="2020-11-10T16:17:00Z"/>
                <w:lang w:eastAsia="zh-CN"/>
              </w:rPr>
            </w:pPr>
            <w:ins w:id="8640"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8641" w:author="Lee, Daewon" w:date="2020-11-10T16:17:00Z"/>
                <w:lang w:eastAsia="zh-CN"/>
              </w:rPr>
            </w:pPr>
            <w:ins w:id="8642"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8643" w:author="Lee, Daewon" w:date="2020-11-10T16:17:00Z"/>
                <w:lang w:eastAsia="zh-CN"/>
              </w:rPr>
            </w:pPr>
            <w:ins w:id="8644"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8645" w:author="Lee, Daewon" w:date="2020-11-10T16:17:00Z"/>
                <w:lang w:eastAsia="zh-CN"/>
              </w:rPr>
            </w:pPr>
            <w:ins w:id="8646"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8647"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8648" w:author="Lee, Daewon" w:date="2020-11-10T16:17:00Z"/>
                <w:lang w:eastAsia="zh-CN"/>
              </w:rPr>
            </w:pPr>
          </w:p>
        </w:tc>
      </w:tr>
      <w:tr w:rsidR="004C09BC" w14:paraId="2002123D" w14:textId="77777777" w:rsidTr="00685913">
        <w:trPr>
          <w:trHeight w:val="45"/>
          <w:jc w:val="center"/>
          <w:ins w:id="8649" w:author="Lee, Daewon" w:date="2020-11-10T16:17:00Z"/>
        </w:trPr>
        <w:tc>
          <w:tcPr>
            <w:tcW w:w="0" w:type="auto"/>
            <w:vMerge/>
            <w:vAlign w:val="center"/>
            <w:hideMark/>
          </w:tcPr>
          <w:p w14:paraId="6F04BB7F" w14:textId="77777777" w:rsidR="004C09BC" w:rsidRDefault="004C09BC" w:rsidP="00685913">
            <w:pPr>
              <w:spacing w:after="0" w:line="280" w:lineRule="atLeast"/>
              <w:rPr>
                <w:ins w:id="8650"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8651" w:author="Lee, Daewon" w:date="2020-11-10T16:17:00Z"/>
                <w:lang w:eastAsia="zh-CN"/>
              </w:rPr>
            </w:pPr>
            <w:ins w:id="8652"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8653" w:author="Lee, Daewon" w:date="2020-11-10T16:17:00Z"/>
                <w:lang w:eastAsia="zh-CN"/>
              </w:rPr>
            </w:pPr>
            <w:ins w:id="8654"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8655" w:author="Lee, Daewon" w:date="2020-11-10T16:17:00Z"/>
                <w:lang w:eastAsia="zh-CN"/>
              </w:rPr>
            </w:pPr>
            <w:ins w:id="8656"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8657" w:author="Lee, Daewon" w:date="2020-11-10T16:17:00Z"/>
                <w:lang w:eastAsia="zh-CN"/>
              </w:rPr>
            </w:pPr>
            <w:ins w:id="8658"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8659" w:author="Lee, Daewon" w:date="2020-11-10T16:17:00Z"/>
                <w:lang w:eastAsia="zh-CN"/>
              </w:rPr>
            </w:pPr>
            <w:ins w:id="8660"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8661" w:author="Lee, Daewon" w:date="2020-11-10T16:17:00Z"/>
                <w:lang w:eastAsia="zh-CN"/>
              </w:rPr>
            </w:pPr>
            <w:ins w:id="8662"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8663" w:author="Lee, Daewon" w:date="2020-11-10T16:17:00Z"/>
                <w:lang w:eastAsia="zh-CN"/>
              </w:rPr>
            </w:pPr>
            <w:ins w:id="8664"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8665" w:author="Lee, Daewon" w:date="2020-11-10T16:17:00Z"/>
                <w:lang w:eastAsia="zh-CN"/>
              </w:rPr>
            </w:pPr>
            <w:ins w:id="8666"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8667" w:author="Lee, Daewon" w:date="2020-11-10T16:17:00Z"/>
                <w:lang w:eastAsia="zh-CN"/>
              </w:rPr>
            </w:pPr>
            <w:ins w:id="8668"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8669" w:author="Lee, Daewon" w:date="2020-11-10T16:17:00Z"/>
                <w:lang w:eastAsia="zh-CN"/>
              </w:rPr>
            </w:pPr>
            <w:ins w:id="8670"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8671" w:author="Lee, Daewon" w:date="2020-11-10T16:17:00Z"/>
                <w:lang w:eastAsia="zh-CN"/>
              </w:rPr>
            </w:pPr>
            <w:ins w:id="8672" w:author="Lee, Daewon" w:date="2020-11-10T16:17:00Z">
              <w:r w:rsidRPr="008B0FEE">
                <w:rPr>
                  <w:lang w:eastAsia="zh-CN"/>
                </w:rPr>
                <w:t>No TRS, No CSI-RS</w:t>
              </w:r>
            </w:ins>
          </w:p>
        </w:tc>
      </w:tr>
    </w:tbl>
    <w:p w14:paraId="0A828109" w14:textId="77777777" w:rsidR="004C09BC" w:rsidRDefault="004C09BC" w:rsidP="004C09BC">
      <w:pPr>
        <w:rPr>
          <w:ins w:id="8673" w:author="Lee, Daewon" w:date="2020-11-10T16:17:00Z"/>
          <w:rFonts w:ascii="Calibri" w:eastAsia="Malgun Gothic" w:hAnsi="Calibri" w:cstheme="minorBidi"/>
          <w:sz w:val="22"/>
          <w:szCs w:val="22"/>
          <w:lang w:eastAsia="zh-CN"/>
        </w:rPr>
      </w:pPr>
    </w:p>
    <w:p w14:paraId="4B9CE5B3" w14:textId="77777777" w:rsidR="004C09BC" w:rsidRPr="00892F1E" w:rsidRDefault="004C09BC" w:rsidP="004C09BC">
      <w:pPr>
        <w:pStyle w:val="TH"/>
        <w:rPr>
          <w:ins w:id="8674" w:author="Lee, Daewon" w:date="2020-11-10T16:17:00Z"/>
          <w:rFonts w:eastAsia="Times New Roman"/>
        </w:rPr>
      </w:pPr>
      <w:ins w:id="8675"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8676" w:author="Lee, Daewon" w:date="2020-11-10T16:17:00Z"/>
        </w:trPr>
        <w:tc>
          <w:tcPr>
            <w:tcW w:w="0" w:type="auto"/>
            <w:hideMark/>
          </w:tcPr>
          <w:p w14:paraId="5D24DD0A"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8683" w:author="Lee, Daewon" w:date="2020-11-10T16:17:00Z"/>
                <w:lang w:eastAsia="zh-CN"/>
              </w:rPr>
            </w:pPr>
            <w:ins w:id="8684"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8685" w:author="Lee, Daewon" w:date="2020-11-10T16:17:00Z"/>
                <w:lang w:eastAsia="zh-CN"/>
              </w:rPr>
            </w:pPr>
            <w:ins w:id="8686"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8687" w:author="Lee, Daewon" w:date="2020-11-10T16:17:00Z"/>
                <w:lang w:eastAsia="zh-CN"/>
              </w:rPr>
            </w:pPr>
            <w:ins w:id="8688"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8689" w:author="Lee, Daewon" w:date="2020-11-10T16:17:00Z"/>
                <w:lang w:eastAsia="zh-CN"/>
              </w:rPr>
            </w:pPr>
            <w:ins w:id="8690"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8691" w:author="Lee, Daewon" w:date="2020-11-10T16:17:00Z"/>
                <w:lang w:eastAsia="zh-CN"/>
              </w:rPr>
            </w:pPr>
            <w:ins w:id="8692"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8693" w:author="Lee, Daewon" w:date="2020-11-10T16:17:00Z"/>
                <w:lang w:eastAsia="zh-CN"/>
              </w:rPr>
            </w:pPr>
            <w:ins w:id="8694"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8695"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8696" w:author="Lee, Daewon" w:date="2020-11-10T16:17:00Z"/>
                <w:lang w:eastAsia="zh-CN"/>
              </w:rPr>
            </w:pPr>
            <w:ins w:id="8697"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8698" w:author="Lee, Daewon" w:date="2020-11-10T16:17:00Z"/>
                <w:lang w:eastAsia="zh-CN"/>
              </w:rPr>
            </w:pPr>
            <w:ins w:id="8699"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8700" w:author="Lee, Daewon" w:date="2020-11-10T16:17:00Z"/>
                <w:lang w:eastAsia="zh-CN"/>
              </w:rPr>
            </w:pPr>
            <w:ins w:id="8701"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8702" w:author="Lee, Daewon" w:date="2020-11-10T16:17:00Z"/>
                <w:lang w:eastAsia="zh-CN"/>
              </w:rPr>
            </w:pPr>
            <w:ins w:id="8703"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8704" w:author="Lee, Daewon" w:date="2020-11-10T16:17:00Z"/>
                <w:lang w:eastAsia="zh-CN"/>
              </w:rPr>
            </w:pPr>
            <w:ins w:id="8705"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8706" w:author="Lee, Daewon" w:date="2020-11-10T16:17:00Z"/>
                <w:lang w:eastAsia="zh-CN"/>
              </w:rPr>
            </w:pPr>
            <w:ins w:id="8707"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8708" w:author="Lee, Daewon" w:date="2020-11-10T16:17:00Z"/>
                <w:lang w:eastAsia="zh-CN"/>
              </w:rPr>
            </w:pPr>
            <w:ins w:id="8709"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8716" w:author="Lee, Daewon" w:date="2020-11-10T16:17:00Z"/>
                <w:lang w:eastAsia="zh-CN"/>
              </w:rPr>
            </w:pPr>
            <w:ins w:id="8717"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8718" w:author="Lee, Daewon" w:date="2020-11-10T16:17:00Z"/>
                <w:lang w:eastAsia="zh-CN"/>
              </w:rPr>
            </w:pPr>
            <w:ins w:id="8719"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6.8</w:t>
              </w:r>
            </w:ins>
          </w:p>
        </w:tc>
      </w:tr>
      <w:tr w:rsidR="004C09BC" w14:paraId="5E4DAD88" w14:textId="77777777" w:rsidTr="00685913">
        <w:trPr>
          <w:trHeight w:val="272"/>
          <w:jc w:val="center"/>
          <w:ins w:id="8722"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8723"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8724"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8725" w:author="Lee, Daewon" w:date="2020-11-10T16:17:00Z"/>
                <w:lang w:eastAsia="zh-CN"/>
              </w:rPr>
            </w:pPr>
            <w:ins w:id="8726"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8741" w:author="Lee, Daewon" w:date="2020-11-10T16:17:00Z"/>
                <w:lang w:eastAsia="zh-CN"/>
              </w:rPr>
            </w:pPr>
            <w:ins w:id="8742"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8743" w:author="Lee, Daewon" w:date="2020-11-10T16:17:00Z"/>
                <w:lang w:eastAsia="zh-CN"/>
              </w:rPr>
            </w:pPr>
            <w:ins w:id="8744"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8745" w:author="Lee, Daewon" w:date="2020-11-10T16:17:00Z"/>
                <w:lang w:eastAsia="zh-CN"/>
              </w:rPr>
            </w:pPr>
            <w:ins w:id="8746" w:author="Lee, Daewon" w:date="2020-11-10T16:17:00Z">
              <w:r w:rsidRPr="001E23AD">
                <w:rPr>
                  <w:lang w:eastAsia="zh-CN"/>
                </w:rPr>
                <w:t>6.5</w:t>
              </w:r>
            </w:ins>
          </w:p>
        </w:tc>
      </w:tr>
      <w:tr w:rsidR="004C09BC" w14:paraId="4D3350B1" w14:textId="77777777" w:rsidTr="00685913">
        <w:trPr>
          <w:trHeight w:val="272"/>
          <w:jc w:val="center"/>
          <w:ins w:id="8747"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8748"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8749"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8750" w:author="Lee, Daewon" w:date="2020-11-10T16:17:00Z"/>
                <w:lang w:eastAsia="zh-CN"/>
              </w:rPr>
            </w:pPr>
            <w:ins w:id="8751"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8752" w:author="Lee, Daewon" w:date="2020-11-10T16:17:00Z"/>
                <w:lang w:eastAsia="zh-CN"/>
              </w:rPr>
            </w:pPr>
            <w:ins w:id="8753"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8754" w:author="Lee, Daewon" w:date="2020-11-10T16:17:00Z"/>
                <w:lang w:eastAsia="zh-CN"/>
              </w:rPr>
            </w:pPr>
            <w:ins w:id="8755"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8756" w:author="Lee, Daewon" w:date="2020-11-10T16:17:00Z"/>
                <w:lang w:eastAsia="zh-CN"/>
              </w:rPr>
            </w:pPr>
            <w:ins w:id="8757"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8758" w:author="Lee, Daewon" w:date="2020-11-10T16:17:00Z"/>
                <w:lang w:eastAsia="zh-CN"/>
              </w:rPr>
            </w:pPr>
            <w:ins w:id="8759"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8760" w:author="Lee, Daewon" w:date="2020-11-10T16:17:00Z"/>
                <w:lang w:eastAsia="zh-CN"/>
              </w:rPr>
            </w:pPr>
            <w:ins w:id="8761"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8762" w:author="Lee, Daewon" w:date="2020-11-10T16:17:00Z"/>
                <w:lang w:eastAsia="zh-CN"/>
              </w:rPr>
            </w:pPr>
            <w:ins w:id="8763"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8764" w:author="Lee, Daewon" w:date="2020-11-10T16:17:00Z"/>
                <w:lang w:eastAsia="zh-CN"/>
              </w:rPr>
            </w:pPr>
            <w:ins w:id="8765"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8766" w:author="Lee, Daewon" w:date="2020-11-10T16:17:00Z"/>
                <w:lang w:eastAsia="zh-CN"/>
              </w:rPr>
            </w:pPr>
            <w:ins w:id="8767"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8768" w:author="Lee, Daewon" w:date="2020-11-10T16:17:00Z"/>
                <w:lang w:eastAsia="zh-CN"/>
              </w:rPr>
            </w:pPr>
            <w:ins w:id="8769"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6.1</w:t>
              </w:r>
            </w:ins>
          </w:p>
        </w:tc>
      </w:tr>
      <w:tr w:rsidR="004C09BC" w14:paraId="28AA0DEE" w14:textId="77777777" w:rsidTr="00685913">
        <w:trPr>
          <w:trHeight w:val="272"/>
          <w:jc w:val="center"/>
          <w:ins w:id="8772"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8773"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8774"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8775" w:author="Lee, Daewon" w:date="2020-11-10T16:17:00Z"/>
                <w:lang w:eastAsia="zh-CN"/>
              </w:rPr>
            </w:pPr>
            <w:ins w:id="8776"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8777" w:author="Lee, Daewon" w:date="2020-11-10T16:17:00Z"/>
                <w:lang w:eastAsia="zh-CN"/>
              </w:rPr>
            </w:pPr>
            <w:ins w:id="8778"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8779" w:author="Lee, Daewon" w:date="2020-11-10T16:17:00Z"/>
                <w:lang w:eastAsia="zh-CN"/>
              </w:rPr>
            </w:pPr>
            <w:ins w:id="8780"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8781" w:author="Lee, Daewon" w:date="2020-11-10T16:17:00Z"/>
                <w:lang w:eastAsia="zh-CN"/>
              </w:rPr>
            </w:pPr>
            <w:ins w:id="8782"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8793" w:author="Lee, Daewon" w:date="2020-11-10T16:17:00Z"/>
                <w:lang w:eastAsia="zh-CN"/>
              </w:rPr>
            </w:pPr>
            <w:ins w:id="8794"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7</w:t>
              </w:r>
            </w:ins>
          </w:p>
        </w:tc>
      </w:tr>
      <w:tr w:rsidR="004C09BC" w14:paraId="40819864" w14:textId="77777777" w:rsidTr="00685913">
        <w:trPr>
          <w:trHeight w:val="45"/>
          <w:jc w:val="center"/>
          <w:ins w:id="8797"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8798"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8807" w:author="Lee, Daewon" w:date="2020-11-10T16:17:00Z"/>
                <w:lang w:eastAsia="zh-CN"/>
              </w:rPr>
            </w:pPr>
            <w:ins w:id="8808"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8809" w:author="Lee, Daewon" w:date="2020-11-10T16:17:00Z"/>
                <w:lang w:eastAsia="zh-CN"/>
              </w:rPr>
            </w:pPr>
            <w:ins w:id="8810"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8811" w:author="Lee, Daewon" w:date="2020-11-10T16:17:00Z"/>
                <w:lang w:eastAsia="zh-CN"/>
              </w:rPr>
            </w:pPr>
            <w:ins w:id="8812"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8813" w:author="Lee, Daewon" w:date="2020-11-10T16:17:00Z"/>
                <w:lang w:eastAsia="zh-CN"/>
              </w:rPr>
            </w:pPr>
            <w:ins w:id="8814"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8815" w:author="Lee, Daewon" w:date="2020-11-10T16:17:00Z"/>
                <w:lang w:eastAsia="zh-CN"/>
              </w:rPr>
            </w:pPr>
            <w:ins w:id="8816"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8817" w:author="Lee, Daewon" w:date="2020-11-10T16:17:00Z"/>
                <w:lang w:eastAsia="zh-CN"/>
              </w:rPr>
            </w:pPr>
            <w:ins w:id="8818"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8819" w:author="Lee, Daewon" w:date="2020-11-10T16:17:00Z"/>
                <w:lang w:eastAsia="zh-CN"/>
              </w:rPr>
            </w:pPr>
            <w:ins w:id="8820"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8821" w:author="Lee, Daewon" w:date="2020-11-10T16:17:00Z"/>
                <w:lang w:eastAsia="zh-CN"/>
              </w:rPr>
            </w:pPr>
            <w:ins w:id="8822" w:author="Lee, Daewon" w:date="2020-11-10T16:17:00Z">
              <w:r w:rsidRPr="001E23AD">
                <w:rPr>
                  <w:lang w:eastAsia="zh-CN"/>
                </w:rPr>
                <w:t>13.5</w:t>
              </w:r>
            </w:ins>
          </w:p>
        </w:tc>
      </w:tr>
      <w:tr w:rsidR="004C09BC" w14:paraId="2C3B61BA" w14:textId="77777777" w:rsidTr="00685913">
        <w:trPr>
          <w:trHeight w:val="45"/>
          <w:jc w:val="center"/>
          <w:ins w:id="8823"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8824"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8825"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8826" w:author="Lee, Daewon" w:date="2020-11-10T16:17:00Z"/>
                <w:lang w:eastAsia="zh-CN"/>
              </w:rPr>
            </w:pPr>
            <w:ins w:id="8827"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8828" w:author="Lee, Daewon" w:date="2020-11-10T16:17:00Z"/>
                <w:lang w:eastAsia="zh-CN"/>
              </w:rPr>
            </w:pPr>
            <w:ins w:id="8829"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8830" w:author="Lee, Daewon" w:date="2020-11-10T16:17:00Z"/>
                <w:lang w:eastAsia="zh-CN"/>
              </w:rPr>
            </w:pPr>
            <w:ins w:id="8831"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8832" w:author="Lee, Daewon" w:date="2020-11-10T16:17:00Z"/>
                <w:lang w:eastAsia="zh-CN"/>
              </w:rPr>
            </w:pPr>
            <w:ins w:id="8833"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8834" w:author="Lee, Daewon" w:date="2020-11-10T16:17:00Z"/>
                <w:lang w:eastAsia="zh-CN"/>
              </w:rPr>
            </w:pPr>
            <w:ins w:id="8835"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8836" w:author="Lee, Daewon" w:date="2020-11-10T16:17:00Z"/>
                <w:lang w:eastAsia="zh-CN"/>
              </w:rPr>
            </w:pPr>
            <w:ins w:id="8837"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8838" w:author="Lee, Daewon" w:date="2020-11-10T16:17:00Z"/>
                <w:lang w:eastAsia="zh-CN"/>
              </w:rPr>
            </w:pPr>
            <w:ins w:id="8839"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8840" w:author="Lee, Daewon" w:date="2020-11-10T16:17:00Z"/>
                <w:lang w:eastAsia="zh-CN"/>
              </w:rPr>
            </w:pPr>
            <w:ins w:id="8841"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8842" w:author="Lee, Daewon" w:date="2020-11-10T16:17:00Z"/>
                <w:lang w:eastAsia="zh-CN"/>
              </w:rPr>
            </w:pPr>
            <w:ins w:id="8843"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8844" w:author="Lee, Daewon" w:date="2020-11-10T16:17:00Z"/>
                <w:lang w:eastAsia="zh-CN"/>
              </w:rPr>
            </w:pPr>
            <w:ins w:id="8845"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8846" w:author="Lee, Daewon" w:date="2020-11-10T16:17:00Z"/>
                <w:lang w:eastAsia="zh-CN"/>
              </w:rPr>
            </w:pPr>
            <w:ins w:id="8847" w:author="Lee, Daewon" w:date="2020-11-10T16:17:00Z">
              <w:r w:rsidRPr="001E23AD">
                <w:rPr>
                  <w:lang w:eastAsia="zh-CN"/>
                </w:rPr>
                <w:t>13.2</w:t>
              </w:r>
            </w:ins>
          </w:p>
        </w:tc>
      </w:tr>
      <w:tr w:rsidR="004C09BC" w14:paraId="0AB9A637" w14:textId="77777777" w:rsidTr="00685913">
        <w:trPr>
          <w:trHeight w:val="45"/>
          <w:jc w:val="center"/>
          <w:ins w:id="8848"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8849"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8850"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8859" w:author="Lee, Daewon" w:date="2020-11-10T16:17:00Z"/>
                <w:lang w:eastAsia="zh-CN"/>
              </w:rPr>
            </w:pPr>
            <w:ins w:id="8860"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8865" w:author="Lee, Daewon" w:date="2020-11-10T16:17:00Z"/>
                <w:lang w:eastAsia="zh-CN"/>
              </w:rPr>
            </w:pPr>
            <w:ins w:id="8866"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8867" w:author="Lee, Daewon" w:date="2020-11-10T16:17:00Z"/>
                <w:lang w:eastAsia="zh-CN"/>
              </w:rPr>
            </w:pPr>
            <w:ins w:id="8868"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8869" w:author="Lee, Daewon" w:date="2020-11-10T16:17:00Z"/>
                <w:lang w:eastAsia="zh-CN"/>
              </w:rPr>
            </w:pPr>
            <w:ins w:id="8870"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8871" w:author="Lee, Daewon" w:date="2020-11-10T16:17:00Z"/>
                <w:lang w:eastAsia="zh-CN"/>
              </w:rPr>
            </w:pPr>
            <w:ins w:id="8872" w:author="Lee, Daewon" w:date="2020-11-10T16:17:00Z">
              <w:r w:rsidRPr="001E23AD">
                <w:rPr>
                  <w:lang w:eastAsia="zh-CN"/>
                </w:rPr>
                <w:t>13.3</w:t>
              </w:r>
            </w:ins>
          </w:p>
        </w:tc>
      </w:tr>
      <w:tr w:rsidR="004C09BC" w14:paraId="2231E9F3" w14:textId="77777777" w:rsidTr="00685913">
        <w:trPr>
          <w:trHeight w:val="45"/>
          <w:jc w:val="center"/>
          <w:ins w:id="8873"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8874"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8875"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8886" w:author="Lee, Daewon" w:date="2020-11-10T16:17:00Z"/>
                <w:lang w:eastAsia="zh-CN"/>
              </w:rPr>
            </w:pPr>
            <w:ins w:id="8887"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8888" w:author="Lee, Daewon" w:date="2020-11-10T16:17:00Z"/>
                <w:lang w:eastAsia="zh-CN"/>
              </w:rPr>
            </w:pPr>
            <w:ins w:id="8889"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8890" w:author="Lee, Daewon" w:date="2020-11-10T16:17:00Z"/>
                <w:lang w:eastAsia="zh-CN"/>
              </w:rPr>
            </w:pPr>
            <w:ins w:id="8891"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8892" w:author="Lee, Daewon" w:date="2020-11-10T16:17:00Z"/>
                <w:lang w:eastAsia="zh-CN"/>
              </w:rPr>
            </w:pPr>
            <w:ins w:id="8893"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8894" w:author="Lee, Daewon" w:date="2020-11-10T16:17:00Z"/>
                <w:lang w:eastAsia="zh-CN"/>
              </w:rPr>
            </w:pPr>
            <w:ins w:id="8895"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8896" w:author="Lee, Daewon" w:date="2020-11-10T16:17:00Z"/>
                <w:lang w:eastAsia="zh-CN"/>
              </w:rPr>
            </w:pPr>
            <w:ins w:id="8897" w:author="Lee, Daewon" w:date="2020-11-10T16:17:00Z">
              <w:r w:rsidRPr="001E23AD">
                <w:rPr>
                  <w:lang w:eastAsia="zh-CN"/>
                </w:rPr>
                <w:t>17.5</w:t>
              </w:r>
            </w:ins>
          </w:p>
        </w:tc>
      </w:tr>
      <w:tr w:rsidR="004C09BC" w14:paraId="76B346B2" w14:textId="77777777" w:rsidTr="00685913">
        <w:trPr>
          <w:trHeight w:val="45"/>
          <w:jc w:val="center"/>
          <w:ins w:id="8898"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8899"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8900" w:author="Lee, Daewon" w:date="2020-11-10T16:17:00Z"/>
                <w:lang w:eastAsia="zh-CN"/>
              </w:rPr>
            </w:pPr>
            <w:ins w:id="8901"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8912" w:author="Lee, Daewon" w:date="2020-11-10T16:17:00Z"/>
                <w:lang w:eastAsia="zh-CN"/>
              </w:rPr>
            </w:pPr>
            <w:ins w:id="8913"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8914" w:author="Lee, Daewon" w:date="2020-11-10T16:17:00Z"/>
                <w:lang w:eastAsia="zh-CN"/>
              </w:rPr>
            </w:pPr>
            <w:ins w:id="8915"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8916" w:author="Lee, Daewon" w:date="2020-11-10T16:17:00Z"/>
                <w:lang w:eastAsia="zh-CN"/>
              </w:rPr>
            </w:pPr>
            <w:ins w:id="8917"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8918" w:author="Lee, Daewon" w:date="2020-11-10T16:17:00Z"/>
                <w:lang w:eastAsia="zh-CN"/>
              </w:rPr>
            </w:pPr>
            <w:ins w:id="8919"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8920" w:author="Lee, Daewon" w:date="2020-11-10T16:17:00Z"/>
                <w:lang w:eastAsia="zh-CN"/>
              </w:rPr>
            </w:pPr>
            <w:ins w:id="8921"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8922" w:author="Lee, Daewon" w:date="2020-11-10T16:17:00Z"/>
                <w:lang w:eastAsia="zh-CN"/>
              </w:rPr>
            </w:pPr>
            <w:ins w:id="8923" w:author="Lee, Daewon" w:date="2020-11-10T16:17:00Z">
              <w:r w:rsidRPr="001E23AD">
                <w:rPr>
                  <w:lang w:eastAsia="zh-CN"/>
                </w:rPr>
                <w:t>20.3</w:t>
              </w:r>
            </w:ins>
          </w:p>
        </w:tc>
      </w:tr>
      <w:tr w:rsidR="004C09BC" w14:paraId="7DCA5B36" w14:textId="77777777" w:rsidTr="00685913">
        <w:trPr>
          <w:trHeight w:val="45"/>
          <w:jc w:val="center"/>
          <w:ins w:id="8924"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8925"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8926"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8927" w:author="Lee, Daewon" w:date="2020-11-10T16:17:00Z"/>
                <w:lang w:eastAsia="zh-CN"/>
              </w:rPr>
            </w:pPr>
            <w:ins w:id="8928"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8929" w:author="Lee, Daewon" w:date="2020-11-10T16:17:00Z"/>
                <w:lang w:eastAsia="zh-CN"/>
              </w:rPr>
            </w:pPr>
            <w:ins w:id="8930"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8931" w:author="Lee, Daewon" w:date="2020-11-10T16:17:00Z"/>
                <w:lang w:eastAsia="zh-CN"/>
              </w:rPr>
            </w:pPr>
            <w:ins w:id="8932"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8933" w:author="Lee, Daewon" w:date="2020-11-10T16:17:00Z"/>
                <w:lang w:eastAsia="zh-CN"/>
              </w:rPr>
            </w:pPr>
            <w:ins w:id="8934"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8935" w:author="Lee, Daewon" w:date="2020-11-10T16:17:00Z"/>
                <w:lang w:eastAsia="zh-CN"/>
              </w:rPr>
            </w:pPr>
            <w:ins w:id="8936"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8937" w:author="Lee, Daewon" w:date="2020-11-10T16:17:00Z"/>
                <w:lang w:eastAsia="zh-CN"/>
              </w:rPr>
            </w:pPr>
            <w:ins w:id="8938"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8939" w:author="Lee, Daewon" w:date="2020-11-10T16:17:00Z"/>
                <w:lang w:eastAsia="zh-CN"/>
              </w:rPr>
            </w:pPr>
            <w:ins w:id="8940"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8941" w:author="Lee, Daewon" w:date="2020-11-10T16:17:00Z"/>
                <w:lang w:eastAsia="zh-CN"/>
              </w:rPr>
            </w:pPr>
            <w:ins w:id="8942"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8943" w:author="Lee, Daewon" w:date="2020-11-10T16:17:00Z"/>
                <w:lang w:eastAsia="zh-CN"/>
              </w:rPr>
            </w:pPr>
            <w:ins w:id="8944"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8945" w:author="Lee, Daewon" w:date="2020-11-10T16:17:00Z"/>
                <w:lang w:eastAsia="zh-CN"/>
              </w:rPr>
            </w:pPr>
            <w:ins w:id="8946"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8947" w:author="Lee, Daewon" w:date="2020-11-10T16:17:00Z"/>
                <w:lang w:eastAsia="zh-CN"/>
              </w:rPr>
            </w:pPr>
            <w:ins w:id="8948" w:author="Lee, Daewon" w:date="2020-11-10T16:17:00Z">
              <w:r w:rsidRPr="001E23AD">
                <w:rPr>
                  <w:lang w:eastAsia="zh-CN"/>
                </w:rPr>
                <w:t>20.9</w:t>
              </w:r>
            </w:ins>
          </w:p>
        </w:tc>
      </w:tr>
      <w:tr w:rsidR="004C09BC" w14:paraId="604915C4" w14:textId="77777777" w:rsidTr="00685913">
        <w:trPr>
          <w:trHeight w:val="45"/>
          <w:jc w:val="center"/>
          <w:ins w:id="8949"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8950"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8951"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8952" w:author="Lee, Daewon" w:date="2020-11-10T16:17:00Z"/>
                <w:lang w:eastAsia="zh-CN"/>
              </w:rPr>
            </w:pPr>
            <w:ins w:id="8953"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22.3</w:t>
              </w:r>
            </w:ins>
          </w:p>
        </w:tc>
      </w:tr>
      <w:tr w:rsidR="004C09BC" w14:paraId="3913649E" w14:textId="77777777" w:rsidTr="00685913">
        <w:trPr>
          <w:trHeight w:val="45"/>
          <w:jc w:val="center"/>
          <w:ins w:id="8972"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8973"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8974"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8975" w:author="Lee, Daewon" w:date="2020-11-10T16:17:00Z"/>
                <w:lang w:eastAsia="zh-CN"/>
              </w:rPr>
            </w:pPr>
            <w:ins w:id="8976"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8985"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8986" w:author="Lee, Daewon" w:date="2020-11-10T16:17:00Z"/>
                <w:lang w:eastAsia="zh-CN"/>
              </w:rPr>
            </w:pPr>
          </w:p>
        </w:tc>
      </w:tr>
      <w:tr w:rsidR="004C09BC" w14:paraId="70A78E74" w14:textId="77777777" w:rsidTr="00685913">
        <w:trPr>
          <w:trHeight w:val="45"/>
          <w:jc w:val="center"/>
          <w:ins w:id="8987" w:author="Lee, Daewon" w:date="2020-11-10T16:17:00Z"/>
        </w:trPr>
        <w:tc>
          <w:tcPr>
            <w:tcW w:w="0" w:type="auto"/>
            <w:vMerge/>
            <w:vAlign w:val="center"/>
            <w:hideMark/>
          </w:tcPr>
          <w:p w14:paraId="3807D3D2" w14:textId="77777777" w:rsidR="004C09BC" w:rsidRDefault="004C09BC" w:rsidP="00685913">
            <w:pPr>
              <w:spacing w:after="0" w:line="280" w:lineRule="atLeast"/>
              <w:rPr>
                <w:ins w:id="898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8989" w:author="Lee, Daewon" w:date="2020-11-10T16:17:00Z"/>
                <w:lang w:eastAsia="zh-CN"/>
              </w:rPr>
            </w:pPr>
            <w:ins w:id="8990"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8991" w:author="Lee, Daewon" w:date="2020-11-10T16:17:00Z"/>
                <w:lang w:eastAsia="zh-CN"/>
              </w:rPr>
            </w:pPr>
            <w:ins w:id="8992"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8993" w:author="Lee, Daewon" w:date="2020-11-10T16:17:00Z"/>
                <w:lang w:eastAsia="zh-CN"/>
              </w:rPr>
            </w:pPr>
            <w:ins w:id="8994"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8995" w:author="Lee, Daewon" w:date="2020-11-10T16:17:00Z"/>
                <w:lang w:eastAsia="zh-CN"/>
              </w:rPr>
            </w:pPr>
            <w:ins w:id="8996"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8997" w:author="Lee, Daewon" w:date="2020-11-10T16:17:00Z"/>
                <w:lang w:eastAsia="zh-CN"/>
              </w:rPr>
            </w:pPr>
            <w:ins w:id="8998"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8999" w:author="Lee, Daewon" w:date="2020-11-10T16:17:00Z"/>
                <w:lang w:eastAsia="zh-CN"/>
              </w:rPr>
            </w:pPr>
            <w:ins w:id="9000"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9001" w:author="Lee, Daewon" w:date="2020-11-10T16:17:00Z"/>
                <w:lang w:eastAsia="zh-CN"/>
              </w:rPr>
            </w:pPr>
            <w:ins w:id="9002"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9003" w:author="Lee, Daewon" w:date="2020-11-10T16:17:00Z"/>
                <w:lang w:eastAsia="zh-CN"/>
              </w:rPr>
            </w:pPr>
            <w:ins w:id="9004"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9005" w:author="Lee, Daewon" w:date="2020-11-10T16:17:00Z"/>
                <w:lang w:eastAsia="zh-CN"/>
              </w:rPr>
            </w:pPr>
            <w:ins w:id="9006"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9007" w:author="Lee, Daewon" w:date="2020-11-10T16:17:00Z"/>
                <w:lang w:eastAsia="zh-CN"/>
              </w:rPr>
            </w:pPr>
            <w:ins w:id="9008"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9009" w:author="Lee, Daewon" w:date="2020-11-10T16:17:00Z"/>
                <w:lang w:eastAsia="zh-CN"/>
              </w:rPr>
            </w:pPr>
            <w:ins w:id="9010" w:author="Lee, Daewon" w:date="2020-11-10T16:17:00Z">
              <w:r w:rsidRPr="008B0FEE">
                <w:rPr>
                  <w:lang w:eastAsia="zh-CN"/>
                </w:rPr>
                <w:t>No TRS, No CSI-RS</w:t>
              </w:r>
            </w:ins>
          </w:p>
        </w:tc>
      </w:tr>
    </w:tbl>
    <w:p w14:paraId="6710F1E6" w14:textId="77777777" w:rsidR="004C09BC" w:rsidRDefault="004C09BC" w:rsidP="004C09BC">
      <w:pPr>
        <w:rPr>
          <w:ins w:id="9011"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9012" w:author="Lee, Daewon" w:date="2020-11-10T16:17:00Z"/>
        </w:rPr>
      </w:pPr>
      <w:bookmarkStart w:id="9013" w:name="_Toc56024738"/>
      <w:bookmarkStart w:id="9014" w:name="_Toc56025986"/>
      <w:ins w:id="9015" w:author="Lee, Daewon" w:date="2020-11-10T16:17:00Z">
        <w:r>
          <w:t>B.1.1.5</w:t>
        </w:r>
        <w:r>
          <w:tab/>
          <w:t>Source 5 [64]</w:t>
        </w:r>
        <w:bookmarkEnd w:id="9013"/>
        <w:bookmarkEnd w:id="9014"/>
      </w:ins>
    </w:p>
    <w:p w14:paraId="3F83CF3E" w14:textId="71A6532B" w:rsidR="004C09BC" w:rsidRPr="00892F1E" w:rsidRDefault="004C09BC" w:rsidP="004C09BC">
      <w:pPr>
        <w:pStyle w:val="TH"/>
        <w:rPr>
          <w:ins w:id="9016" w:author="Lee, Daewon" w:date="2020-11-10T16:17:00Z"/>
        </w:rPr>
      </w:pPr>
      <w:ins w:id="9017" w:author="Lee, Daewon" w:date="2020-11-10T16:17:00Z">
        <w:r>
          <w:t>Table B.1.1.5-1: SINR in dB achieving PDSCH BLER of 10% /1%</w:t>
        </w:r>
      </w:ins>
      <w:ins w:id="9018" w:author="Lee, Daewon" w:date="2020-11-10T23:42:00Z">
        <w:r w:rsidR="00892F1E">
          <w:t xml:space="preserve"> (</w:t>
        </w:r>
      </w:ins>
      <w:ins w:id="9019" w:author="Lee, Daewon" w:date="2020-11-10T16:17:00Z">
        <w:r>
          <w:t xml:space="preserve">with PN </w:t>
        </w:r>
      </w:ins>
      <w:ins w:id="9020" w:author="Lee, Daewon" w:date="2020-11-10T23:43:00Z">
        <w:r w:rsidR="00892F1E">
          <w:t>and</w:t>
        </w:r>
      </w:ins>
      <w:ins w:id="9021" w:author="Lee, Daewon" w:date="2020-11-10T16:17:00Z">
        <w:r>
          <w:t xml:space="preserve"> CPE compensation</w:t>
        </w:r>
      </w:ins>
      <w:ins w:id="9022" w:author="Lee, Daewon" w:date="2020-11-10T23:42:00Z">
        <w:r w:rsidR="00892F1E">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9023" w:author="Lee, Daewon" w:date="2020-11-10T16:17:00Z"/>
        </w:trPr>
        <w:tc>
          <w:tcPr>
            <w:tcW w:w="0" w:type="auto"/>
            <w:hideMark/>
          </w:tcPr>
          <w:p w14:paraId="3EB24DC6" w14:textId="77777777" w:rsidR="004C09BC" w:rsidRPr="001E23AD" w:rsidRDefault="004C09BC" w:rsidP="00685913">
            <w:pPr>
              <w:pStyle w:val="TAC"/>
              <w:keepNext w:val="0"/>
              <w:keepLines w:val="0"/>
              <w:rPr>
                <w:ins w:id="9024" w:author="Lee, Daewon" w:date="2020-11-10T16:17:00Z"/>
                <w:lang w:eastAsia="zh-CN"/>
              </w:rPr>
            </w:pPr>
            <w:ins w:id="9025"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9026" w:author="Lee, Daewon" w:date="2020-11-10T16:17:00Z"/>
                <w:lang w:eastAsia="zh-CN"/>
              </w:rPr>
            </w:pPr>
            <w:ins w:id="9027"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9028" w:author="Lee, Daewon" w:date="2020-11-10T16:17:00Z"/>
                <w:lang w:eastAsia="zh-CN"/>
              </w:rPr>
            </w:pPr>
            <w:ins w:id="9029"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9030" w:author="Lee, Daewon" w:date="2020-11-10T16:17:00Z"/>
                <w:lang w:eastAsia="zh-CN"/>
              </w:rPr>
            </w:pPr>
            <w:ins w:id="9031"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9034" w:author="Lee, Daewon" w:date="2020-11-10T16:17:00Z"/>
                <w:lang w:eastAsia="zh-CN"/>
              </w:rPr>
            </w:pPr>
            <w:ins w:id="9035"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9036" w:author="Lee, Daewon" w:date="2020-11-10T16:17:00Z"/>
                <w:lang w:eastAsia="zh-CN"/>
              </w:rPr>
            </w:pPr>
            <w:ins w:id="9037"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9038" w:author="Lee, Daewon" w:date="2020-11-10T16:17:00Z"/>
                <w:lang w:eastAsia="zh-CN"/>
              </w:rPr>
            </w:pPr>
            <w:ins w:id="9039"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9040"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9041" w:author="Lee, Daewon" w:date="2020-11-10T16:17:00Z"/>
                <w:lang w:eastAsia="zh-CN"/>
              </w:rPr>
            </w:pPr>
            <w:ins w:id="9042"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9043" w:author="Lee, Daewon" w:date="2020-11-10T16:17:00Z"/>
                <w:lang w:eastAsia="zh-CN"/>
              </w:rPr>
            </w:pPr>
            <w:ins w:id="9044"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9045" w:author="Lee, Daewon" w:date="2020-11-10T16:17:00Z"/>
                <w:lang w:eastAsia="zh-CN"/>
              </w:rPr>
            </w:pPr>
            <w:ins w:id="9046"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9047" w:author="Lee, Daewon" w:date="2020-11-10T16:17:00Z"/>
                <w:lang w:eastAsia="zh-CN"/>
              </w:rPr>
            </w:pPr>
            <w:ins w:id="9048"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9049" w:author="Lee, Daewon" w:date="2020-11-10T16:17:00Z"/>
                <w:lang w:eastAsia="zh-CN"/>
              </w:rPr>
            </w:pPr>
            <w:ins w:id="9050"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9051" w:author="Lee, Daewon" w:date="2020-11-10T16:17:00Z"/>
                <w:lang w:eastAsia="zh-CN"/>
              </w:rPr>
            </w:pPr>
            <w:ins w:id="9052"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9053" w:author="Lee, Daewon" w:date="2020-11-10T16:17:00Z"/>
                <w:lang w:eastAsia="zh-CN"/>
              </w:rPr>
            </w:pPr>
            <w:ins w:id="9054" w:author="Lee, Daewon" w:date="2020-11-10T16:17:00Z">
              <w:r w:rsidRPr="001E23AD">
                <w:rPr>
                  <w:lang w:eastAsia="zh-CN"/>
                </w:rPr>
                <w:t>6.6/12</w:t>
              </w:r>
            </w:ins>
          </w:p>
        </w:tc>
      </w:tr>
      <w:tr w:rsidR="004C09BC" w14:paraId="5C4205B5" w14:textId="77777777" w:rsidTr="00685913">
        <w:trPr>
          <w:trHeight w:val="272"/>
          <w:jc w:val="center"/>
          <w:ins w:id="9055"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9056"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9057"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9058" w:author="Lee, Daewon" w:date="2020-11-10T16:17:00Z"/>
                <w:lang w:eastAsia="zh-CN"/>
              </w:rPr>
            </w:pPr>
            <w:ins w:id="9059"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9060" w:author="Lee, Daewon" w:date="2020-11-10T16:17:00Z"/>
                <w:lang w:eastAsia="zh-CN"/>
              </w:rPr>
            </w:pPr>
            <w:ins w:id="9061"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9062" w:author="Lee, Daewon" w:date="2020-11-10T16:17:00Z"/>
                <w:lang w:eastAsia="zh-CN"/>
              </w:rPr>
            </w:pPr>
            <w:ins w:id="9063"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9064" w:author="Lee, Daewon" w:date="2020-11-10T16:17:00Z"/>
                <w:lang w:eastAsia="zh-CN"/>
              </w:rPr>
            </w:pPr>
            <w:ins w:id="9065"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9066" w:author="Lee, Daewon" w:date="2020-11-10T16:17:00Z"/>
                <w:lang w:eastAsia="zh-CN"/>
              </w:rPr>
            </w:pPr>
            <w:ins w:id="9067" w:author="Lee, Daewon" w:date="2020-11-10T16:17:00Z">
              <w:r w:rsidRPr="001E23AD">
                <w:rPr>
                  <w:lang w:eastAsia="zh-CN"/>
                </w:rPr>
                <w:t>5.5/9.6</w:t>
              </w:r>
            </w:ins>
          </w:p>
        </w:tc>
      </w:tr>
      <w:tr w:rsidR="004C09BC" w14:paraId="0242BEAC" w14:textId="77777777" w:rsidTr="00685913">
        <w:trPr>
          <w:trHeight w:val="272"/>
          <w:jc w:val="center"/>
          <w:ins w:id="9068"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9069"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9070"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9071" w:author="Lee, Daewon" w:date="2020-11-10T16:17:00Z"/>
                <w:lang w:eastAsia="zh-CN"/>
              </w:rPr>
            </w:pPr>
            <w:ins w:id="9072"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9075" w:author="Lee, Daewon" w:date="2020-11-10T16:17:00Z"/>
                <w:lang w:eastAsia="zh-CN"/>
              </w:rPr>
            </w:pPr>
            <w:ins w:id="9076"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9077" w:author="Lee, Daewon" w:date="2020-11-10T16:17:00Z"/>
                <w:lang w:eastAsia="zh-CN"/>
              </w:rPr>
            </w:pPr>
            <w:ins w:id="9078"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9079" w:author="Lee, Daewon" w:date="2020-11-10T16:17:00Z"/>
                <w:lang w:eastAsia="zh-CN"/>
              </w:rPr>
            </w:pPr>
            <w:ins w:id="9080" w:author="Lee, Daewon" w:date="2020-11-10T16:17:00Z">
              <w:r w:rsidRPr="001E23AD">
                <w:rPr>
                  <w:lang w:eastAsia="zh-CN"/>
                </w:rPr>
                <w:t>4.5/10.2</w:t>
              </w:r>
            </w:ins>
          </w:p>
        </w:tc>
      </w:tr>
      <w:tr w:rsidR="004C09BC" w14:paraId="043CC99D" w14:textId="77777777" w:rsidTr="00685913">
        <w:trPr>
          <w:trHeight w:val="158"/>
          <w:jc w:val="center"/>
          <w:ins w:id="9081"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9082"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9083"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9090" w:author="Lee, Daewon" w:date="2020-11-10T16:17:00Z"/>
                <w:lang w:eastAsia="zh-CN"/>
              </w:rPr>
            </w:pPr>
            <w:ins w:id="9091"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9092" w:author="Lee, Daewon" w:date="2020-11-10T16:17:00Z"/>
                <w:lang w:eastAsia="zh-CN"/>
              </w:rPr>
            </w:pPr>
            <w:ins w:id="9093" w:author="Lee, Daewon" w:date="2020-11-10T16:17:00Z">
              <w:r w:rsidRPr="001E23AD">
                <w:rPr>
                  <w:lang w:eastAsia="zh-CN"/>
                </w:rPr>
                <w:t>7.7/9.4</w:t>
              </w:r>
            </w:ins>
          </w:p>
        </w:tc>
      </w:tr>
      <w:tr w:rsidR="004C09BC" w14:paraId="0449F48F" w14:textId="77777777" w:rsidTr="00685913">
        <w:trPr>
          <w:trHeight w:val="45"/>
          <w:jc w:val="center"/>
          <w:ins w:id="9094"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9095"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9096"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9097" w:author="Lee, Daewon" w:date="2020-11-10T16:17:00Z"/>
                <w:lang w:eastAsia="zh-CN"/>
              </w:rPr>
            </w:pPr>
            <w:ins w:id="9098"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9105" w:author="Lee, Daewon" w:date="2020-11-10T16:17:00Z"/>
                <w:lang w:eastAsia="zh-CN"/>
              </w:rPr>
            </w:pPr>
            <w:ins w:id="9106" w:author="Lee, Daewon" w:date="2020-11-10T16:17:00Z">
              <w:r w:rsidRPr="001E23AD">
                <w:rPr>
                  <w:lang w:eastAsia="zh-CN"/>
                </w:rPr>
                <w:t>7.6/9.5</w:t>
              </w:r>
            </w:ins>
          </w:p>
        </w:tc>
      </w:tr>
      <w:tr w:rsidR="004C09BC" w14:paraId="19F29686" w14:textId="77777777" w:rsidTr="00685913">
        <w:trPr>
          <w:trHeight w:val="45"/>
          <w:jc w:val="center"/>
          <w:ins w:id="9107"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9108"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9109" w:author="Lee, Daewon" w:date="2020-11-10T16:17:00Z"/>
                <w:lang w:eastAsia="zh-CN"/>
              </w:rPr>
            </w:pPr>
            <w:ins w:id="9110"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9111" w:author="Lee, Daewon" w:date="2020-11-10T16:17:00Z"/>
                <w:lang w:eastAsia="zh-CN"/>
              </w:rPr>
            </w:pPr>
            <w:ins w:id="9112"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9113" w:author="Lee, Daewon" w:date="2020-11-10T16:17:00Z"/>
                <w:lang w:eastAsia="zh-CN"/>
              </w:rPr>
            </w:pPr>
            <w:ins w:id="9114"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9115" w:author="Lee, Daewon" w:date="2020-11-10T16:17:00Z"/>
                <w:lang w:eastAsia="zh-CN"/>
              </w:rPr>
            </w:pPr>
            <w:ins w:id="9116"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9117" w:author="Lee, Daewon" w:date="2020-11-10T16:17:00Z"/>
                <w:lang w:eastAsia="zh-CN"/>
              </w:rPr>
            </w:pPr>
            <w:ins w:id="9118"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9119" w:author="Lee, Daewon" w:date="2020-11-10T16:17:00Z"/>
                <w:lang w:eastAsia="zh-CN"/>
              </w:rPr>
            </w:pPr>
            <w:ins w:id="9120" w:author="Lee, Daewon" w:date="2020-11-10T16:17:00Z">
              <w:r w:rsidRPr="001E23AD">
                <w:rPr>
                  <w:lang w:eastAsia="zh-CN"/>
                </w:rPr>
                <w:t>14.7/21.7</w:t>
              </w:r>
            </w:ins>
          </w:p>
        </w:tc>
      </w:tr>
      <w:tr w:rsidR="004C09BC" w14:paraId="2F0876B2" w14:textId="77777777" w:rsidTr="00685913">
        <w:trPr>
          <w:trHeight w:val="45"/>
          <w:jc w:val="center"/>
          <w:ins w:id="9121"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9122"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9123"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9124" w:author="Lee, Daewon" w:date="2020-11-10T16:17:00Z"/>
                <w:lang w:eastAsia="zh-CN"/>
              </w:rPr>
            </w:pPr>
            <w:ins w:id="9125"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9126" w:author="Lee, Daewon" w:date="2020-11-10T16:17:00Z"/>
                <w:lang w:eastAsia="zh-CN"/>
              </w:rPr>
            </w:pPr>
            <w:ins w:id="9127"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9130" w:author="Lee, Daewon" w:date="2020-11-10T16:17:00Z"/>
                <w:lang w:eastAsia="zh-CN"/>
              </w:rPr>
            </w:pPr>
            <w:ins w:id="9131"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9132" w:author="Lee, Daewon" w:date="2020-11-10T16:17:00Z"/>
                <w:lang w:eastAsia="zh-CN"/>
              </w:rPr>
            </w:pPr>
            <w:ins w:id="9133" w:author="Lee, Daewon" w:date="2020-11-10T16:17:00Z">
              <w:r w:rsidRPr="001E23AD">
                <w:rPr>
                  <w:lang w:eastAsia="zh-CN"/>
                </w:rPr>
                <w:t>15.5/22.6</w:t>
              </w:r>
            </w:ins>
          </w:p>
        </w:tc>
      </w:tr>
      <w:tr w:rsidR="004C09BC" w14:paraId="0A8F6FEA" w14:textId="77777777" w:rsidTr="00685913">
        <w:trPr>
          <w:trHeight w:val="45"/>
          <w:jc w:val="center"/>
          <w:ins w:id="9134"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9135"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9136"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9137" w:author="Lee, Daewon" w:date="2020-11-10T16:17:00Z"/>
                <w:lang w:eastAsia="zh-CN"/>
              </w:rPr>
            </w:pPr>
            <w:ins w:id="9138"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9139" w:author="Lee, Daewon" w:date="2020-11-10T16:17:00Z"/>
                <w:lang w:eastAsia="zh-CN"/>
              </w:rPr>
            </w:pPr>
            <w:ins w:id="9140"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9141" w:author="Lee, Daewon" w:date="2020-11-10T16:17:00Z"/>
                <w:lang w:eastAsia="zh-CN"/>
              </w:rPr>
            </w:pPr>
            <w:ins w:id="9142"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9143" w:author="Lee, Daewon" w:date="2020-11-10T16:17:00Z"/>
                <w:lang w:eastAsia="zh-CN"/>
              </w:rPr>
            </w:pPr>
            <w:ins w:id="9144"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9145" w:author="Lee, Daewon" w:date="2020-11-10T16:17:00Z"/>
                <w:lang w:eastAsia="zh-CN"/>
              </w:rPr>
            </w:pPr>
            <w:ins w:id="9146" w:author="Lee, Daewon" w:date="2020-11-10T16:17:00Z">
              <w:r w:rsidRPr="001E23AD">
                <w:rPr>
                  <w:lang w:eastAsia="zh-CN"/>
                </w:rPr>
                <w:t>16.4/24.6</w:t>
              </w:r>
            </w:ins>
          </w:p>
        </w:tc>
      </w:tr>
      <w:tr w:rsidR="004C09BC" w14:paraId="08C4EE9F" w14:textId="77777777" w:rsidTr="00685913">
        <w:trPr>
          <w:trHeight w:val="45"/>
          <w:jc w:val="center"/>
          <w:ins w:id="9147"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9148"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9149"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9150" w:author="Lee, Daewon" w:date="2020-11-10T16:17:00Z"/>
                <w:lang w:eastAsia="zh-CN"/>
              </w:rPr>
            </w:pPr>
            <w:ins w:id="9151"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9152" w:author="Lee, Daewon" w:date="2020-11-10T16:17:00Z"/>
                <w:lang w:eastAsia="zh-CN"/>
              </w:rPr>
            </w:pPr>
            <w:ins w:id="9153"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9154" w:author="Lee, Daewon" w:date="2020-11-10T16:17:00Z"/>
                <w:lang w:eastAsia="zh-CN"/>
              </w:rPr>
            </w:pPr>
            <w:ins w:id="9155"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9156" w:author="Lee, Daewon" w:date="2020-11-10T16:17:00Z"/>
                <w:lang w:eastAsia="zh-CN"/>
              </w:rPr>
            </w:pPr>
            <w:ins w:id="9157"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9158" w:author="Lee, Daewon" w:date="2020-11-10T16:17:00Z"/>
                <w:lang w:eastAsia="zh-CN"/>
              </w:rPr>
            </w:pPr>
            <w:ins w:id="9159" w:author="Lee, Daewon" w:date="2020-11-10T16:17:00Z">
              <w:r w:rsidRPr="001E23AD">
                <w:rPr>
                  <w:lang w:eastAsia="zh-CN"/>
                </w:rPr>
                <w:t>16.8/19.0</w:t>
              </w:r>
            </w:ins>
          </w:p>
        </w:tc>
      </w:tr>
      <w:tr w:rsidR="004C09BC" w14:paraId="492ADE5E" w14:textId="77777777" w:rsidTr="00685913">
        <w:trPr>
          <w:trHeight w:val="45"/>
          <w:jc w:val="center"/>
          <w:ins w:id="9160"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9161"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9162"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9163" w:author="Lee, Daewon" w:date="2020-11-10T16:17:00Z"/>
                <w:lang w:eastAsia="zh-CN"/>
              </w:rPr>
            </w:pPr>
            <w:ins w:id="9164"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9165" w:author="Lee, Daewon" w:date="2020-11-10T16:17:00Z"/>
                <w:lang w:eastAsia="zh-CN"/>
              </w:rPr>
            </w:pPr>
            <w:ins w:id="9166"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9167" w:author="Lee, Daewon" w:date="2020-11-10T16:17:00Z"/>
                <w:lang w:eastAsia="zh-CN"/>
              </w:rPr>
            </w:pPr>
            <w:ins w:id="9168"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9169" w:author="Lee, Daewon" w:date="2020-11-10T16:17:00Z"/>
                <w:lang w:eastAsia="zh-CN"/>
              </w:rPr>
            </w:pPr>
            <w:ins w:id="9170"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9171" w:author="Lee, Daewon" w:date="2020-11-10T16:17:00Z"/>
                <w:lang w:eastAsia="zh-CN"/>
              </w:rPr>
            </w:pPr>
            <w:ins w:id="9172" w:author="Lee, Daewon" w:date="2020-11-10T16:17:00Z">
              <w:r w:rsidRPr="001E23AD">
                <w:rPr>
                  <w:lang w:eastAsia="zh-CN"/>
                </w:rPr>
                <w:t>16.8/18.9</w:t>
              </w:r>
            </w:ins>
          </w:p>
        </w:tc>
      </w:tr>
      <w:tr w:rsidR="004C09BC" w14:paraId="1B70EF2E" w14:textId="77777777" w:rsidTr="00685913">
        <w:trPr>
          <w:trHeight w:val="45"/>
          <w:jc w:val="center"/>
          <w:ins w:id="9173"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9174"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9175" w:author="Lee, Daewon" w:date="2020-11-10T16:17:00Z"/>
                <w:lang w:eastAsia="zh-CN"/>
              </w:rPr>
            </w:pPr>
            <w:ins w:id="9176"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9177" w:author="Lee, Daewon" w:date="2020-11-10T16:17:00Z"/>
                <w:lang w:eastAsia="zh-CN"/>
              </w:rPr>
            </w:pPr>
            <w:ins w:id="9178"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20.4/27.4</w:t>
              </w:r>
            </w:ins>
          </w:p>
        </w:tc>
      </w:tr>
      <w:tr w:rsidR="004C09BC" w14:paraId="7AE7E4A7" w14:textId="77777777" w:rsidTr="00685913">
        <w:trPr>
          <w:trHeight w:val="45"/>
          <w:jc w:val="center"/>
          <w:ins w:id="9187"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9188"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9189"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9190" w:author="Lee, Daewon" w:date="2020-11-10T16:17:00Z"/>
                <w:lang w:eastAsia="zh-CN"/>
              </w:rPr>
            </w:pPr>
            <w:ins w:id="9191"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9192" w:author="Lee, Daewon" w:date="2020-11-10T16:17:00Z"/>
                <w:lang w:eastAsia="zh-CN"/>
              </w:rPr>
            </w:pPr>
            <w:ins w:id="9193"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9194" w:author="Lee, Daewon" w:date="2020-11-10T16:17:00Z"/>
                <w:lang w:eastAsia="zh-CN"/>
              </w:rPr>
            </w:pPr>
            <w:ins w:id="9195"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9196" w:author="Lee, Daewon" w:date="2020-11-10T16:17:00Z"/>
                <w:lang w:eastAsia="zh-CN"/>
              </w:rPr>
            </w:pPr>
            <w:ins w:id="9197"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9198" w:author="Lee, Daewon" w:date="2020-11-10T16:17:00Z"/>
                <w:lang w:eastAsia="zh-CN"/>
              </w:rPr>
            </w:pPr>
            <w:ins w:id="9199" w:author="Lee, Daewon" w:date="2020-11-10T16:17:00Z">
              <w:r w:rsidRPr="001E23AD">
                <w:rPr>
                  <w:lang w:eastAsia="zh-CN"/>
                </w:rPr>
                <w:t>21.0/28.5</w:t>
              </w:r>
            </w:ins>
          </w:p>
        </w:tc>
      </w:tr>
      <w:tr w:rsidR="004C09BC" w14:paraId="7BE3C23A" w14:textId="77777777" w:rsidTr="00685913">
        <w:trPr>
          <w:trHeight w:val="45"/>
          <w:jc w:val="center"/>
          <w:ins w:id="9200"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9201"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9202"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9203" w:author="Lee, Daewon" w:date="2020-11-10T16:17:00Z"/>
                <w:lang w:eastAsia="zh-CN"/>
              </w:rPr>
            </w:pPr>
            <w:ins w:id="9204"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9205" w:author="Lee, Daewon" w:date="2020-11-10T16:17:00Z"/>
                <w:lang w:eastAsia="zh-CN"/>
              </w:rPr>
            </w:pPr>
            <w:ins w:id="9206"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9207" w:author="Lee, Daewon" w:date="2020-11-10T16:17:00Z"/>
                <w:lang w:eastAsia="zh-CN"/>
              </w:rPr>
            </w:pPr>
            <w:ins w:id="9208"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9209" w:author="Lee, Daewon" w:date="2020-11-10T16:17:00Z"/>
                <w:lang w:eastAsia="zh-CN"/>
              </w:rPr>
            </w:pPr>
            <w:ins w:id="9210"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9211" w:author="Lee, Daewon" w:date="2020-11-10T16:17:00Z"/>
                <w:lang w:eastAsia="zh-CN"/>
              </w:rPr>
            </w:pPr>
            <w:ins w:id="9212" w:author="Lee, Daewon" w:date="2020-11-10T16:17:00Z">
              <w:r w:rsidRPr="001E23AD">
                <w:rPr>
                  <w:lang w:eastAsia="zh-CN"/>
                </w:rPr>
                <w:t>22.7/31.7</w:t>
              </w:r>
            </w:ins>
          </w:p>
        </w:tc>
      </w:tr>
      <w:tr w:rsidR="004C09BC" w14:paraId="69805BBE" w14:textId="77777777" w:rsidTr="00685913">
        <w:trPr>
          <w:trHeight w:val="45"/>
          <w:jc w:val="center"/>
          <w:ins w:id="9213"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9214"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9215"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9216" w:author="Lee, Daewon" w:date="2020-11-10T16:17:00Z"/>
                <w:lang w:eastAsia="zh-CN"/>
              </w:rPr>
            </w:pPr>
            <w:ins w:id="9217"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9218" w:author="Lee, Daewon" w:date="2020-11-10T16:17:00Z"/>
                <w:lang w:eastAsia="zh-CN"/>
              </w:rPr>
            </w:pPr>
            <w:ins w:id="9219"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9220" w:author="Lee, Daewon" w:date="2020-11-10T16:17:00Z"/>
                <w:lang w:eastAsia="zh-CN"/>
              </w:rPr>
            </w:pPr>
            <w:ins w:id="9221"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9222" w:author="Lee, Daewon" w:date="2020-11-10T16:17:00Z"/>
                <w:lang w:eastAsia="zh-CN"/>
              </w:rPr>
            </w:pPr>
            <w:ins w:id="9223"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21.1/23.5</w:t>
              </w:r>
            </w:ins>
          </w:p>
        </w:tc>
      </w:tr>
      <w:tr w:rsidR="004C09BC" w14:paraId="526A7142" w14:textId="77777777" w:rsidTr="00685913">
        <w:trPr>
          <w:trHeight w:val="45"/>
          <w:jc w:val="center"/>
          <w:ins w:id="9226"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9227"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9228"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9229" w:author="Lee, Daewon" w:date="2020-11-10T16:17:00Z"/>
                <w:lang w:eastAsia="zh-CN"/>
              </w:rPr>
            </w:pPr>
            <w:ins w:id="9230"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9231" w:author="Lee, Daewon" w:date="2020-11-10T16:17:00Z"/>
                <w:lang w:eastAsia="zh-CN"/>
              </w:rPr>
            </w:pPr>
            <w:ins w:id="9232"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9233" w:author="Lee, Daewon" w:date="2020-11-10T16:17:00Z"/>
                <w:lang w:eastAsia="zh-CN"/>
              </w:rPr>
            </w:pPr>
            <w:ins w:id="9234"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9235" w:author="Lee, Daewon" w:date="2020-11-10T16:17:00Z"/>
                <w:lang w:eastAsia="zh-CN"/>
              </w:rPr>
            </w:pPr>
            <w:ins w:id="9236"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9237" w:author="Lee, Daewon" w:date="2020-11-10T16:17:00Z"/>
                <w:lang w:eastAsia="zh-CN"/>
              </w:rPr>
            </w:pPr>
            <w:ins w:id="9238" w:author="Lee, Daewon" w:date="2020-11-10T16:17:00Z">
              <w:r w:rsidRPr="001E23AD">
                <w:rPr>
                  <w:lang w:eastAsia="zh-CN"/>
                </w:rPr>
                <w:t>21.9/23.9</w:t>
              </w:r>
            </w:ins>
          </w:p>
        </w:tc>
      </w:tr>
      <w:tr w:rsidR="004C09BC" w14:paraId="189B03C0" w14:textId="77777777" w:rsidTr="00685913">
        <w:trPr>
          <w:trHeight w:val="3326"/>
          <w:jc w:val="center"/>
          <w:ins w:id="9239" w:author="Lee, Daewon" w:date="2020-11-10T16:17:00Z"/>
        </w:trPr>
        <w:tc>
          <w:tcPr>
            <w:tcW w:w="0" w:type="auto"/>
            <w:vMerge/>
            <w:vAlign w:val="center"/>
            <w:hideMark/>
          </w:tcPr>
          <w:p w14:paraId="5887C2CC" w14:textId="77777777" w:rsidR="004C09BC" w:rsidRDefault="004C09BC" w:rsidP="00685913">
            <w:pPr>
              <w:spacing w:after="0" w:line="280" w:lineRule="atLeast"/>
              <w:rPr>
                <w:ins w:id="9240"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9241" w:author="Lee, Daewon" w:date="2020-11-10T16:17:00Z"/>
                <w:lang w:eastAsia="zh-CN"/>
              </w:rPr>
            </w:pPr>
            <w:ins w:id="9242"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9243" w:author="Lee, Daewon" w:date="2020-11-10T16:17:00Z"/>
                <w:lang w:eastAsia="zh-CN"/>
              </w:rPr>
            </w:pPr>
            <w:ins w:id="9244"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9245" w:author="Lee, Daewon" w:date="2020-11-10T16:17:00Z"/>
                <w:lang w:eastAsia="zh-CN"/>
              </w:rPr>
            </w:pPr>
            <w:ins w:id="9246"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9247" w:author="Lee, Daewon" w:date="2020-11-10T16:17:00Z"/>
                <w:lang w:eastAsia="zh-CN"/>
              </w:rPr>
            </w:pPr>
            <w:ins w:id="9248"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9249" w:author="Lee, Daewon" w:date="2020-11-10T16:17:00Z"/>
                <w:lang w:eastAsia="zh-CN"/>
              </w:rPr>
            </w:pPr>
            <w:ins w:id="9250"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9251" w:author="Lee, Daewon" w:date="2020-11-10T16:17:00Z"/>
                <w:lang w:eastAsia="zh-CN"/>
              </w:rPr>
            </w:pPr>
            <w:ins w:id="9252"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9253" w:author="Lee, Daewon" w:date="2020-11-10T16:17:00Z"/>
                <w:rFonts w:eastAsia="Yu Mincho"/>
                <w:lang w:eastAsia="zh-CN"/>
              </w:rPr>
            </w:pPr>
            <w:ins w:id="9254"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9255" w:author="Lee, Daewon" w:date="2020-11-10T16:17:00Z"/>
                <w:rFonts w:eastAsia="Yu Mincho"/>
                <w:lang w:eastAsia="zh-CN"/>
              </w:rPr>
            </w:pPr>
            <w:ins w:id="9256"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9257" w:author="Lee, Daewon" w:date="2020-11-10T16:17:00Z"/>
                <w:rFonts w:eastAsia="Yu Mincho"/>
                <w:lang w:eastAsia="zh-CN"/>
              </w:rPr>
            </w:pPr>
          </w:p>
        </w:tc>
      </w:tr>
    </w:tbl>
    <w:p w14:paraId="0DEBA536" w14:textId="77777777" w:rsidR="004C09BC" w:rsidRDefault="004C09BC" w:rsidP="004C09BC">
      <w:pPr>
        <w:rPr>
          <w:ins w:id="9258" w:author="Lee, Daewon" w:date="2020-11-10T16:17:00Z"/>
          <w:rFonts w:ascii="Calibri" w:eastAsia="Malgun Gothic" w:hAnsi="Calibri" w:cstheme="minorBidi"/>
          <w:sz w:val="22"/>
          <w:szCs w:val="22"/>
          <w:lang w:eastAsia="zh-CN"/>
        </w:rPr>
      </w:pPr>
    </w:p>
    <w:p w14:paraId="242DAE88" w14:textId="3020CEB6" w:rsidR="004C09BC" w:rsidRPr="00892F1E" w:rsidRDefault="004C09BC" w:rsidP="004C09BC">
      <w:pPr>
        <w:pStyle w:val="TH"/>
        <w:rPr>
          <w:ins w:id="9259" w:author="Lee, Daewon" w:date="2020-11-10T16:17:00Z"/>
          <w:rFonts w:eastAsia="Times New Roman"/>
        </w:rPr>
      </w:pPr>
      <w:ins w:id="9260" w:author="Lee, Daewon" w:date="2020-11-10T16:17:00Z">
        <w:r w:rsidRPr="00892F1E">
          <w:rPr>
            <w:rFonts w:eastAsia="Times New Roman"/>
          </w:rPr>
          <w:t>Table B.1.1.5-2: SINR in dB achieving PDSCH BLER of 10% /1%</w:t>
        </w:r>
      </w:ins>
      <w:ins w:id="9261" w:author="Lee, Daewon" w:date="2020-11-10T23:42:00Z">
        <w:r w:rsidR="00892F1E">
          <w:rPr>
            <w:rFonts w:eastAsia="Times New Roman"/>
          </w:rPr>
          <w:t xml:space="preserve"> </w:t>
        </w:r>
        <w:r w:rsidR="00892F1E" w:rsidRPr="00892F1E">
          <w:rPr>
            <w:rFonts w:eastAsia="Times New Roman" w:hint="eastAsia"/>
          </w:rPr>
          <w:t>(</w:t>
        </w:r>
      </w:ins>
      <w:ins w:id="9262" w:author="Lee, Daewon" w:date="2020-11-10T16:17:00Z">
        <w:r w:rsidRPr="00892F1E">
          <w:rPr>
            <w:rFonts w:eastAsia="Times New Roman"/>
          </w:rPr>
          <w:t>without PN</w:t>
        </w:r>
      </w:ins>
      <w:ins w:id="9263" w:author="Lee, Daewon" w:date="2020-11-10T23:42:00Z">
        <w:r w:rsidR="00892F1E" w:rsidRPr="00892F1E">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9264" w:author="Lee, Daewon" w:date="2020-11-10T16:17:00Z"/>
        </w:trPr>
        <w:tc>
          <w:tcPr>
            <w:tcW w:w="0" w:type="auto"/>
            <w:hideMark/>
          </w:tcPr>
          <w:p w14:paraId="078D6DCD"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9269" w:author="Lee, Daewon" w:date="2020-11-10T16:17:00Z"/>
                <w:lang w:eastAsia="zh-CN"/>
              </w:rPr>
            </w:pPr>
            <w:ins w:id="9270"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9271" w:author="Lee, Daewon" w:date="2020-11-10T16:17:00Z"/>
                <w:lang w:eastAsia="zh-CN"/>
              </w:rPr>
            </w:pPr>
            <w:ins w:id="9272"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9273" w:author="Lee, Daewon" w:date="2020-11-10T16:17:00Z"/>
                <w:lang w:eastAsia="zh-CN"/>
              </w:rPr>
            </w:pPr>
            <w:ins w:id="9274"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9275" w:author="Lee, Daewon" w:date="2020-11-10T16:17:00Z"/>
                <w:lang w:eastAsia="zh-CN"/>
              </w:rPr>
            </w:pPr>
            <w:ins w:id="9276"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9277" w:author="Lee, Daewon" w:date="2020-11-10T16:17:00Z"/>
                <w:lang w:eastAsia="zh-CN"/>
              </w:rPr>
            </w:pPr>
            <w:ins w:id="9278"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9279" w:author="Lee, Daewon" w:date="2020-11-10T16:17:00Z"/>
                <w:lang w:eastAsia="zh-CN"/>
              </w:rPr>
            </w:pPr>
            <w:ins w:id="9280"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9281"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9286" w:author="Lee, Daewon" w:date="2020-11-10T16:17:00Z"/>
                <w:lang w:eastAsia="zh-CN"/>
              </w:rPr>
            </w:pPr>
            <w:ins w:id="9287"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9288" w:author="Lee, Daewon" w:date="2020-11-10T16:17:00Z"/>
                <w:lang w:eastAsia="zh-CN"/>
              </w:rPr>
            </w:pPr>
            <w:ins w:id="9289"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9290" w:author="Lee, Daewon" w:date="2020-11-10T16:17:00Z"/>
                <w:lang w:eastAsia="zh-CN"/>
              </w:rPr>
            </w:pPr>
            <w:ins w:id="9291"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9292" w:author="Lee, Daewon" w:date="2020-11-10T16:17:00Z"/>
                <w:lang w:eastAsia="zh-CN"/>
              </w:rPr>
            </w:pPr>
            <w:ins w:id="9293"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9294" w:author="Lee, Daewon" w:date="2020-11-10T16:17:00Z"/>
                <w:lang w:eastAsia="zh-CN"/>
              </w:rPr>
            </w:pPr>
            <w:ins w:id="9295" w:author="Lee, Daewon" w:date="2020-11-10T16:17:00Z">
              <w:r w:rsidRPr="001E23AD">
                <w:rPr>
                  <w:lang w:eastAsia="zh-CN"/>
                </w:rPr>
                <w:t>7.4/9.0</w:t>
              </w:r>
            </w:ins>
          </w:p>
        </w:tc>
      </w:tr>
      <w:tr w:rsidR="004C09BC" w14:paraId="6F308967" w14:textId="77777777" w:rsidTr="00685913">
        <w:trPr>
          <w:trHeight w:val="45"/>
          <w:jc w:val="center"/>
          <w:ins w:id="9296"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9297"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9298" w:author="Lee, Daewon" w:date="2020-11-10T16:17:00Z"/>
                <w:lang w:eastAsia="zh-CN"/>
              </w:rPr>
            </w:pPr>
            <w:ins w:id="9299"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9300" w:author="Lee, Daewon" w:date="2020-11-10T16:17:00Z"/>
                <w:lang w:eastAsia="zh-CN"/>
              </w:rPr>
            </w:pPr>
            <w:ins w:id="9301"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9302" w:author="Lee, Daewon" w:date="2020-11-10T16:17:00Z"/>
                <w:lang w:eastAsia="zh-CN"/>
              </w:rPr>
            </w:pPr>
            <w:ins w:id="9303"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11.6/16.3</w:t>
              </w:r>
            </w:ins>
          </w:p>
        </w:tc>
      </w:tr>
      <w:tr w:rsidR="004C09BC" w14:paraId="074AF5C3" w14:textId="77777777" w:rsidTr="00685913">
        <w:trPr>
          <w:trHeight w:val="45"/>
          <w:jc w:val="center"/>
          <w:ins w:id="9310"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9311"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9312"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9313" w:author="Lee, Daewon" w:date="2020-11-10T16:17:00Z"/>
                <w:lang w:eastAsia="zh-CN"/>
              </w:rPr>
            </w:pPr>
            <w:ins w:id="9314"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9315" w:author="Lee, Daewon" w:date="2020-11-10T16:17:00Z"/>
                <w:lang w:eastAsia="zh-CN"/>
              </w:rPr>
            </w:pPr>
            <w:ins w:id="9316"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9317" w:author="Lee, Daewon" w:date="2020-11-10T16:17:00Z"/>
                <w:lang w:eastAsia="zh-CN"/>
              </w:rPr>
            </w:pPr>
            <w:ins w:id="9318"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14.3/15.6</w:t>
              </w:r>
            </w:ins>
          </w:p>
        </w:tc>
      </w:tr>
      <w:tr w:rsidR="004C09BC" w14:paraId="0A7A6AD2" w14:textId="77777777" w:rsidTr="00685913">
        <w:trPr>
          <w:trHeight w:val="45"/>
          <w:jc w:val="center"/>
          <w:ins w:id="9323"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9324"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9331" w:author="Lee, Daewon" w:date="2020-11-10T16:17:00Z"/>
                <w:lang w:eastAsia="zh-CN"/>
              </w:rPr>
            </w:pPr>
            <w:ins w:id="9332"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9333" w:author="Lee, Daewon" w:date="2020-11-10T16:17:00Z"/>
                <w:lang w:eastAsia="zh-CN"/>
              </w:rPr>
            </w:pPr>
            <w:ins w:id="9334"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9335" w:author="Lee, Daewon" w:date="2020-11-10T16:17:00Z"/>
                <w:lang w:eastAsia="zh-CN"/>
              </w:rPr>
            </w:pPr>
            <w:ins w:id="9336" w:author="Lee, Daewon" w:date="2020-11-10T16:17:00Z">
              <w:r w:rsidRPr="001E23AD">
                <w:rPr>
                  <w:lang w:eastAsia="zh-CN"/>
                </w:rPr>
                <w:t>16.3/21.1</w:t>
              </w:r>
            </w:ins>
          </w:p>
        </w:tc>
      </w:tr>
      <w:tr w:rsidR="004C09BC" w14:paraId="5B982C55" w14:textId="77777777" w:rsidTr="00685913">
        <w:trPr>
          <w:trHeight w:val="45"/>
          <w:jc w:val="center"/>
          <w:ins w:id="9337"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9338"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9339"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9346" w:author="Lee, Daewon" w:date="2020-11-10T16:17:00Z"/>
                <w:lang w:eastAsia="zh-CN"/>
              </w:rPr>
            </w:pPr>
            <w:ins w:id="9347"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9348" w:author="Lee, Daewon" w:date="2020-11-10T16:17:00Z"/>
                <w:lang w:eastAsia="zh-CN"/>
              </w:rPr>
            </w:pPr>
            <w:ins w:id="9349" w:author="Lee, Daewon" w:date="2020-11-10T16:17:00Z">
              <w:r w:rsidRPr="001E23AD">
                <w:rPr>
                  <w:lang w:eastAsia="zh-CN"/>
                </w:rPr>
                <w:t>18.2/19.5</w:t>
              </w:r>
            </w:ins>
          </w:p>
        </w:tc>
      </w:tr>
      <w:tr w:rsidR="004C09BC" w14:paraId="3E58A493" w14:textId="77777777" w:rsidTr="00685913">
        <w:trPr>
          <w:trHeight w:val="45"/>
          <w:jc w:val="center"/>
          <w:ins w:id="9350" w:author="Lee, Daewon" w:date="2020-11-10T16:17:00Z"/>
        </w:trPr>
        <w:tc>
          <w:tcPr>
            <w:tcW w:w="0" w:type="auto"/>
            <w:vMerge/>
            <w:vAlign w:val="center"/>
            <w:hideMark/>
          </w:tcPr>
          <w:p w14:paraId="77E99137" w14:textId="77777777" w:rsidR="004C09BC" w:rsidRDefault="004C09BC" w:rsidP="00685913">
            <w:pPr>
              <w:spacing w:after="0" w:line="280" w:lineRule="atLeast"/>
              <w:rPr>
                <w:ins w:id="9351"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9352" w:author="Lee, Daewon" w:date="2020-11-10T16:17:00Z"/>
                <w:lang w:eastAsia="zh-CN"/>
              </w:rPr>
            </w:pPr>
            <w:ins w:id="9353"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9354" w:author="Lee, Daewon" w:date="2020-11-10T16:17:00Z"/>
                <w:lang w:eastAsia="zh-CN"/>
              </w:rPr>
            </w:pPr>
            <w:ins w:id="9355"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9356" w:author="Lee, Daewon" w:date="2020-11-10T16:17:00Z"/>
                <w:lang w:eastAsia="zh-CN"/>
              </w:rPr>
            </w:pPr>
            <w:ins w:id="9357"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9358" w:author="Lee, Daewon" w:date="2020-11-10T16:17:00Z"/>
                <w:lang w:eastAsia="zh-CN"/>
              </w:rPr>
            </w:pPr>
            <w:ins w:id="9359"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9360" w:author="Lee, Daewon" w:date="2020-11-10T16:17:00Z"/>
                <w:lang w:eastAsia="zh-CN"/>
              </w:rPr>
            </w:pPr>
            <w:ins w:id="9361"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9362" w:author="Lee, Daewon" w:date="2020-11-10T16:17:00Z"/>
                <w:lang w:eastAsia="zh-CN"/>
              </w:rPr>
            </w:pPr>
            <w:ins w:id="9363"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9364" w:author="Lee, Daewon" w:date="2020-11-10T16:17:00Z"/>
                <w:rFonts w:eastAsia="Yu Mincho"/>
                <w:lang w:eastAsia="zh-CN"/>
              </w:rPr>
            </w:pPr>
            <w:ins w:id="9365"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9366" w:author="Lee, Daewon" w:date="2020-11-10T16:17:00Z"/>
                <w:rFonts w:eastAsia="Yu Mincho"/>
                <w:lang w:eastAsia="zh-CN"/>
              </w:rPr>
            </w:pPr>
            <w:ins w:id="9367"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9368" w:author="Lee, Daewon" w:date="2020-11-10T16:17:00Z"/>
                <w:rFonts w:eastAsia="Yu Mincho"/>
                <w:lang w:eastAsia="zh-CN"/>
              </w:rPr>
            </w:pPr>
            <w:ins w:id="9369"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9370" w:author="Lee, Daewon" w:date="2020-11-10T16:17:00Z"/>
          <w:rFonts w:asciiTheme="minorHAnsi" w:eastAsiaTheme="minorEastAsia" w:hAnsiTheme="minorHAnsi" w:cstheme="minorBidi"/>
          <w:sz w:val="22"/>
          <w:szCs w:val="22"/>
        </w:rPr>
      </w:pPr>
    </w:p>
    <w:p w14:paraId="66476C83" w14:textId="7059FECA" w:rsidR="004C09BC" w:rsidRPr="00892F1E" w:rsidRDefault="004C09BC" w:rsidP="004C09BC">
      <w:pPr>
        <w:pStyle w:val="TH"/>
        <w:rPr>
          <w:ins w:id="9371" w:author="Lee, Daewon" w:date="2020-11-10T16:17:00Z"/>
          <w:rFonts w:eastAsia="Times New Roman"/>
        </w:rPr>
      </w:pPr>
      <w:ins w:id="9372" w:author="Lee, Daewon" w:date="2020-11-10T16:17:00Z">
        <w:r w:rsidRPr="00892F1E">
          <w:rPr>
            <w:rFonts w:eastAsia="Times New Roman"/>
          </w:rPr>
          <w:t>Table B.1.1.5-3: SINR in dB achieving PUSCH BLER of 10% /1%</w:t>
        </w:r>
      </w:ins>
      <w:ins w:id="9373" w:author="Lee, Daewon" w:date="2020-11-10T23:42:00Z">
        <w:r w:rsidR="00892F1E">
          <w:rPr>
            <w:rFonts w:eastAsia="Times New Roman"/>
          </w:rPr>
          <w:t xml:space="preserve"> (</w:t>
        </w:r>
      </w:ins>
      <w:ins w:id="9374" w:author="Lee, Daewon" w:date="2020-11-10T16:17:00Z">
        <w:r w:rsidRPr="00892F1E">
          <w:rPr>
            <w:rFonts w:eastAsia="Times New Roman"/>
          </w:rPr>
          <w:t xml:space="preserve">with PN </w:t>
        </w:r>
      </w:ins>
      <w:ins w:id="9375" w:author="Lee, Daewon" w:date="2020-11-10T23:43:00Z">
        <w:r w:rsidR="00892F1E">
          <w:rPr>
            <w:rFonts w:eastAsia="Times New Roman"/>
          </w:rPr>
          <w:t>and</w:t>
        </w:r>
      </w:ins>
      <w:ins w:id="9376" w:author="Lee, Daewon" w:date="2020-11-10T16:17:00Z">
        <w:r w:rsidRPr="00892F1E">
          <w:rPr>
            <w:rFonts w:eastAsia="Times New Roman"/>
          </w:rPr>
          <w:t xml:space="preserve"> PN compensation</w:t>
        </w:r>
      </w:ins>
      <w:ins w:id="9377" w:author="Lee, Daewon" w:date="2020-11-10T23:42:00Z">
        <w:r w:rsidR="00892F1E">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9378" w:author="Lee, Daewon" w:date="2020-11-10T16:17:00Z"/>
        </w:trPr>
        <w:tc>
          <w:tcPr>
            <w:tcW w:w="0" w:type="auto"/>
            <w:hideMark/>
          </w:tcPr>
          <w:p w14:paraId="5D1ABC73" w14:textId="77777777" w:rsidR="004C09BC" w:rsidRPr="001E23AD" w:rsidRDefault="004C09BC" w:rsidP="00685913">
            <w:pPr>
              <w:pStyle w:val="TAC"/>
              <w:keepNext w:val="0"/>
              <w:keepLines w:val="0"/>
              <w:rPr>
                <w:ins w:id="9379" w:author="Lee, Daewon" w:date="2020-11-10T16:17:00Z"/>
                <w:lang w:eastAsia="zh-CN"/>
              </w:rPr>
            </w:pPr>
            <w:ins w:id="9380"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9381" w:author="Lee, Daewon" w:date="2020-11-10T16:17:00Z"/>
                <w:lang w:eastAsia="zh-CN"/>
              </w:rPr>
            </w:pPr>
            <w:ins w:id="9382"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9383" w:author="Lee, Daewon" w:date="2020-11-10T16:17:00Z"/>
                <w:lang w:eastAsia="zh-CN"/>
              </w:rPr>
            </w:pPr>
            <w:ins w:id="9384"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9385" w:author="Lee, Daewon" w:date="2020-11-10T16:17:00Z"/>
                <w:lang w:eastAsia="zh-CN"/>
              </w:rPr>
            </w:pPr>
            <w:ins w:id="9386"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9387" w:author="Lee, Daewon" w:date="2020-11-10T16:17:00Z"/>
                <w:lang w:eastAsia="zh-CN"/>
              </w:rPr>
            </w:pPr>
            <w:ins w:id="9388"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9389" w:author="Lee, Daewon" w:date="2020-11-10T16:17:00Z"/>
                <w:lang w:eastAsia="zh-CN"/>
              </w:rPr>
            </w:pPr>
            <w:ins w:id="9390"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9391" w:author="Lee, Daewon" w:date="2020-11-10T16:17:00Z"/>
                <w:lang w:eastAsia="zh-CN"/>
              </w:rPr>
            </w:pPr>
            <w:ins w:id="9392"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9393" w:author="Lee, Daewon" w:date="2020-11-10T16:17:00Z"/>
                <w:lang w:eastAsia="zh-CN"/>
              </w:rPr>
            </w:pPr>
            <w:ins w:id="9394"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9395"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9396" w:author="Lee, Daewon" w:date="2020-11-10T16:17:00Z"/>
                <w:lang w:eastAsia="zh-CN"/>
              </w:rPr>
            </w:pPr>
            <w:ins w:id="9397"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9398" w:author="Lee, Daewon" w:date="2020-11-10T16:17:00Z"/>
                <w:lang w:eastAsia="zh-CN"/>
              </w:rPr>
            </w:pPr>
            <w:ins w:id="9399"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9400" w:author="Lee, Daewon" w:date="2020-11-10T16:17:00Z"/>
                <w:lang w:eastAsia="zh-CN"/>
              </w:rPr>
            </w:pPr>
            <w:ins w:id="9401"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9402" w:author="Lee, Daewon" w:date="2020-11-10T16:17:00Z"/>
                <w:lang w:eastAsia="zh-CN"/>
              </w:rPr>
            </w:pPr>
            <w:ins w:id="9403"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9404" w:author="Lee, Daewon" w:date="2020-11-10T16:17:00Z"/>
                <w:lang w:eastAsia="zh-CN"/>
              </w:rPr>
            </w:pPr>
            <w:ins w:id="9405"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9406" w:author="Lee, Daewon" w:date="2020-11-10T16:17:00Z"/>
                <w:lang w:eastAsia="zh-CN"/>
              </w:rPr>
            </w:pPr>
            <w:ins w:id="9407"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9408" w:author="Lee, Daewon" w:date="2020-11-10T16:17:00Z"/>
                <w:lang w:eastAsia="zh-CN"/>
              </w:rPr>
            </w:pPr>
            <w:ins w:id="9409" w:author="Lee, Daewon" w:date="2020-11-10T16:17:00Z">
              <w:r w:rsidRPr="001E23AD">
                <w:rPr>
                  <w:lang w:eastAsia="zh-CN"/>
                </w:rPr>
                <w:t>4.6/8.5</w:t>
              </w:r>
            </w:ins>
          </w:p>
        </w:tc>
      </w:tr>
      <w:tr w:rsidR="004C09BC" w14:paraId="3278980A" w14:textId="77777777" w:rsidTr="00685913">
        <w:trPr>
          <w:trHeight w:val="272"/>
          <w:jc w:val="center"/>
          <w:ins w:id="9410"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9411"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9412"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9413" w:author="Lee, Daewon" w:date="2020-11-10T16:17:00Z"/>
                <w:lang w:eastAsia="zh-CN"/>
              </w:rPr>
            </w:pPr>
            <w:ins w:id="9414"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9415" w:author="Lee, Daewon" w:date="2020-11-10T16:17:00Z"/>
                <w:lang w:eastAsia="zh-CN"/>
              </w:rPr>
            </w:pPr>
            <w:ins w:id="9416"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9417" w:author="Lee, Daewon" w:date="2020-11-10T16:17:00Z"/>
                <w:lang w:eastAsia="zh-CN"/>
              </w:rPr>
            </w:pPr>
            <w:ins w:id="9418"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9419" w:author="Lee, Daewon" w:date="2020-11-10T16:17:00Z"/>
                <w:lang w:eastAsia="zh-CN"/>
              </w:rPr>
            </w:pPr>
            <w:ins w:id="9420"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9421" w:author="Lee, Daewon" w:date="2020-11-10T16:17:00Z"/>
                <w:lang w:eastAsia="zh-CN"/>
              </w:rPr>
            </w:pPr>
            <w:ins w:id="9422" w:author="Lee, Daewon" w:date="2020-11-10T16:17:00Z">
              <w:r w:rsidRPr="001E23AD">
                <w:rPr>
                  <w:lang w:eastAsia="zh-CN"/>
                </w:rPr>
                <w:t>4.4/7.7</w:t>
              </w:r>
            </w:ins>
          </w:p>
        </w:tc>
      </w:tr>
      <w:tr w:rsidR="004C09BC" w14:paraId="25EE022D" w14:textId="77777777" w:rsidTr="00685913">
        <w:trPr>
          <w:trHeight w:val="45"/>
          <w:jc w:val="center"/>
          <w:ins w:id="9423"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9424"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9431" w:author="Lee, Daewon" w:date="2020-11-10T16:17:00Z"/>
                <w:lang w:eastAsia="zh-CN"/>
              </w:rPr>
            </w:pPr>
            <w:ins w:id="9432"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9433" w:author="Lee, Daewon" w:date="2020-11-10T16:17:00Z"/>
                <w:lang w:eastAsia="zh-CN"/>
              </w:rPr>
            </w:pPr>
            <w:ins w:id="9434"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9435" w:author="Lee, Daewon" w:date="2020-11-10T16:17:00Z"/>
                <w:lang w:eastAsia="zh-CN"/>
              </w:rPr>
            </w:pPr>
            <w:ins w:id="9436" w:author="Lee, Daewon" w:date="2020-11-10T16:17:00Z">
              <w:r w:rsidRPr="001E23AD">
                <w:rPr>
                  <w:lang w:eastAsia="zh-CN"/>
                </w:rPr>
                <w:t>13.1/17.3</w:t>
              </w:r>
            </w:ins>
          </w:p>
        </w:tc>
      </w:tr>
      <w:tr w:rsidR="004C09BC" w14:paraId="0C2508E1" w14:textId="77777777" w:rsidTr="00685913">
        <w:trPr>
          <w:trHeight w:val="45"/>
          <w:jc w:val="center"/>
          <w:ins w:id="9437"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9438"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9439"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9444" w:author="Lee, Daewon" w:date="2020-11-10T16:17:00Z"/>
                <w:lang w:eastAsia="zh-CN"/>
              </w:rPr>
            </w:pPr>
            <w:ins w:id="9445"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9446" w:author="Lee, Daewon" w:date="2020-11-10T16:17:00Z"/>
                <w:lang w:eastAsia="zh-CN"/>
              </w:rPr>
            </w:pPr>
            <w:ins w:id="9447"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9448" w:author="Lee, Daewon" w:date="2020-11-10T16:17:00Z"/>
                <w:lang w:eastAsia="zh-CN"/>
              </w:rPr>
            </w:pPr>
            <w:ins w:id="9449" w:author="Lee, Daewon" w:date="2020-11-10T16:17:00Z">
              <w:r w:rsidRPr="001E23AD">
                <w:rPr>
                  <w:lang w:eastAsia="zh-CN"/>
                </w:rPr>
                <w:t>12.9/16.2</w:t>
              </w:r>
            </w:ins>
          </w:p>
        </w:tc>
      </w:tr>
      <w:tr w:rsidR="004C09BC" w14:paraId="3A157ED6" w14:textId="77777777" w:rsidTr="00685913">
        <w:trPr>
          <w:trHeight w:val="45"/>
          <w:jc w:val="center"/>
          <w:ins w:id="9450"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9451"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9452" w:author="Lee, Daewon" w:date="2020-11-10T16:17:00Z"/>
                <w:lang w:eastAsia="zh-CN"/>
              </w:rPr>
            </w:pPr>
            <w:ins w:id="9453"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9454" w:author="Lee, Daewon" w:date="2020-11-10T16:17:00Z"/>
                <w:lang w:eastAsia="zh-CN"/>
              </w:rPr>
            </w:pPr>
            <w:ins w:id="9455"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9456" w:author="Lee, Daewon" w:date="2020-11-10T16:17:00Z"/>
                <w:lang w:eastAsia="zh-CN"/>
              </w:rPr>
            </w:pPr>
            <w:ins w:id="9457"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9458" w:author="Lee, Daewon" w:date="2020-11-10T16:17:00Z"/>
                <w:lang w:eastAsia="zh-CN"/>
              </w:rPr>
            </w:pPr>
            <w:ins w:id="9459"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9460" w:author="Lee, Daewon" w:date="2020-11-10T16:17:00Z"/>
                <w:lang w:eastAsia="zh-CN"/>
              </w:rPr>
            </w:pPr>
            <w:ins w:id="9461"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9462" w:author="Lee, Daewon" w:date="2020-11-10T16:17:00Z"/>
                <w:lang w:eastAsia="zh-CN"/>
              </w:rPr>
            </w:pPr>
            <w:ins w:id="9463" w:author="Lee, Daewon" w:date="2020-11-10T16:17:00Z">
              <w:r w:rsidRPr="001E23AD">
                <w:rPr>
                  <w:lang w:eastAsia="zh-CN"/>
                </w:rPr>
                <w:t>18.3/22.4</w:t>
              </w:r>
            </w:ins>
          </w:p>
        </w:tc>
      </w:tr>
      <w:tr w:rsidR="004C09BC" w14:paraId="729C572A" w14:textId="77777777" w:rsidTr="00685913">
        <w:trPr>
          <w:trHeight w:val="45"/>
          <w:jc w:val="center"/>
          <w:ins w:id="9464"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9465"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9466"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9467" w:author="Lee, Daewon" w:date="2020-11-10T16:17:00Z"/>
                <w:lang w:eastAsia="zh-CN"/>
              </w:rPr>
            </w:pPr>
            <w:ins w:id="9468"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9469" w:author="Lee, Daewon" w:date="2020-11-10T16:17:00Z"/>
                <w:lang w:eastAsia="zh-CN"/>
              </w:rPr>
            </w:pPr>
            <w:ins w:id="9470"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9471" w:author="Lee, Daewon" w:date="2020-11-10T16:17:00Z"/>
                <w:lang w:eastAsia="zh-CN"/>
              </w:rPr>
            </w:pPr>
            <w:ins w:id="9472"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9473" w:author="Lee, Daewon" w:date="2020-11-10T16:17:00Z"/>
                <w:lang w:eastAsia="zh-CN"/>
              </w:rPr>
            </w:pPr>
            <w:ins w:id="9474"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9475" w:author="Lee, Daewon" w:date="2020-11-10T16:17:00Z"/>
                <w:lang w:eastAsia="zh-CN"/>
              </w:rPr>
            </w:pPr>
            <w:ins w:id="9476" w:author="Lee, Daewon" w:date="2020-11-10T16:17:00Z">
              <w:r w:rsidRPr="001E23AD">
                <w:rPr>
                  <w:lang w:eastAsia="zh-CN"/>
                </w:rPr>
                <w:t>18.7/23</w:t>
              </w:r>
            </w:ins>
          </w:p>
        </w:tc>
      </w:tr>
      <w:tr w:rsidR="004C09BC" w14:paraId="074C2692" w14:textId="77777777" w:rsidTr="00685913">
        <w:trPr>
          <w:trHeight w:val="2958"/>
          <w:jc w:val="center"/>
          <w:ins w:id="9477" w:author="Lee, Daewon" w:date="2020-11-10T16:17:00Z"/>
        </w:trPr>
        <w:tc>
          <w:tcPr>
            <w:tcW w:w="0" w:type="auto"/>
            <w:vMerge/>
            <w:vAlign w:val="center"/>
            <w:hideMark/>
          </w:tcPr>
          <w:p w14:paraId="72C8E4A9" w14:textId="77777777" w:rsidR="004C09BC" w:rsidRDefault="004C09BC" w:rsidP="00685913">
            <w:pPr>
              <w:spacing w:after="0" w:line="280" w:lineRule="atLeast"/>
              <w:rPr>
                <w:ins w:id="9478"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9479" w:author="Lee, Daewon" w:date="2020-11-10T16:17:00Z"/>
                <w:lang w:eastAsia="zh-CN"/>
              </w:rPr>
            </w:pPr>
            <w:ins w:id="9480"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9481" w:author="Lee, Daewon" w:date="2020-11-10T16:17:00Z"/>
                <w:lang w:eastAsia="zh-CN"/>
              </w:rPr>
            </w:pPr>
            <w:ins w:id="9482"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9483" w:author="Lee, Daewon" w:date="2020-11-10T16:17:00Z"/>
                <w:lang w:eastAsia="zh-CN"/>
              </w:rPr>
            </w:pPr>
            <w:ins w:id="9484"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9485" w:author="Lee, Daewon" w:date="2020-11-10T16:17:00Z"/>
                <w:lang w:eastAsia="zh-CN"/>
              </w:rPr>
            </w:pPr>
            <w:ins w:id="9486"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9487" w:author="Lee, Daewon" w:date="2020-11-10T16:17:00Z"/>
                <w:lang w:eastAsia="zh-CN"/>
              </w:rPr>
            </w:pPr>
            <w:ins w:id="9488"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9489" w:author="Lee, Daewon" w:date="2020-11-10T16:17:00Z"/>
                <w:rFonts w:eastAsia="Yu Mincho"/>
                <w:lang w:eastAsia="zh-CN"/>
              </w:rPr>
            </w:pPr>
            <w:ins w:id="9490"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9491" w:author="Lee, Daewon" w:date="2020-11-10T16:17:00Z"/>
                <w:rFonts w:eastAsia="Yu Mincho"/>
                <w:lang w:eastAsia="zh-CN"/>
              </w:rPr>
            </w:pPr>
            <w:ins w:id="9492"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9493"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9494" w:author="Lee, Daewon" w:date="2020-11-10T16:17:00Z"/>
        </w:rPr>
      </w:pPr>
      <w:bookmarkStart w:id="9495" w:name="_Toc56024739"/>
      <w:bookmarkStart w:id="9496" w:name="_Toc56025987"/>
      <w:ins w:id="9497" w:author="Lee, Daewon" w:date="2020-11-10T16:17:00Z">
        <w:r>
          <w:t>B.1.1.6</w:t>
        </w:r>
        <w:r>
          <w:tab/>
          <w:t>Source 6 [68]</w:t>
        </w:r>
        <w:bookmarkEnd w:id="9495"/>
        <w:bookmarkEnd w:id="9496"/>
      </w:ins>
    </w:p>
    <w:p w14:paraId="498D0A46" w14:textId="77777777" w:rsidR="004C09BC" w:rsidRPr="00892F1E" w:rsidRDefault="004C09BC" w:rsidP="004C09BC">
      <w:pPr>
        <w:pStyle w:val="TH"/>
        <w:rPr>
          <w:ins w:id="9498" w:author="Lee, Daewon" w:date="2020-11-10T16:17:00Z"/>
          <w:rFonts w:eastAsia="Times New Roman"/>
        </w:rPr>
      </w:pPr>
      <w:ins w:id="9499" w:author="Lee, Daewon" w:date="2020-11-10T16:17:00Z">
        <w:r w:rsidRPr="00892F1E">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9500" w:author="Lee, Daewon" w:date="2020-11-10T16:17:00Z"/>
        </w:trPr>
        <w:tc>
          <w:tcPr>
            <w:tcW w:w="0" w:type="auto"/>
            <w:hideMark/>
          </w:tcPr>
          <w:p w14:paraId="42CFEFD4"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9513" w:author="Lee, Daewon" w:date="2020-11-10T16:17:00Z"/>
                <w:lang w:eastAsia="zh-CN"/>
              </w:rPr>
            </w:pPr>
            <w:ins w:id="9514"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9515" w:author="Lee, Daewon" w:date="2020-11-10T16:17:00Z"/>
                <w:lang w:eastAsia="zh-CN"/>
              </w:rPr>
            </w:pPr>
            <w:ins w:id="9516"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9517"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9528" w:author="Lee, Daewon" w:date="2020-11-10T16:17:00Z"/>
                <w:lang w:eastAsia="zh-CN"/>
              </w:rPr>
            </w:pPr>
            <w:ins w:id="9529"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9530" w:author="Lee, Daewon" w:date="2020-11-10T16:17:00Z"/>
                <w:lang w:eastAsia="zh-CN"/>
              </w:rPr>
            </w:pPr>
            <w:ins w:id="9531" w:author="Lee, Daewon" w:date="2020-11-10T16:17:00Z">
              <w:r w:rsidRPr="001E23AD">
                <w:rPr>
                  <w:lang w:eastAsia="zh-CN"/>
                </w:rPr>
                <w:t>3.4/ 5.7</w:t>
              </w:r>
            </w:ins>
          </w:p>
        </w:tc>
      </w:tr>
      <w:tr w:rsidR="004C09BC" w14:paraId="03804979" w14:textId="77777777" w:rsidTr="00685913">
        <w:trPr>
          <w:trHeight w:val="272"/>
          <w:jc w:val="center"/>
          <w:ins w:id="9532"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9533"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9534"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9535" w:author="Lee, Daewon" w:date="2020-11-10T16:17:00Z"/>
                <w:lang w:eastAsia="zh-CN"/>
              </w:rPr>
            </w:pPr>
            <w:ins w:id="9536"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9537" w:author="Lee, Daewon" w:date="2020-11-10T16:17:00Z"/>
                <w:lang w:eastAsia="zh-CN"/>
              </w:rPr>
            </w:pPr>
            <w:ins w:id="9538"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9541" w:author="Lee, Daewon" w:date="2020-11-10T16:17:00Z"/>
                <w:lang w:eastAsia="zh-CN"/>
              </w:rPr>
            </w:pPr>
            <w:ins w:id="9542"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9543" w:author="Lee, Daewon" w:date="2020-11-10T16:17:00Z"/>
                <w:lang w:eastAsia="zh-CN"/>
              </w:rPr>
            </w:pPr>
            <w:ins w:id="9544" w:author="Lee, Daewon" w:date="2020-11-10T16:17:00Z">
              <w:r w:rsidRPr="001E23AD">
                <w:rPr>
                  <w:lang w:eastAsia="zh-CN"/>
                </w:rPr>
                <w:t>3.3/ 5.56</w:t>
              </w:r>
            </w:ins>
          </w:p>
        </w:tc>
      </w:tr>
      <w:tr w:rsidR="004C09BC" w14:paraId="16AF3A90" w14:textId="77777777" w:rsidTr="00685913">
        <w:trPr>
          <w:trHeight w:val="272"/>
          <w:jc w:val="center"/>
          <w:ins w:id="9545"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9546"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9547"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9548" w:author="Lee, Daewon" w:date="2020-11-10T16:17:00Z"/>
                <w:lang w:eastAsia="zh-CN"/>
              </w:rPr>
            </w:pPr>
            <w:ins w:id="9549"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9550" w:author="Lee, Daewon" w:date="2020-11-10T16:17:00Z"/>
                <w:lang w:eastAsia="zh-CN"/>
              </w:rPr>
            </w:pPr>
            <w:ins w:id="9551"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9552" w:author="Lee, Daewon" w:date="2020-11-10T16:17:00Z"/>
                <w:lang w:eastAsia="zh-CN"/>
              </w:rPr>
            </w:pPr>
            <w:ins w:id="9553"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9554" w:author="Lee, Daewon" w:date="2020-11-10T16:17:00Z"/>
                <w:lang w:eastAsia="zh-CN"/>
              </w:rPr>
            </w:pPr>
            <w:ins w:id="9555"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3.5/ 5.35</w:t>
              </w:r>
            </w:ins>
          </w:p>
        </w:tc>
      </w:tr>
      <w:tr w:rsidR="004C09BC" w14:paraId="7B2EB313" w14:textId="77777777" w:rsidTr="00685913">
        <w:trPr>
          <w:trHeight w:val="158"/>
          <w:jc w:val="center"/>
          <w:ins w:id="9558"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9559"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9560"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9561" w:author="Lee, Daewon" w:date="2020-11-10T16:17:00Z"/>
                <w:lang w:eastAsia="zh-CN"/>
              </w:rPr>
            </w:pPr>
            <w:ins w:id="9562"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9563" w:author="Lee, Daewon" w:date="2020-11-10T16:17:00Z"/>
                <w:lang w:eastAsia="zh-CN"/>
              </w:rPr>
            </w:pPr>
            <w:ins w:id="9564"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9565" w:author="Lee, Daewon" w:date="2020-11-10T16:17:00Z"/>
                <w:lang w:eastAsia="zh-CN"/>
              </w:rPr>
            </w:pPr>
            <w:ins w:id="9566"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9567" w:author="Lee, Daewon" w:date="2020-11-10T16:17:00Z"/>
                <w:lang w:eastAsia="zh-CN"/>
              </w:rPr>
            </w:pPr>
            <w:ins w:id="9568"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9569" w:author="Lee, Daewon" w:date="2020-11-10T16:17:00Z"/>
                <w:lang w:eastAsia="zh-CN"/>
              </w:rPr>
            </w:pPr>
            <w:ins w:id="9570" w:author="Lee, Daewon" w:date="2020-11-10T16:17:00Z">
              <w:r w:rsidRPr="001E23AD">
                <w:rPr>
                  <w:lang w:eastAsia="zh-CN"/>
                </w:rPr>
                <w:t>-21.6/ -19</w:t>
              </w:r>
            </w:ins>
          </w:p>
        </w:tc>
      </w:tr>
      <w:tr w:rsidR="004C09BC" w14:paraId="710B322D" w14:textId="77777777" w:rsidTr="00685913">
        <w:trPr>
          <w:trHeight w:val="45"/>
          <w:jc w:val="center"/>
          <w:ins w:id="9571"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9572"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9573"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9574" w:author="Lee, Daewon" w:date="2020-11-10T16:17:00Z"/>
                <w:lang w:eastAsia="zh-CN"/>
              </w:rPr>
            </w:pPr>
            <w:ins w:id="9575"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21.8/ -19</w:t>
              </w:r>
            </w:ins>
          </w:p>
        </w:tc>
      </w:tr>
      <w:tr w:rsidR="004C09BC" w14:paraId="62146DD9" w14:textId="77777777" w:rsidTr="00685913">
        <w:trPr>
          <w:trHeight w:val="45"/>
          <w:jc w:val="center"/>
          <w:ins w:id="9584"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9585"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9588" w:author="Lee, Daewon" w:date="2020-11-10T16:17:00Z"/>
                <w:lang w:eastAsia="zh-CN"/>
              </w:rPr>
            </w:pPr>
            <w:ins w:id="9589"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9590" w:author="Lee, Daewon" w:date="2020-11-10T16:17:00Z"/>
                <w:lang w:eastAsia="zh-CN"/>
              </w:rPr>
            </w:pPr>
            <w:ins w:id="9591"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9592" w:author="Lee, Daewon" w:date="2020-11-10T16:17:00Z"/>
                <w:lang w:eastAsia="zh-CN"/>
              </w:rPr>
            </w:pPr>
            <w:ins w:id="9593"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9594" w:author="Lee, Daewon" w:date="2020-11-10T16:17:00Z"/>
                <w:lang w:eastAsia="zh-CN"/>
              </w:rPr>
            </w:pPr>
            <w:ins w:id="9595"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9596" w:author="Lee, Daewon" w:date="2020-11-10T16:17:00Z"/>
                <w:lang w:eastAsia="zh-CN"/>
              </w:rPr>
            </w:pPr>
            <w:ins w:id="9597" w:author="Lee, Daewon" w:date="2020-11-10T16:17:00Z">
              <w:r w:rsidRPr="001E23AD">
                <w:rPr>
                  <w:lang w:eastAsia="zh-CN"/>
                </w:rPr>
                <w:t>11/ 13.3</w:t>
              </w:r>
            </w:ins>
          </w:p>
        </w:tc>
      </w:tr>
      <w:tr w:rsidR="004C09BC" w14:paraId="4C33445D" w14:textId="77777777" w:rsidTr="00685913">
        <w:trPr>
          <w:trHeight w:val="45"/>
          <w:jc w:val="center"/>
          <w:ins w:id="9598"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9599"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9600"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9601" w:author="Lee, Daewon" w:date="2020-11-10T16:17:00Z"/>
                <w:lang w:eastAsia="zh-CN"/>
              </w:rPr>
            </w:pPr>
            <w:ins w:id="9602"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9603" w:author="Lee, Daewon" w:date="2020-11-10T16:17:00Z"/>
                <w:lang w:eastAsia="zh-CN"/>
              </w:rPr>
            </w:pPr>
            <w:ins w:id="9604"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9605" w:author="Lee, Daewon" w:date="2020-11-10T16:17:00Z"/>
                <w:lang w:eastAsia="zh-CN"/>
              </w:rPr>
            </w:pPr>
            <w:ins w:id="9606"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9607" w:author="Lee, Daewon" w:date="2020-11-10T16:17:00Z"/>
                <w:lang w:eastAsia="zh-CN"/>
              </w:rPr>
            </w:pPr>
            <w:ins w:id="9608"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9609" w:author="Lee, Daewon" w:date="2020-11-10T16:17:00Z"/>
                <w:lang w:eastAsia="zh-CN"/>
              </w:rPr>
            </w:pPr>
            <w:ins w:id="9610" w:author="Lee, Daewon" w:date="2020-11-10T16:17:00Z">
              <w:r w:rsidRPr="001E23AD">
                <w:rPr>
                  <w:lang w:eastAsia="zh-CN"/>
                </w:rPr>
                <w:t>11.1/ 13</w:t>
              </w:r>
            </w:ins>
          </w:p>
        </w:tc>
      </w:tr>
      <w:tr w:rsidR="004C09BC" w14:paraId="583C8DFD" w14:textId="77777777" w:rsidTr="00685913">
        <w:trPr>
          <w:trHeight w:val="45"/>
          <w:jc w:val="center"/>
          <w:ins w:id="9611"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9612"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9613"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9614" w:author="Lee, Daewon" w:date="2020-11-10T16:17:00Z"/>
                <w:lang w:eastAsia="zh-CN"/>
              </w:rPr>
            </w:pPr>
            <w:ins w:id="9615"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11.5/ 13.5</w:t>
              </w:r>
            </w:ins>
          </w:p>
        </w:tc>
      </w:tr>
      <w:tr w:rsidR="004C09BC" w14:paraId="20FD2F51" w14:textId="77777777" w:rsidTr="00685913">
        <w:trPr>
          <w:trHeight w:val="45"/>
          <w:jc w:val="center"/>
          <w:ins w:id="9624"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9625"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9626"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9627" w:author="Lee, Daewon" w:date="2020-11-10T16:17:00Z"/>
                <w:lang w:eastAsia="zh-CN"/>
              </w:rPr>
            </w:pPr>
            <w:ins w:id="9628"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9629" w:author="Lee, Daewon" w:date="2020-11-10T16:17:00Z"/>
                <w:lang w:eastAsia="zh-CN"/>
              </w:rPr>
            </w:pPr>
            <w:ins w:id="9630"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9631" w:author="Lee, Daewon" w:date="2020-11-10T16:17:00Z"/>
                <w:lang w:eastAsia="zh-CN"/>
              </w:rPr>
            </w:pPr>
            <w:ins w:id="9632"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9633" w:author="Lee, Daewon" w:date="2020-11-10T16:17:00Z"/>
                <w:lang w:eastAsia="zh-CN"/>
              </w:rPr>
            </w:pPr>
            <w:ins w:id="9634"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9635" w:author="Lee, Daewon" w:date="2020-11-10T16:17:00Z"/>
                <w:lang w:eastAsia="zh-CN"/>
              </w:rPr>
            </w:pPr>
            <w:ins w:id="9636" w:author="Lee, Daewon" w:date="2020-11-10T16:17:00Z">
              <w:r w:rsidRPr="001E23AD">
                <w:rPr>
                  <w:lang w:eastAsia="zh-CN"/>
                </w:rPr>
                <w:t>-13.9/ -10.7</w:t>
              </w:r>
            </w:ins>
          </w:p>
        </w:tc>
      </w:tr>
      <w:tr w:rsidR="004C09BC" w14:paraId="53DF7DCA" w14:textId="77777777" w:rsidTr="00685913">
        <w:trPr>
          <w:trHeight w:val="45"/>
          <w:jc w:val="center"/>
          <w:ins w:id="9637"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9638"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9639"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9640" w:author="Lee, Daewon" w:date="2020-11-10T16:17:00Z"/>
                <w:lang w:eastAsia="zh-CN"/>
              </w:rPr>
            </w:pPr>
            <w:ins w:id="9641"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9642" w:author="Lee, Daewon" w:date="2020-11-10T16:17:00Z"/>
                <w:lang w:eastAsia="zh-CN"/>
              </w:rPr>
            </w:pPr>
            <w:ins w:id="9643"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9644" w:author="Lee, Daewon" w:date="2020-11-10T16:17:00Z"/>
                <w:lang w:eastAsia="zh-CN"/>
              </w:rPr>
            </w:pPr>
            <w:ins w:id="9645"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14.0/ -11.3</w:t>
              </w:r>
            </w:ins>
          </w:p>
        </w:tc>
      </w:tr>
      <w:tr w:rsidR="004C09BC" w14:paraId="785CBE99" w14:textId="77777777" w:rsidTr="00685913">
        <w:trPr>
          <w:trHeight w:val="45"/>
          <w:jc w:val="center"/>
          <w:ins w:id="9650"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9651"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9652" w:author="Lee, Daewon" w:date="2020-11-10T16:17:00Z"/>
                <w:lang w:eastAsia="zh-CN"/>
              </w:rPr>
            </w:pPr>
            <w:ins w:id="9653"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9654" w:author="Lee, Daewon" w:date="2020-11-10T16:17:00Z"/>
                <w:lang w:eastAsia="zh-CN"/>
              </w:rPr>
            </w:pPr>
            <w:ins w:id="9655"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9658" w:author="Lee, Daewon" w:date="2020-11-10T16:17:00Z"/>
                <w:lang w:eastAsia="zh-CN"/>
              </w:rPr>
            </w:pPr>
            <w:ins w:id="9659"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9660" w:author="Lee, Daewon" w:date="2020-11-10T16:17:00Z"/>
                <w:lang w:eastAsia="zh-CN"/>
              </w:rPr>
            </w:pPr>
            <w:ins w:id="9661"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9662" w:author="Lee, Daewon" w:date="2020-11-10T16:17:00Z"/>
                <w:lang w:eastAsia="zh-CN"/>
              </w:rPr>
            </w:pPr>
            <w:ins w:id="9663" w:author="Lee, Daewon" w:date="2020-11-10T16:17:00Z">
              <w:r w:rsidRPr="001E23AD">
                <w:rPr>
                  <w:lang w:eastAsia="zh-CN"/>
                </w:rPr>
                <w:t>17.3/ 19.7</w:t>
              </w:r>
            </w:ins>
          </w:p>
        </w:tc>
      </w:tr>
      <w:tr w:rsidR="004C09BC" w14:paraId="4F2C0717" w14:textId="77777777" w:rsidTr="00685913">
        <w:trPr>
          <w:trHeight w:val="45"/>
          <w:jc w:val="center"/>
          <w:ins w:id="9664"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9665"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9666"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9673" w:author="Lee, Daewon" w:date="2020-11-10T16:17:00Z"/>
                <w:lang w:eastAsia="zh-CN"/>
              </w:rPr>
            </w:pPr>
            <w:ins w:id="9674"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9675" w:author="Lee, Daewon" w:date="2020-11-10T16:17:00Z"/>
                <w:lang w:eastAsia="zh-CN"/>
              </w:rPr>
            </w:pPr>
            <w:ins w:id="9676" w:author="Lee, Daewon" w:date="2020-11-10T16:17:00Z">
              <w:r w:rsidRPr="001E23AD">
                <w:rPr>
                  <w:lang w:eastAsia="zh-CN"/>
                </w:rPr>
                <w:t>17.3/ 19.7</w:t>
              </w:r>
            </w:ins>
          </w:p>
        </w:tc>
      </w:tr>
      <w:tr w:rsidR="004C09BC" w14:paraId="4A4824A8" w14:textId="77777777" w:rsidTr="00685913">
        <w:trPr>
          <w:trHeight w:val="45"/>
          <w:jc w:val="center"/>
          <w:ins w:id="9677"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9678"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9679"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9688" w:author="Lee, Daewon" w:date="2020-11-10T16:17:00Z"/>
                <w:lang w:eastAsia="zh-CN"/>
              </w:rPr>
            </w:pPr>
            <w:ins w:id="9689" w:author="Lee, Daewon" w:date="2020-11-10T16:17:00Z">
              <w:r w:rsidRPr="001E23AD">
                <w:rPr>
                  <w:lang w:eastAsia="zh-CN"/>
                </w:rPr>
                <w:t>19.1/ 22.3</w:t>
              </w:r>
            </w:ins>
          </w:p>
        </w:tc>
      </w:tr>
      <w:tr w:rsidR="004C09BC" w14:paraId="0947C0DC" w14:textId="77777777" w:rsidTr="00685913">
        <w:trPr>
          <w:trHeight w:val="45"/>
          <w:jc w:val="center"/>
          <w:ins w:id="9690"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9691"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9692"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7.4/-4.1</w:t>
              </w:r>
            </w:ins>
          </w:p>
        </w:tc>
      </w:tr>
      <w:tr w:rsidR="004C09BC" w14:paraId="79551D89" w14:textId="77777777" w:rsidTr="00685913">
        <w:trPr>
          <w:trHeight w:val="45"/>
          <w:jc w:val="center"/>
          <w:ins w:id="9703"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9704"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9705"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9706" w:author="Lee, Daewon" w:date="2020-11-10T16:17:00Z"/>
                <w:lang w:eastAsia="zh-CN"/>
              </w:rPr>
            </w:pPr>
            <w:ins w:id="9707"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9708" w:author="Lee, Daewon" w:date="2020-11-10T16:17:00Z"/>
                <w:lang w:eastAsia="zh-CN"/>
              </w:rPr>
            </w:pPr>
            <w:ins w:id="9709"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9710" w:author="Lee, Daewon" w:date="2020-11-10T16:17:00Z"/>
                <w:lang w:eastAsia="zh-CN"/>
              </w:rPr>
            </w:pPr>
            <w:ins w:id="9711"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9712" w:author="Lee, Daewon" w:date="2020-11-10T16:17:00Z"/>
                <w:lang w:eastAsia="zh-CN"/>
              </w:rPr>
            </w:pPr>
            <w:ins w:id="9713"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7.8/-4.6</w:t>
              </w:r>
            </w:ins>
          </w:p>
        </w:tc>
      </w:tr>
      <w:tr w:rsidR="004C09BC" w14:paraId="2692BF80" w14:textId="77777777" w:rsidTr="00685913">
        <w:trPr>
          <w:trHeight w:val="45"/>
          <w:jc w:val="center"/>
          <w:ins w:id="9716"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9717" w:author="Lee, Daewon" w:date="2020-11-10T16:17:00Z"/>
                <w:lang w:eastAsia="zh-CN"/>
              </w:rPr>
            </w:pPr>
            <w:ins w:id="9718"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9719" w:author="Lee, Daewon" w:date="2020-11-10T16:17:00Z"/>
                <w:lang w:eastAsia="zh-CN"/>
              </w:rPr>
            </w:pPr>
            <w:ins w:id="9720"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9721" w:author="Lee, Daewon" w:date="2020-11-10T16:17:00Z"/>
                <w:lang w:eastAsia="zh-CN"/>
              </w:rPr>
            </w:pPr>
            <w:ins w:id="9722"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9723" w:author="Lee, Daewon" w:date="2020-11-10T16:17:00Z"/>
                <w:lang w:eastAsia="zh-CN"/>
              </w:rPr>
            </w:pPr>
            <w:ins w:id="9724"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9725" w:author="Lee, Daewon" w:date="2020-11-10T16:17:00Z"/>
                <w:lang w:eastAsia="zh-CN"/>
              </w:rPr>
            </w:pPr>
            <w:ins w:id="9726"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9727" w:author="Lee, Daewon" w:date="2020-11-10T16:17:00Z"/>
                <w:lang w:eastAsia="zh-CN"/>
              </w:rPr>
            </w:pPr>
            <w:ins w:id="9728"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9729" w:author="Lee, Daewon" w:date="2020-11-10T16:17:00Z"/>
                <w:lang w:eastAsia="zh-CN"/>
              </w:rPr>
            </w:pPr>
            <w:ins w:id="9730"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9731" w:author="Lee, Daewon" w:date="2020-11-10T16:17:00Z"/>
                <w:lang w:eastAsia="zh-CN"/>
              </w:rPr>
            </w:pPr>
            <w:ins w:id="9732"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9733" w:author="Lee, Daewon" w:date="2020-11-10T16:17:00Z"/>
                <w:lang w:eastAsia="zh-CN"/>
              </w:rPr>
            </w:pPr>
            <w:ins w:id="9734"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9735" w:author="Lee, Daewon" w:date="2020-11-10T16:17:00Z"/>
                <w:lang w:eastAsia="zh-CN"/>
              </w:rPr>
            </w:pPr>
            <w:ins w:id="9736"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9737" w:author="Lee, Daewon" w:date="2020-11-10T16:17:00Z"/>
                <w:lang w:eastAsia="zh-CN"/>
              </w:rPr>
            </w:pPr>
            <w:ins w:id="9738" w:author="Lee, Daewon" w:date="2020-11-10T16:17:00Z">
              <w:r w:rsidRPr="008B0FEE">
                <w:rPr>
                  <w:lang w:eastAsia="zh-CN"/>
                </w:rPr>
                <w:t>No TRS, No CSI-RS</w:t>
              </w:r>
            </w:ins>
          </w:p>
        </w:tc>
      </w:tr>
    </w:tbl>
    <w:p w14:paraId="66C96A83" w14:textId="77777777" w:rsidR="004C09BC" w:rsidRDefault="004C09BC" w:rsidP="004C09BC">
      <w:pPr>
        <w:rPr>
          <w:ins w:id="9739"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9740" w:author="Lee, Daewon" w:date="2020-11-10T16:17:00Z"/>
          <w:sz w:val="22"/>
          <w:szCs w:val="22"/>
        </w:rPr>
      </w:pPr>
      <w:ins w:id="9741"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9742" w:author="Lee, Daewon" w:date="2020-11-10T16:17:00Z"/>
        </w:trPr>
        <w:tc>
          <w:tcPr>
            <w:tcW w:w="0" w:type="auto"/>
            <w:hideMark/>
          </w:tcPr>
          <w:p w14:paraId="4A1B8263"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9749" w:author="Lee, Daewon" w:date="2020-11-10T16:17:00Z"/>
                <w:lang w:eastAsia="zh-CN"/>
              </w:rPr>
            </w:pPr>
            <w:ins w:id="9750"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9751" w:author="Lee, Daewon" w:date="2020-11-10T16:17:00Z"/>
                <w:lang w:eastAsia="zh-CN"/>
              </w:rPr>
            </w:pPr>
            <w:ins w:id="9752"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9753" w:author="Lee, Daewon" w:date="2020-11-10T16:17:00Z"/>
                <w:lang w:eastAsia="zh-CN"/>
              </w:rPr>
            </w:pPr>
            <w:ins w:id="9754"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9755" w:author="Lee, Daewon" w:date="2020-11-10T16:17:00Z"/>
                <w:lang w:eastAsia="zh-CN"/>
              </w:rPr>
            </w:pPr>
            <w:ins w:id="9756"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9757" w:author="Lee, Daewon" w:date="2020-11-10T16:17:00Z"/>
                <w:lang w:eastAsia="zh-CN"/>
              </w:rPr>
            </w:pPr>
            <w:ins w:id="9758"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9759"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9762" w:author="Lee, Daewon" w:date="2020-11-10T16:17:00Z"/>
                <w:lang w:eastAsia="zh-CN"/>
              </w:rPr>
            </w:pPr>
            <w:ins w:id="9763"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9764" w:author="Lee, Daewon" w:date="2020-11-10T16:17:00Z"/>
                <w:lang w:eastAsia="zh-CN"/>
              </w:rPr>
            </w:pPr>
            <w:ins w:id="9765"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9766" w:author="Lee, Daewon" w:date="2020-11-10T16:17:00Z"/>
                <w:lang w:eastAsia="zh-CN"/>
              </w:rPr>
            </w:pPr>
            <w:ins w:id="9767"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9768" w:author="Lee, Daewon" w:date="2020-11-10T16:17:00Z"/>
                <w:lang w:eastAsia="zh-CN"/>
              </w:rPr>
            </w:pPr>
            <w:ins w:id="9769"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9770" w:author="Lee, Daewon" w:date="2020-11-10T16:17:00Z"/>
                <w:lang w:eastAsia="zh-CN"/>
              </w:rPr>
            </w:pPr>
            <w:ins w:id="9771"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9772" w:author="Lee, Daewon" w:date="2020-11-10T16:17:00Z"/>
                <w:lang w:eastAsia="zh-CN"/>
              </w:rPr>
            </w:pPr>
            <w:ins w:id="9773" w:author="Lee, Daewon" w:date="2020-11-10T16:17:00Z">
              <w:r w:rsidRPr="001E23AD">
                <w:rPr>
                  <w:lang w:eastAsia="zh-CN"/>
                </w:rPr>
                <w:t>19.8/ 22.4</w:t>
              </w:r>
            </w:ins>
          </w:p>
        </w:tc>
      </w:tr>
      <w:tr w:rsidR="004C09BC" w14:paraId="697DFCA7" w14:textId="77777777" w:rsidTr="00685913">
        <w:trPr>
          <w:trHeight w:val="45"/>
          <w:jc w:val="center"/>
          <w:ins w:id="9774"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9775"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9776"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9777" w:author="Lee, Daewon" w:date="2020-11-10T16:17:00Z"/>
                <w:lang w:eastAsia="zh-CN"/>
              </w:rPr>
            </w:pPr>
            <w:ins w:id="9778"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9779" w:author="Lee, Daewon" w:date="2020-11-10T16:17:00Z"/>
                <w:lang w:eastAsia="zh-CN"/>
              </w:rPr>
            </w:pPr>
            <w:ins w:id="9780"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9781" w:author="Lee, Daewon" w:date="2020-11-10T16:17:00Z"/>
                <w:lang w:eastAsia="zh-CN"/>
              </w:rPr>
            </w:pPr>
            <w:ins w:id="9782"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9783" w:author="Lee, Daewon" w:date="2020-11-10T16:17:00Z"/>
                <w:lang w:eastAsia="zh-CN"/>
              </w:rPr>
            </w:pPr>
            <w:ins w:id="9784"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9785" w:author="Lee, Daewon" w:date="2020-11-10T16:17:00Z"/>
                <w:lang w:eastAsia="zh-CN"/>
              </w:rPr>
            </w:pPr>
            <w:ins w:id="9786" w:author="Lee, Daewon" w:date="2020-11-10T16:17:00Z">
              <w:r w:rsidRPr="001E23AD">
                <w:rPr>
                  <w:lang w:eastAsia="zh-CN"/>
                </w:rPr>
                <w:t>19.1/ 21.5</w:t>
              </w:r>
            </w:ins>
          </w:p>
        </w:tc>
      </w:tr>
      <w:tr w:rsidR="004C09BC" w14:paraId="3C191A0E" w14:textId="77777777" w:rsidTr="00685913">
        <w:trPr>
          <w:trHeight w:val="45"/>
          <w:jc w:val="center"/>
          <w:ins w:id="9787"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9788"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9789"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9794" w:author="Lee, Daewon" w:date="2020-11-10T16:17:00Z"/>
                <w:lang w:eastAsia="zh-CN"/>
              </w:rPr>
            </w:pPr>
            <w:ins w:id="9795"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9796" w:author="Lee, Daewon" w:date="2020-11-10T16:17:00Z"/>
                <w:lang w:eastAsia="zh-CN"/>
              </w:rPr>
            </w:pPr>
            <w:ins w:id="9797"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9798" w:author="Lee, Daewon" w:date="2020-11-10T16:17:00Z"/>
                <w:lang w:eastAsia="zh-CN"/>
              </w:rPr>
            </w:pPr>
            <w:ins w:id="9799" w:author="Lee, Daewon" w:date="2020-11-10T16:17:00Z">
              <w:r w:rsidRPr="001E23AD">
                <w:rPr>
                  <w:lang w:eastAsia="zh-CN"/>
                </w:rPr>
                <w:t>22.8/ -</w:t>
              </w:r>
            </w:ins>
          </w:p>
        </w:tc>
      </w:tr>
      <w:tr w:rsidR="004C09BC" w14:paraId="23459795" w14:textId="77777777" w:rsidTr="00685913">
        <w:trPr>
          <w:trHeight w:val="45"/>
          <w:jc w:val="center"/>
          <w:ins w:id="9800"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9801"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9802"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9809" w:author="Lee, Daewon" w:date="2020-11-10T16:17:00Z"/>
                <w:lang w:eastAsia="zh-CN"/>
              </w:rPr>
            </w:pPr>
            <w:ins w:id="9810"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9811" w:author="Lee, Daewon" w:date="2020-11-10T16:17:00Z"/>
                <w:lang w:eastAsia="zh-CN"/>
              </w:rPr>
            </w:pPr>
            <w:ins w:id="9812" w:author="Lee, Daewon" w:date="2020-11-10T16:17:00Z">
              <w:r w:rsidRPr="001E23AD">
                <w:rPr>
                  <w:lang w:eastAsia="zh-CN"/>
                </w:rPr>
                <w:t>-5.1/ -1.7</w:t>
              </w:r>
            </w:ins>
          </w:p>
        </w:tc>
      </w:tr>
      <w:tr w:rsidR="004C09BC" w14:paraId="70967CD1" w14:textId="77777777" w:rsidTr="00685913">
        <w:trPr>
          <w:trHeight w:val="45"/>
          <w:jc w:val="center"/>
          <w:ins w:id="9813"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9814"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9815"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9824" w:author="Lee, Daewon" w:date="2020-11-10T16:17:00Z"/>
                <w:lang w:eastAsia="zh-CN"/>
              </w:rPr>
            </w:pPr>
            <w:ins w:id="9825" w:author="Lee, Daewon" w:date="2020-11-10T16:17:00Z">
              <w:r w:rsidRPr="001E23AD">
                <w:rPr>
                  <w:lang w:eastAsia="zh-CN"/>
                </w:rPr>
                <w:t>-5.2/ -1.9</w:t>
              </w:r>
            </w:ins>
          </w:p>
        </w:tc>
      </w:tr>
      <w:tr w:rsidR="004C09BC" w14:paraId="7E8951A7" w14:textId="77777777" w:rsidTr="00685913">
        <w:trPr>
          <w:trHeight w:val="45"/>
          <w:jc w:val="center"/>
          <w:ins w:id="9826"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9827" w:author="Lee, Daewon" w:date="2020-11-10T16:17:00Z"/>
                <w:lang w:eastAsia="zh-CN"/>
              </w:rPr>
            </w:pPr>
            <w:ins w:id="9828"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9829" w:author="Lee, Daewon" w:date="2020-11-10T16:17:00Z"/>
                <w:lang w:eastAsia="zh-CN"/>
              </w:rPr>
            </w:pPr>
            <w:ins w:id="9830"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9831" w:author="Lee, Daewon" w:date="2020-11-10T16:17:00Z"/>
                <w:lang w:eastAsia="zh-CN"/>
              </w:rPr>
            </w:pPr>
            <w:ins w:id="9832"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9833" w:author="Lee, Daewon" w:date="2020-11-10T16:17:00Z"/>
                <w:lang w:eastAsia="zh-CN"/>
              </w:rPr>
            </w:pPr>
            <w:ins w:id="9834"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9835" w:author="Lee, Daewon" w:date="2020-11-10T16:17:00Z"/>
                <w:lang w:eastAsia="zh-CN"/>
              </w:rPr>
            </w:pPr>
            <w:ins w:id="9836"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9837" w:author="Lee, Daewon" w:date="2020-11-10T16:17:00Z"/>
                <w:lang w:eastAsia="zh-CN"/>
              </w:rPr>
            </w:pPr>
            <w:ins w:id="9838"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9839" w:author="Lee, Daewon" w:date="2020-11-10T16:17:00Z"/>
                <w:lang w:eastAsia="zh-CN"/>
              </w:rPr>
            </w:pPr>
            <w:ins w:id="9840"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9841" w:author="Lee, Daewon" w:date="2020-11-10T16:17:00Z"/>
                <w:lang w:eastAsia="zh-CN"/>
              </w:rPr>
            </w:pPr>
            <w:ins w:id="9842"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9843" w:author="Lee, Daewon" w:date="2020-11-10T16:17:00Z"/>
                <w:lang w:eastAsia="zh-CN"/>
              </w:rPr>
            </w:pPr>
            <w:ins w:id="9844"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9845" w:author="Lee, Daewon" w:date="2020-11-10T16:17:00Z"/>
                <w:lang w:eastAsia="zh-CN"/>
              </w:rPr>
            </w:pPr>
            <w:ins w:id="9846"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9847" w:author="Lee, Daewon" w:date="2020-11-10T16:17:00Z"/>
                <w:lang w:eastAsia="zh-CN"/>
              </w:rPr>
            </w:pPr>
            <w:ins w:id="9848" w:author="Lee, Daewon" w:date="2020-11-10T16:17:00Z">
              <w:r w:rsidRPr="008B0FEE">
                <w:rPr>
                  <w:lang w:eastAsia="zh-CN"/>
                </w:rPr>
                <w:t>No TRS, No CSI-RS</w:t>
              </w:r>
            </w:ins>
          </w:p>
        </w:tc>
      </w:tr>
    </w:tbl>
    <w:p w14:paraId="750E6196" w14:textId="77777777" w:rsidR="004C09BC" w:rsidRDefault="004C09BC" w:rsidP="004C09BC">
      <w:pPr>
        <w:rPr>
          <w:ins w:id="9849"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9850" w:author="Lee, Daewon" w:date="2020-11-10T16:17:00Z"/>
          <w:sz w:val="22"/>
          <w:szCs w:val="22"/>
        </w:rPr>
      </w:pPr>
      <w:ins w:id="9851" w:author="Lee, Daewon" w:date="2020-11-10T16:17:00Z">
        <w:r>
          <w:lastRenderedPageBreak/>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9852" w:author="Lee, Daewon" w:date="2020-11-10T16:17:00Z"/>
        </w:trPr>
        <w:tc>
          <w:tcPr>
            <w:tcW w:w="0" w:type="auto"/>
            <w:hideMark/>
          </w:tcPr>
          <w:p w14:paraId="1D001C97"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9855" w:author="Lee, Daewon" w:date="2020-11-10T16:17:00Z"/>
                <w:lang w:eastAsia="zh-CN"/>
              </w:rPr>
            </w:pPr>
            <w:ins w:id="9856"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9857" w:author="Lee, Daewon" w:date="2020-11-10T16:17:00Z"/>
                <w:lang w:eastAsia="zh-CN"/>
              </w:rPr>
            </w:pPr>
            <w:ins w:id="9858"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9859" w:author="Lee, Daewon" w:date="2020-11-10T16:17:00Z"/>
                <w:lang w:eastAsia="zh-CN"/>
              </w:rPr>
            </w:pPr>
            <w:ins w:id="9860"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9861" w:author="Lee, Daewon" w:date="2020-11-10T16:17:00Z"/>
                <w:lang w:eastAsia="zh-CN"/>
              </w:rPr>
            </w:pPr>
            <w:ins w:id="9862"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9863" w:author="Lee, Daewon" w:date="2020-11-10T16:17:00Z"/>
                <w:lang w:eastAsia="zh-CN"/>
              </w:rPr>
            </w:pPr>
            <w:ins w:id="9864"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9865" w:author="Lee, Daewon" w:date="2020-11-10T16:17:00Z"/>
                <w:lang w:eastAsia="zh-CN"/>
              </w:rPr>
            </w:pPr>
            <w:ins w:id="9866"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9867" w:author="Lee, Daewon" w:date="2020-11-10T16:17:00Z"/>
                <w:lang w:eastAsia="zh-CN"/>
              </w:rPr>
            </w:pPr>
            <w:ins w:id="9868"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9869"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9870" w:author="Lee, Daewon" w:date="2020-11-10T16:17:00Z"/>
                <w:lang w:eastAsia="zh-CN"/>
              </w:rPr>
            </w:pPr>
            <w:ins w:id="9871"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9872" w:author="Lee, Daewon" w:date="2020-11-10T16:17:00Z"/>
                <w:lang w:eastAsia="zh-CN"/>
              </w:rPr>
            </w:pPr>
            <w:ins w:id="9873"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9874" w:author="Lee, Daewon" w:date="2020-11-10T16:17:00Z"/>
                <w:lang w:eastAsia="zh-CN"/>
              </w:rPr>
            </w:pPr>
            <w:ins w:id="9875"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9876" w:author="Lee, Daewon" w:date="2020-11-10T16:17:00Z"/>
                <w:lang w:eastAsia="zh-CN"/>
              </w:rPr>
            </w:pPr>
            <w:ins w:id="9877"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9878" w:author="Lee, Daewon" w:date="2020-11-10T16:17:00Z"/>
                <w:lang w:eastAsia="zh-CN"/>
              </w:rPr>
            </w:pPr>
            <w:ins w:id="9879"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9880" w:author="Lee, Daewon" w:date="2020-11-10T16:17:00Z"/>
                <w:lang w:eastAsia="zh-CN"/>
              </w:rPr>
            </w:pPr>
            <w:ins w:id="9881"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9882" w:author="Lee, Daewon" w:date="2020-11-10T16:17:00Z"/>
                <w:lang w:eastAsia="zh-CN"/>
              </w:rPr>
            </w:pPr>
            <w:ins w:id="9883" w:author="Lee, Daewon" w:date="2020-11-10T16:17:00Z">
              <w:r w:rsidRPr="001E23AD">
                <w:rPr>
                  <w:lang w:eastAsia="zh-CN"/>
                </w:rPr>
                <w:t>7.8/ 10.3</w:t>
              </w:r>
            </w:ins>
          </w:p>
        </w:tc>
      </w:tr>
      <w:tr w:rsidR="004C09BC" w14:paraId="50E44DFF" w14:textId="77777777" w:rsidTr="00685913">
        <w:trPr>
          <w:trHeight w:val="272"/>
          <w:jc w:val="center"/>
          <w:ins w:id="9884"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9885"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9886"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9887" w:author="Lee, Daewon" w:date="2020-11-10T16:17:00Z"/>
                <w:lang w:eastAsia="zh-CN"/>
              </w:rPr>
            </w:pPr>
            <w:ins w:id="9888"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9889" w:author="Lee, Daewon" w:date="2020-11-10T16:17:00Z"/>
                <w:lang w:eastAsia="zh-CN"/>
              </w:rPr>
            </w:pPr>
            <w:ins w:id="9890"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9891" w:author="Lee, Daewon" w:date="2020-11-10T16:17:00Z"/>
                <w:lang w:eastAsia="zh-CN"/>
              </w:rPr>
            </w:pPr>
            <w:ins w:id="9892"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9893" w:author="Lee, Daewon" w:date="2020-11-10T16:17:00Z"/>
                <w:lang w:eastAsia="zh-CN"/>
              </w:rPr>
            </w:pPr>
            <w:ins w:id="9894"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9895" w:author="Lee, Daewon" w:date="2020-11-10T16:17:00Z"/>
                <w:lang w:eastAsia="zh-CN"/>
              </w:rPr>
            </w:pPr>
            <w:ins w:id="9896" w:author="Lee, Daewon" w:date="2020-11-10T16:17:00Z">
              <w:r w:rsidRPr="001E23AD">
                <w:rPr>
                  <w:lang w:eastAsia="zh-CN"/>
                </w:rPr>
                <w:t>7.8/ 10.6</w:t>
              </w:r>
            </w:ins>
          </w:p>
        </w:tc>
      </w:tr>
      <w:tr w:rsidR="004C09BC" w14:paraId="04A59313" w14:textId="77777777" w:rsidTr="00685913">
        <w:trPr>
          <w:trHeight w:val="272"/>
          <w:jc w:val="center"/>
          <w:ins w:id="9897"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9898"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9899"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9900" w:author="Lee, Daewon" w:date="2020-11-10T16:17:00Z"/>
                <w:lang w:eastAsia="zh-CN"/>
              </w:rPr>
            </w:pPr>
            <w:ins w:id="9901"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9902" w:author="Lee, Daewon" w:date="2020-11-10T16:17:00Z"/>
                <w:lang w:eastAsia="zh-CN"/>
              </w:rPr>
            </w:pPr>
            <w:ins w:id="9903"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9904" w:author="Lee, Daewon" w:date="2020-11-10T16:17:00Z"/>
                <w:lang w:eastAsia="zh-CN"/>
              </w:rPr>
            </w:pPr>
            <w:ins w:id="9905"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9906" w:author="Lee, Daewon" w:date="2020-11-10T16:17:00Z"/>
                <w:lang w:eastAsia="zh-CN"/>
              </w:rPr>
            </w:pPr>
            <w:ins w:id="9907"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9908" w:author="Lee, Daewon" w:date="2020-11-10T16:17:00Z"/>
                <w:lang w:eastAsia="zh-CN"/>
              </w:rPr>
            </w:pPr>
            <w:ins w:id="9909" w:author="Lee, Daewon" w:date="2020-11-10T16:17:00Z">
              <w:r w:rsidRPr="001E23AD">
                <w:rPr>
                  <w:lang w:eastAsia="zh-CN"/>
                </w:rPr>
                <w:t>8.2/ 10.4</w:t>
              </w:r>
            </w:ins>
          </w:p>
        </w:tc>
      </w:tr>
      <w:tr w:rsidR="004C09BC" w14:paraId="215C1B5E" w14:textId="77777777" w:rsidTr="00685913">
        <w:trPr>
          <w:trHeight w:val="158"/>
          <w:jc w:val="center"/>
          <w:ins w:id="9910"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9911"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9912"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9913" w:author="Lee, Daewon" w:date="2020-11-10T16:17:00Z"/>
                <w:lang w:eastAsia="zh-CN"/>
              </w:rPr>
            </w:pPr>
            <w:ins w:id="9914"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9915" w:author="Lee, Daewon" w:date="2020-11-10T16:17:00Z"/>
                <w:lang w:eastAsia="zh-CN"/>
              </w:rPr>
            </w:pPr>
            <w:ins w:id="9916"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9917" w:author="Lee, Daewon" w:date="2020-11-10T16:17:00Z"/>
                <w:lang w:eastAsia="zh-CN"/>
              </w:rPr>
            </w:pPr>
            <w:ins w:id="9918"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9919" w:author="Lee, Daewon" w:date="2020-11-10T16:17:00Z"/>
                <w:lang w:eastAsia="zh-CN"/>
              </w:rPr>
            </w:pPr>
            <w:ins w:id="9920"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9921" w:author="Lee, Daewon" w:date="2020-11-10T16:17:00Z"/>
                <w:lang w:eastAsia="zh-CN"/>
              </w:rPr>
            </w:pPr>
            <w:ins w:id="9922" w:author="Lee, Daewon" w:date="2020-11-10T16:17:00Z">
              <w:r w:rsidRPr="001E23AD">
                <w:rPr>
                  <w:lang w:eastAsia="zh-CN"/>
                </w:rPr>
                <w:t>-16.9/ -13.6</w:t>
              </w:r>
            </w:ins>
          </w:p>
        </w:tc>
      </w:tr>
      <w:tr w:rsidR="004C09BC" w14:paraId="3071B091" w14:textId="77777777" w:rsidTr="00685913">
        <w:trPr>
          <w:trHeight w:val="45"/>
          <w:jc w:val="center"/>
          <w:ins w:id="9923"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9924"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9925"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9930" w:author="Lee, Daewon" w:date="2020-11-10T16:17:00Z"/>
                <w:lang w:eastAsia="zh-CN"/>
              </w:rPr>
            </w:pPr>
            <w:ins w:id="9931"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9932" w:author="Lee, Daewon" w:date="2020-11-10T16:17:00Z"/>
                <w:lang w:eastAsia="zh-CN"/>
              </w:rPr>
            </w:pPr>
            <w:ins w:id="9933"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9934" w:author="Lee, Daewon" w:date="2020-11-10T16:17:00Z"/>
                <w:lang w:eastAsia="zh-CN"/>
              </w:rPr>
            </w:pPr>
            <w:ins w:id="9935" w:author="Lee, Daewon" w:date="2020-11-10T16:17:00Z">
              <w:r w:rsidRPr="001E23AD">
                <w:rPr>
                  <w:lang w:eastAsia="zh-CN"/>
                </w:rPr>
                <w:t>-17 / -14.2</w:t>
              </w:r>
            </w:ins>
          </w:p>
        </w:tc>
      </w:tr>
      <w:tr w:rsidR="004C09BC" w14:paraId="44C950EB" w14:textId="77777777" w:rsidTr="00685913">
        <w:trPr>
          <w:trHeight w:val="45"/>
          <w:jc w:val="center"/>
          <w:ins w:id="9936"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9937"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9938" w:author="Lee, Daewon" w:date="2020-11-10T16:17:00Z"/>
                <w:lang w:eastAsia="zh-CN"/>
              </w:rPr>
            </w:pPr>
            <w:ins w:id="9939"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9940" w:author="Lee, Daewon" w:date="2020-11-10T16:17:00Z"/>
                <w:lang w:eastAsia="zh-CN"/>
              </w:rPr>
            </w:pPr>
            <w:ins w:id="9941"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9942" w:author="Lee, Daewon" w:date="2020-11-10T16:17:00Z"/>
                <w:lang w:eastAsia="zh-CN"/>
              </w:rPr>
            </w:pPr>
            <w:ins w:id="9943"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9944" w:author="Lee, Daewon" w:date="2020-11-10T16:17:00Z"/>
                <w:lang w:eastAsia="zh-CN"/>
              </w:rPr>
            </w:pPr>
            <w:ins w:id="9945"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9946" w:author="Lee, Daewon" w:date="2020-11-10T16:17:00Z"/>
                <w:lang w:eastAsia="zh-CN"/>
              </w:rPr>
            </w:pPr>
            <w:ins w:id="9947"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9948" w:author="Lee, Daewon" w:date="2020-11-10T16:17:00Z"/>
                <w:lang w:eastAsia="zh-CN"/>
              </w:rPr>
            </w:pPr>
            <w:ins w:id="9949" w:author="Lee, Daewon" w:date="2020-11-10T16:17:00Z">
              <w:r w:rsidRPr="001E23AD">
                <w:rPr>
                  <w:lang w:eastAsia="zh-CN"/>
                </w:rPr>
                <w:t>15.5/ 18.2</w:t>
              </w:r>
            </w:ins>
          </w:p>
        </w:tc>
      </w:tr>
      <w:tr w:rsidR="004C09BC" w14:paraId="2F4FE2E3" w14:textId="77777777" w:rsidTr="00685913">
        <w:trPr>
          <w:trHeight w:val="45"/>
          <w:jc w:val="center"/>
          <w:ins w:id="9950"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9951"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9952"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9953" w:author="Lee, Daewon" w:date="2020-11-10T16:17:00Z"/>
                <w:lang w:eastAsia="zh-CN"/>
              </w:rPr>
            </w:pPr>
            <w:ins w:id="9954"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9955" w:author="Lee, Daewon" w:date="2020-11-10T16:17:00Z"/>
                <w:lang w:eastAsia="zh-CN"/>
              </w:rPr>
            </w:pPr>
            <w:ins w:id="9956"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9957" w:author="Lee, Daewon" w:date="2020-11-10T16:17:00Z"/>
                <w:lang w:eastAsia="zh-CN"/>
              </w:rPr>
            </w:pPr>
            <w:ins w:id="9958"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9959" w:author="Lee, Daewon" w:date="2020-11-10T16:17:00Z"/>
                <w:lang w:eastAsia="zh-CN"/>
              </w:rPr>
            </w:pPr>
            <w:ins w:id="9960"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9961" w:author="Lee, Daewon" w:date="2020-11-10T16:17:00Z"/>
                <w:lang w:eastAsia="zh-CN"/>
              </w:rPr>
            </w:pPr>
            <w:ins w:id="9962" w:author="Lee, Daewon" w:date="2020-11-10T16:17:00Z">
              <w:r w:rsidRPr="001E23AD">
                <w:rPr>
                  <w:lang w:eastAsia="zh-CN"/>
                </w:rPr>
                <w:t>15.6/ 18.3</w:t>
              </w:r>
            </w:ins>
          </w:p>
        </w:tc>
      </w:tr>
      <w:tr w:rsidR="004C09BC" w14:paraId="00981C92" w14:textId="77777777" w:rsidTr="00685913">
        <w:trPr>
          <w:trHeight w:val="45"/>
          <w:jc w:val="center"/>
          <w:ins w:id="9963"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9964"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9965"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9966" w:author="Lee, Daewon" w:date="2020-11-10T16:17:00Z"/>
                <w:lang w:eastAsia="zh-CN"/>
              </w:rPr>
            </w:pPr>
            <w:ins w:id="9967"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9968" w:author="Lee, Daewon" w:date="2020-11-10T16:17:00Z"/>
                <w:lang w:eastAsia="zh-CN"/>
              </w:rPr>
            </w:pPr>
            <w:ins w:id="9969"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9970" w:author="Lee, Daewon" w:date="2020-11-10T16:17:00Z"/>
                <w:lang w:eastAsia="zh-CN"/>
              </w:rPr>
            </w:pPr>
            <w:ins w:id="9971"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9972" w:author="Lee, Daewon" w:date="2020-11-10T16:17:00Z"/>
                <w:lang w:eastAsia="zh-CN"/>
              </w:rPr>
            </w:pPr>
            <w:ins w:id="9973"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9974" w:author="Lee, Daewon" w:date="2020-11-10T16:17:00Z"/>
                <w:lang w:eastAsia="zh-CN"/>
              </w:rPr>
            </w:pPr>
            <w:ins w:id="9975" w:author="Lee, Daewon" w:date="2020-11-10T16:17:00Z">
              <w:r w:rsidRPr="001E23AD">
                <w:rPr>
                  <w:lang w:eastAsia="zh-CN"/>
                </w:rPr>
                <w:t>16.2/18.8</w:t>
              </w:r>
            </w:ins>
          </w:p>
        </w:tc>
      </w:tr>
      <w:tr w:rsidR="004C09BC" w14:paraId="549F0D39" w14:textId="77777777" w:rsidTr="00685913">
        <w:trPr>
          <w:trHeight w:val="45"/>
          <w:jc w:val="center"/>
          <w:ins w:id="9976"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9977"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9978"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9979" w:author="Lee, Daewon" w:date="2020-11-10T16:17:00Z"/>
                <w:lang w:eastAsia="zh-CN"/>
              </w:rPr>
            </w:pPr>
            <w:ins w:id="9980"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9983" w:author="Lee, Daewon" w:date="2020-11-10T16:17:00Z"/>
                <w:lang w:eastAsia="zh-CN"/>
              </w:rPr>
            </w:pPr>
            <w:ins w:id="9984"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9985" w:author="Lee, Daewon" w:date="2020-11-10T16:17:00Z"/>
                <w:lang w:eastAsia="zh-CN"/>
              </w:rPr>
            </w:pPr>
            <w:ins w:id="9986"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9987" w:author="Lee, Daewon" w:date="2020-11-10T16:17:00Z"/>
                <w:lang w:eastAsia="zh-CN"/>
              </w:rPr>
            </w:pPr>
            <w:ins w:id="9988" w:author="Lee, Daewon" w:date="2020-11-10T16:17:00Z">
              <w:r w:rsidRPr="001E23AD">
                <w:rPr>
                  <w:lang w:eastAsia="zh-CN"/>
                </w:rPr>
                <w:t>-9/ -5.66</w:t>
              </w:r>
            </w:ins>
          </w:p>
        </w:tc>
      </w:tr>
      <w:tr w:rsidR="004C09BC" w14:paraId="082328CC" w14:textId="77777777" w:rsidTr="00685913">
        <w:trPr>
          <w:trHeight w:val="45"/>
          <w:jc w:val="center"/>
          <w:ins w:id="9989"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9990"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9991"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9992" w:author="Lee, Daewon" w:date="2020-11-10T16:17:00Z"/>
                <w:lang w:eastAsia="zh-CN"/>
              </w:rPr>
            </w:pPr>
            <w:ins w:id="9993"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10000" w:author="Lee, Daewon" w:date="2020-11-10T16:17:00Z"/>
                <w:lang w:eastAsia="zh-CN"/>
              </w:rPr>
            </w:pPr>
            <w:ins w:id="10001" w:author="Lee, Daewon" w:date="2020-11-10T16:17:00Z">
              <w:r w:rsidRPr="001E23AD">
                <w:rPr>
                  <w:lang w:eastAsia="zh-CN"/>
                </w:rPr>
                <w:t>-9.2/ -5.7</w:t>
              </w:r>
            </w:ins>
          </w:p>
        </w:tc>
      </w:tr>
      <w:tr w:rsidR="004C09BC" w14:paraId="7F8500C3" w14:textId="77777777" w:rsidTr="00685913">
        <w:trPr>
          <w:trHeight w:val="45"/>
          <w:jc w:val="center"/>
          <w:ins w:id="10002"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10003"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10004" w:author="Lee, Daewon" w:date="2020-11-10T16:17:00Z"/>
                <w:lang w:eastAsia="zh-CN"/>
              </w:rPr>
            </w:pPr>
            <w:ins w:id="10005"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10006" w:author="Lee, Daewon" w:date="2020-11-10T16:17:00Z"/>
                <w:lang w:eastAsia="zh-CN"/>
              </w:rPr>
            </w:pPr>
            <w:ins w:id="10007"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10008" w:author="Lee, Daewon" w:date="2020-11-10T16:17:00Z"/>
                <w:lang w:eastAsia="zh-CN"/>
              </w:rPr>
            </w:pPr>
            <w:ins w:id="10009"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10010" w:author="Lee, Daewon" w:date="2020-11-10T16:17:00Z"/>
                <w:lang w:eastAsia="zh-CN"/>
              </w:rPr>
            </w:pPr>
            <w:ins w:id="10011"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10012" w:author="Lee, Daewon" w:date="2020-11-10T16:17:00Z"/>
                <w:lang w:eastAsia="zh-CN"/>
              </w:rPr>
            </w:pPr>
            <w:ins w:id="10013"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10014" w:author="Lee, Daewon" w:date="2020-11-10T16:17:00Z"/>
                <w:lang w:eastAsia="zh-CN"/>
              </w:rPr>
            </w:pPr>
            <w:ins w:id="10015" w:author="Lee, Daewon" w:date="2020-11-10T16:17:00Z">
              <w:r w:rsidRPr="001E23AD">
                <w:rPr>
                  <w:lang w:eastAsia="zh-CN"/>
                </w:rPr>
                <w:t>22.8/26.2</w:t>
              </w:r>
            </w:ins>
          </w:p>
        </w:tc>
      </w:tr>
      <w:tr w:rsidR="004C09BC" w14:paraId="2DBDCB8B" w14:textId="77777777" w:rsidTr="00685913">
        <w:trPr>
          <w:trHeight w:val="45"/>
          <w:jc w:val="center"/>
          <w:ins w:id="10016"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10017"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10018"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10019" w:author="Lee, Daewon" w:date="2020-11-10T16:17:00Z"/>
                <w:lang w:eastAsia="zh-CN"/>
              </w:rPr>
            </w:pPr>
            <w:ins w:id="10020"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10021" w:author="Lee, Daewon" w:date="2020-11-10T16:17:00Z"/>
                <w:lang w:eastAsia="zh-CN"/>
              </w:rPr>
            </w:pPr>
            <w:ins w:id="10022"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10023" w:author="Lee, Daewon" w:date="2020-11-10T16:17:00Z"/>
                <w:lang w:eastAsia="zh-CN"/>
              </w:rPr>
            </w:pPr>
            <w:ins w:id="10024"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10025" w:author="Lee, Daewon" w:date="2020-11-10T16:17:00Z"/>
                <w:lang w:eastAsia="zh-CN"/>
              </w:rPr>
            </w:pPr>
            <w:ins w:id="10026"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10027" w:author="Lee, Daewon" w:date="2020-11-10T16:17:00Z"/>
                <w:lang w:eastAsia="zh-CN"/>
              </w:rPr>
            </w:pPr>
            <w:ins w:id="10028" w:author="Lee, Daewon" w:date="2020-11-10T16:17:00Z">
              <w:r w:rsidRPr="001E23AD">
                <w:rPr>
                  <w:lang w:eastAsia="zh-CN"/>
                </w:rPr>
                <w:t>23.3/26</w:t>
              </w:r>
            </w:ins>
          </w:p>
        </w:tc>
      </w:tr>
      <w:tr w:rsidR="004C09BC" w14:paraId="38C13089" w14:textId="77777777" w:rsidTr="00685913">
        <w:trPr>
          <w:trHeight w:val="45"/>
          <w:jc w:val="center"/>
          <w:ins w:id="10029"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10030"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10031"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10032" w:author="Lee, Daewon" w:date="2020-11-10T16:17:00Z"/>
                <w:lang w:eastAsia="zh-CN"/>
              </w:rPr>
            </w:pPr>
            <w:ins w:id="10033"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10034" w:author="Lee, Daewon" w:date="2020-11-10T16:17:00Z"/>
                <w:lang w:eastAsia="zh-CN"/>
              </w:rPr>
            </w:pPr>
            <w:ins w:id="10035"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10036" w:author="Lee, Daewon" w:date="2020-11-10T16:17:00Z"/>
                <w:lang w:eastAsia="zh-CN"/>
              </w:rPr>
            </w:pPr>
            <w:ins w:id="10037"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10038" w:author="Lee, Daewon" w:date="2020-11-10T16:17:00Z"/>
                <w:lang w:eastAsia="zh-CN"/>
              </w:rPr>
            </w:pPr>
            <w:ins w:id="10039"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10040" w:author="Lee, Daewon" w:date="2020-11-10T16:17:00Z"/>
                <w:lang w:eastAsia="zh-CN"/>
              </w:rPr>
            </w:pPr>
            <w:ins w:id="10041" w:author="Lee, Daewon" w:date="2020-11-10T16:17:00Z">
              <w:r w:rsidRPr="001E23AD">
                <w:rPr>
                  <w:lang w:eastAsia="zh-CN"/>
                </w:rPr>
                <w:t>27.2/Inf</w:t>
              </w:r>
            </w:ins>
          </w:p>
        </w:tc>
      </w:tr>
      <w:tr w:rsidR="004C09BC" w14:paraId="044BE472" w14:textId="77777777" w:rsidTr="00685913">
        <w:trPr>
          <w:trHeight w:val="45"/>
          <w:jc w:val="center"/>
          <w:ins w:id="10042"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10043"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10044"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10045" w:author="Lee, Daewon" w:date="2020-11-10T16:17:00Z"/>
                <w:lang w:eastAsia="zh-CN"/>
              </w:rPr>
            </w:pPr>
            <w:ins w:id="10046"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10047" w:author="Lee, Daewon" w:date="2020-11-10T16:17:00Z"/>
                <w:lang w:eastAsia="zh-CN"/>
              </w:rPr>
            </w:pPr>
            <w:ins w:id="10048"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10049" w:author="Lee, Daewon" w:date="2020-11-10T16:17:00Z"/>
                <w:lang w:eastAsia="zh-CN"/>
              </w:rPr>
            </w:pPr>
            <w:ins w:id="10050"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10051" w:author="Lee, Daewon" w:date="2020-11-10T16:17:00Z"/>
                <w:lang w:eastAsia="zh-CN"/>
              </w:rPr>
            </w:pPr>
            <w:ins w:id="10052"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10053" w:author="Lee, Daewon" w:date="2020-11-10T16:17:00Z"/>
                <w:lang w:eastAsia="zh-CN"/>
              </w:rPr>
            </w:pPr>
            <w:ins w:id="10054" w:author="Lee, Daewon" w:date="2020-11-10T16:17:00Z">
              <w:r w:rsidRPr="001E23AD">
                <w:rPr>
                  <w:lang w:eastAsia="zh-CN"/>
                </w:rPr>
                <w:t>-1.9/ 1.76</w:t>
              </w:r>
            </w:ins>
          </w:p>
        </w:tc>
      </w:tr>
      <w:tr w:rsidR="004C09BC" w14:paraId="21C636B5" w14:textId="77777777" w:rsidTr="00685913">
        <w:trPr>
          <w:trHeight w:val="45"/>
          <w:jc w:val="center"/>
          <w:ins w:id="10055"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10056"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10057"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10060" w:author="Lee, Daewon" w:date="2020-11-10T16:17:00Z"/>
                <w:lang w:eastAsia="zh-CN"/>
              </w:rPr>
            </w:pPr>
            <w:ins w:id="10061"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10062" w:author="Lee, Daewon" w:date="2020-11-10T16:17:00Z"/>
                <w:lang w:eastAsia="zh-CN"/>
              </w:rPr>
            </w:pPr>
            <w:ins w:id="10063"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10064" w:author="Lee, Daewon" w:date="2020-11-10T16:17:00Z"/>
                <w:lang w:eastAsia="zh-CN"/>
              </w:rPr>
            </w:pPr>
            <w:ins w:id="10065"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10066" w:author="Lee, Daewon" w:date="2020-11-10T16:17:00Z"/>
                <w:lang w:eastAsia="zh-CN"/>
              </w:rPr>
            </w:pPr>
            <w:ins w:id="10067" w:author="Lee, Daewon" w:date="2020-11-10T16:17:00Z">
              <w:r w:rsidRPr="001E23AD">
                <w:rPr>
                  <w:lang w:eastAsia="zh-CN"/>
                </w:rPr>
                <w:t>-1.65/ 1.7</w:t>
              </w:r>
            </w:ins>
          </w:p>
        </w:tc>
      </w:tr>
      <w:tr w:rsidR="004C09BC" w14:paraId="6FA1C6C2" w14:textId="77777777" w:rsidTr="00685913">
        <w:trPr>
          <w:trHeight w:val="45"/>
          <w:jc w:val="center"/>
          <w:ins w:id="10068"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10069" w:author="Lee, Daewon" w:date="2020-11-10T16:17:00Z"/>
                <w:lang w:eastAsia="zh-CN"/>
              </w:rPr>
            </w:pPr>
            <w:ins w:id="10070"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10071" w:author="Lee, Daewon" w:date="2020-11-10T16:17:00Z"/>
                <w:lang w:eastAsia="zh-CN"/>
              </w:rPr>
            </w:pPr>
            <w:ins w:id="10072"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10073" w:author="Lee, Daewon" w:date="2020-11-10T16:17:00Z"/>
                <w:lang w:eastAsia="zh-CN"/>
              </w:rPr>
            </w:pPr>
            <w:ins w:id="10074"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10075" w:author="Lee, Daewon" w:date="2020-11-10T16:17:00Z"/>
                <w:lang w:eastAsia="zh-CN"/>
              </w:rPr>
            </w:pPr>
            <w:ins w:id="10076"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10077" w:author="Lee, Daewon" w:date="2020-11-10T16:17:00Z"/>
                <w:lang w:eastAsia="zh-CN"/>
              </w:rPr>
            </w:pPr>
            <w:ins w:id="10078"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10079" w:author="Lee, Daewon" w:date="2020-11-10T16:17:00Z"/>
                <w:lang w:eastAsia="zh-CN"/>
              </w:rPr>
            </w:pPr>
            <w:ins w:id="10080"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10081" w:author="Lee, Daewon" w:date="2020-11-10T16:17:00Z"/>
                <w:lang w:eastAsia="zh-CN"/>
              </w:rPr>
            </w:pPr>
            <w:ins w:id="10082"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10083" w:author="Lee, Daewon" w:date="2020-11-10T16:17:00Z"/>
                <w:lang w:eastAsia="zh-CN"/>
              </w:rPr>
            </w:pPr>
            <w:ins w:id="10084"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10085" w:author="Lee, Daewon" w:date="2020-11-10T16:17:00Z"/>
                <w:lang w:eastAsia="zh-CN"/>
              </w:rPr>
            </w:pPr>
            <w:ins w:id="10086"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10087" w:author="Lee, Daewon" w:date="2020-11-10T16:17:00Z"/>
                <w:lang w:eastAsia="zh-CN"/>
              </w:rPr>
            </w:pPr>
            <w:ins w:id="10088"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10089" w:author="Lee, Daewon" w:date="2020-11-10T16:17:00Z"/>
                <w:lang w:eastAsia="zh-CN"/>
              </w:rPr>
            </w:pPr>
            <w:ins w:id="10090" w:author="Lee, Daewon" w:date="2020-11-10T16:17:00Z">
              <w:r w:rsidRPr="008B0FEE">
                <w:rPr>
                  <w:lang w:eastAsia="zh-CN"/>
                </w:rPr>
                <w:t>No TRS, No CSI-RS</w:t>
              </w:r>
            </w:ins>
          </w:p>
        </w:tc>
      </w:tr>
    </w:tbl>
    <w:p w14:paraId="2C52FEE2" w14:textId="77777777" w:rsidR="004C09BC" w:rsidRDefault="004C09BC" w:rsidP="004C09BC">
      <w:pPr>
        <w:rPr>
          <w:ins w:id="10091"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10092" w:author="Lee, Daewon" w:date="2020-11-10T16:17:00Z"/>
        </w:rPr>
      </w:pPr>
      <w:bookmarkStart w:id="10093" w:name="_Toc56024740"/>
      <w:bookmarkStart w:id="10094" w:name="_Toc56025988"/>
      <w:ins w:id="10095" w:author="Lee, Daewon" w:date="2020-11-10T16:17:00Z">
        <w:r>
          <w:t>B.1.1.7</w:t>
        </w:r>
        <w:r>
          <w:tab/>
          <w:t>Source 7 [62]</w:t>
        </w:r>
        <w:bookmarkEnd w:id="10093"/>
        <w:bookmarkEnd w:id="10094"/>
      </w:ins>
    </w:p>
    <w:p w14:paraId="7BBB7DFC" w14:textId="77777777" w:rsidR="004C09BC" w:rsidRDefault="004C09BC" w:rsidP="004C09BC">
      <w:pPr>
        <w:pStyle w:val="TH"/>
        <w:rPr>
          <w:ins w:id="10096" w:author="Lee, Daewon" w:date="2020-11-10T16:17:00Z"/>
        </w:rPr>
      </w:pPr>
      <w:ins w:id="10097"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10098" w:author="Lee, Daewon" w:date="2020-11-10T16:17:00Z"/>
        </w:trPr>
        <w:tc>
          <w:tcPr>
            <w:tcW w:w="716" w:type="dxa"/>
            <w:hideMark/>
          </w:tcPr>
          <w:p w14:paraId="62DD1405" w14:textId="77777777" w:rsidR="004C09BC" w:rsidRPr="001E23AD" w:rsidRDefault="004C09BC" w:rsidP="00685913">
            <w:pPr>
              <w:pStyle w:val="TAC"/>
              <w:keepNext w:val="0"/>
              <w:keepLines w:val="0"/>
              <w:rPr>
                <w:ins w:id="10099" w:author="Lee, Daewon" w:date="2020-11-10T16:17:00Z"/>
                <w:lang w:eastAsia="zh-CN"/>
              </w:rPr>
            </w:pPr>
            <w:ins w:id="10100"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10101" w:author="Lee, Daewon" w:date="2020-11-10T16:17:00Z"/>
                <w:lang w:eastAsia="zh-CN"/>
              </w:rPr>
            </w:pPr>
            <w:ins w:id="10102"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10103" w:author="Lee, Daewon" w:date="2020-11-10T16:17:00Z"/>
                <w:lang w:eastAsia="zh-CN"/>
              </w:rPr>
            </w:pPr>
            <w:ins w:id="10104"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10105" w:author="Lee, Daewon" w:date="2020-11-10T16:17:00Z"/>
                <w:lang w:eastAsia="zh-CN"/>
              </w:rPr>
            </w:pPr>
            <w:ins w:id="10106"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10107" w:author="Lee, Daewon" w:date="2020-11-10T16:17:00Z"/>
                <w:lang w:eastAsia="zh-CN"/>
              </w:rPr>
            </w:pPr>
            <w:ins w:id="10108"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10111" w:author="Lee, Daewon" w:date="2020-11-10T16:17:00Z"/>
                <w:lang w:eastAsia="zh-CN"/>
              </w:rPr>
            </w:pPr>
            <w:ins w:id="10112"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10117"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10118" w:author="Lee, Daewon" w:date="2020-11-10T16:17:00Z"/>
                <w:lang w:eastAsia="zh-CN"/>
              </w:rPr>
            </w:pPr>
            <w:ins w:id="10119"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10120" w:author="Lee, Daewon" w:date="2020-11-10T16:17:00Z"/>
                <w:lang w:eastAsia="zh-CN"/>
              </w:rPr>
            </w:pPr>
            <w:ins w:id="10121"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10122" w:author="Lee, Daewon" w:date="2020-11-10T16:17:00Z"/>
                <w:lang w:eastAsia="zh-CN"/>
              </w:rPr>
            </w:pPr>
            <w:ins w:id="10123"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10124" w:author="Lee, Daewon" w:date="2020-11-10T16:17:00Z"/>
                <w:lang w:eastAsia="zh-CN"/>
              </w:rPr>
            </w:pPr>
            <w:ins w:id="10125"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10126" w:author="Lee, Daewon" w:date="2020-11-10T16:17:00Z"/>
                <w:lang w:eastAsia="zh-CN"/>
              </w:rPr>
            </w:pPr>
            <w:ins w:id="10127"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1.9/3.4</w:t>
              </w:r>
            </w:ins>
          </w:p>
        </w:tc>
      </w:tr>
      <w:tr w:rsidR="004C09BC" w14:paraId="4F139007" w14:textId="77777777" w:rsidTr="00685913">
        <w:trPr>
          <w:trHeight w:val="272"/>
          <w:jc w:val="center"/>
          <w:ins w:id="10134"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10135"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10136"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10137" w:author="Lee, Daewon" w:date="2020-11-10T16:17:00Z"/>
                <w:lang w:eastAsia="zh-CN"/>
              </w:rPr>
            </w:pPr>
            <w:ins w:id="10138"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10139" w:author="Lee, Daewon" w:date="2020-11-10T16:17:00Z"/>
                <w:lang w:eastAsia="zh-CN"/>
              </w:rPr>
            </w:pPr>
            <w:ins w:id="10140"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10141" w:author="Lee, Daewon" w:date="2020-11-10T16:17:00Z"/>
                <w:lang w:eastAsia="zh-CN"/>
              </w:rPr>
            </w:pPr>
            <w:ins w:id="10142"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2/3.2</w:t>
              </w:r>
            </w:ins>
          </w:p>
        </w:tc>
      </w:tr>
      <w:tr w:rsidR="004C09BC" w14:paraId="1AA14B51" w14:textId="77777777" w:rsidTr="00685913">
        <w:trPr>
          <w:trHeight w:val="272"/>
          <w:jc w:val="center"/>
          <w:ins w:id="10149"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10150"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10151"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10152" w:author="Lee, Daewon" w:date="2020-11-10T16:17:00Z"/>
                <w:lang w:eastAsia="zh-CN"/>
              </w:rPr>
            </w:pPr>
            <w:ins w:id="10153"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10154" w:author="Lee, Daewon" w:date="2020-11-10T16:17:00Z"/>
                <w:lang w:eastAsia="zh-CN"/>
              </w:rPr>
            </w:pPr>
            <w:ins w:id="10155"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10156" w:author="Lee, Daewon" w:date="2020-11-10T16:17:00Z"/>
                <w:lang w:eastAsia="zh-CN"/>
              </w:rPr>
            </w:pPr>
            <w:ins w:id="10157"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10158" w:author="Lee, Daewon" w:date="2020-11-10T16:17:00Z"/>
                <w:lang w:eastAsia="zh-CN"/>
              </w:rPr>
            </w:pPr>
            <w:ins w:id="10159"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10160" w:author="Lee, Daewon" w:date="2020-11-10T16:17:00Z"/>
                <w:lang w:eastAsia="zh-CN"/>
              </w:rPr>
            </w:pPr>
            <w:ins w:id="10161"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1.8/3.1</w:t>
              </w:r>
            </w:ins>
          </w:p>
        </w:tc>
      </w:tr>
      <w:tr w:rsidR="004C09BC" w14:paraId="4FBD7D93" w14:textId="77777777" w:rsidTr="00685913">
        <w:trPr>
          <w:trHeight w:val="158"/>
          <w:jc w:val="center"/>
          <w:ins w:id="10164"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10165"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10166"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10167" w:author="Lee, Daewon" w:date="2020-11-10T16:17:00Z"/>
                <w:lang w:eastAsia="zh-CN"/>
              </w:rPr>
            </w:pPr>
            <w:ins w:id="10168"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10169"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10170"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10171"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10172"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10173" w:author="Lee, Daewon" w:date="2020-11-10T16:17:00Z"/>
                <w:lang w:eastAsia="zh-CN"/>
              </w:rPr>
            </w:pPr>
          </w:p>
        </w:tc>
      </w:tr>
      <w:tr w:rsidR="004C09BC" w14:paraId="76350247" w14:textId="77777777" w:rsidTr="00685913">
        <w:trPr>
          <w:trHeight w:val="45"/>
          <w:jc w:val="center"/>
          <w:ins w:id="10174"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10175"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10176"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10177" w:author="Lee, Daewon" w:date="2020-11-10T16:17:00Z"/>
                <w:lang w:eastAsia="zh-CN"/>
              </w:rPr>
            </w:pPr>
            <w:ins w:id="10178"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10179"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10180"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10181"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10182"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10183" w:author="Lee, Daewon" w:date="2020-11-10T16:17:00Z"/>
                <w:lang w:eastAsia="zh-CN"/>
              </w:rPr>
            </w:pPr>
          </w:p>
        </w:tc>
      </w:tr>
      <w:tr w:rsidR="004C09BC" w14:paraId="7594A17F" w14:textId="77777777" w:rsidTr="00685913">
        <w:trPr>
          <w:trHeight w:val="45"/>
          <w:jc w:val="center"/>
          <w:ins w:id="10184"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10185"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10186"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10187" w:author="Lee, Daewon" w:date="2020-11-10T16:17:00Z"/>
                <w:lang w:eastAsia="zh-CN"/>
              </w:rPr>
            </w:pPr>
            <w:ins w:id="10188"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10189"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10190"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10191"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10192"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10193" w:author="Lee, Daewon" w:date="2020-11-10T16:17:00Z"/>
                <w:lang w:eastAsia="zh-CN"/>
              </w:rPr>
            </w:pPr>
          </w:p>
        </w:tc>
      </w:tr>
      <w:tr w:rsidR="004C09BC" w14:paraId="559FA32F" w14:textId="77777777" w:rsidTr="00685913">
        <w:trPr>
          <w:trHeight w:val="45"/>
          <w:jc w:val="center"/>
          <w:ins w:id="10194"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10195"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10196"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10197" w:author="Lee, Daewon" w:date="2020-11-10T16:17:00Z"/>
                <w:lang w:eastAsia="zh-CN"/>
              </w:rPr>
            </w:pPr>
            <w:ins w:id="10198"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10199"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10200"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10201"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10202"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10203" w:author="Lee, Daewon" w:date="2020-11-10T16:17:00Z"/>
                <w:lang w:eastAsia="zh-CN"/>
              </w:rPr>
            </w:pPr>
          </w:p>
        </w:tc>
      </w:tr>
      <w:tr w:rsidR="004C09BC" w14:paraId="122F11A7" w14:textId="77777777" w:rsidTr="00685913">
        <w:trPr>
          <w:trHeight w:val="45"/>
          <w:jc w:val="center"/>
          <w:ins w:id="10204"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10205"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10208" w:author="Lee, Daewon" w:date="2020-11-10T16:17:00Z"/>
                <w:lang w:eastAsia="zh-CN"/>
              </w:rPr>
            </w:pPr>
            <w:ins w:id="10209"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10210" w:author="Lee, Daewon" w:date="2020-11-10T16:17:00Z"/>
                <w:lang w:eastAsia="zh-CN"/>
              </w:rPr>
            </w:pPr>
            <w:ins w:id="10211"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10212" w:author="Lee, Daewon" w:date="2020-11-10T16:17:00Z"/>
                <w:lang w:eastAsia="zh-CN"/>
              </w:rPr>
            </w:pPr>
            <w:ins w:id="10213"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10214" w:author="Lee, Daewon" w:date="2020-11-10T16:17:00Z"/>
                <w:lang w:eastAsia="zh-CN"/>
              </w:rPr>
            </w:pPr>
            <w:ins w:id="10215"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10216" w:author="Lee, Daewon" w:date="2020-11-10T16:17:00Z"/>
                <w:lang w:eastAsia="zh-CN"/>
              </w:rPr>
            </w:pPr>
            <w:ins w:id="10217"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10218" w:author="Lee, Daewon" w:date="2020-11-10T16:17:00Z"/>
                <w:lang w:eastAsia="zh-CN"/>
              </w:rPr>
            </w:pPr>
            <w:ins w:id="10219" w:author="Lee, Daewon" w:date="2020-11-10T16:17:00Z">
              <w:r w:rsidRPr="001E23AD">
                <w:rPr>
                  <w:lang w:eastAsia="zh-CN"/>
                </w:rPr>
                <w:t>9.9/11.4</w:t>
              </w:r>
            </w:ins>
          </w:p>
        </w:tc>
      </w:tr>
      <w:tr w:rsidR="004C09BC" w14:paraId="496554D2" w14:textId="77777777" w:rsidTr="00685913">
        <w:trPr>
          <w:trHeight w:val="45"/>
          <w:jc w:val="center"/>
          <w:ins w:id="10220"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10221"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10222"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10227" w:author="Lee, Daewon" w:date="2020-11-10T16:17:00Z"/>
                <w:lang w:eastAsia="zh-CN"/>
              </w:rPr>
            </w:pPr>
            <w:ins w:id="10228"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10229" w:author="Lee, Daewon" w:date="2020-11-10T16:17:00Z"/>
                <w:lang w:eastAsia="zh-CN"/>
              </w:rPr>
            </w:pPr>
            <w:ins w:id="10230"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10231" w:author="Lee, Daewon" w:date="2020-11-10T16:17:00Z"/>
                <w:lang w:eastAsia="zh-CN"/>
              </w:rPr>
            </w:pPr>
            <w:ins w:id="10232"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10233" w:author="Lee, Daewon" w:date="2020-11-10T16:17:00Z"/>
                <w:lang w:eastAsia="zh-CN"/>
              </w:rPr>
            </w:pPr>
            <w:ins w:id="10234" w:author="Lee, Daewon" w:date="2020-11-10T16:17:00Z">
              <w:r w:rsidRPr="001E23AD">
                <w:rPr>
                  <w:lang w:eastAsia="zh-CN"/>
                </w:rPr>
                <w:t>9.8/11.2</w:t>
              </w:r>
            </w:ins>
          </w:p>
        </w:tc>
      </w:tr>
      <w:tr w:rsidR="004C09BC" w14:paraId="090E45CA" w14:textId="77777777" w:rsidTr="00685913">
        <w:trPr>
          <w:trHeight w:val="45"/>
          <w:jc w:val="center"/>
          <w:ins w:id="10235"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10236"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10237"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10242" w:author="Lee, Daewon" w:date="2020-11-10T16:17:00Z"/>
                <w:lang w:eastAsia="zh-CN"/>
              </w:rPr>
            </w:pPr>
            <w:ins w:id="10243"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10244" w:author="Lee, Daewon" w:date="2020-11-10T16:17:00Z"/>
                <w:lang w:eastAsia="zh-CN"/>
              </w:rPr>
            </w:pPr>
            <w:ins w:id="10245"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10246" w:author="Lee, Daewon" w:date="2020-11-10T16:17:00Z"/>
                <w:lang w:eastAsia="zh-CN"/>
              </w:rPr>
            </w:pPr>
            <w:ins w:id="10247"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10248" w:author="Lee, Daewon" w:date="2020-11-10T16:17:00Z"/>
                <w:lang w:eastAsia="zh-CN"/>
              </w:rPr>
            </w:pPr>
            <w:ins w:id="10249" w:author="Lee, Daewon" w:date="2020-11-10T16:17:00Z">
              <w:r w:rsidRPr="001E23AD">
                <w:rPr>
                  <w:lang w:eastAsia="zh-CN"/>
                </w:rPr>
                <w:t>9.9/11.5</w:t>
              </w:r>
            </w:ins>
          </w:p>
        </w:tc>
      </w:tr>
      <w:tr w:rsidR="004C09BC" w14:paraId="6DE7DD36" w14:textId="77777777" w:rsidTr="00685913">
        <w:trPr>
          <w:trHeight w:val="45"/>
          <w:jc w:val="center"/>
          <w:ins w:id="10250"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10251"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10252"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10255"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10256"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10257"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10258"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10259" w:author="Lee, Daewon" w:date="2020-11-10T16:17:00Z"/>
                <w:lang w:eastAsia="zh-CN"/>
              </w:rPr>
            </w:pPr>
          </w:p>
        </w:tc>
      </w:tr>
      <w:tr w:rsidR="004C09BC" w14:paraId="35A62D81" w14:textId="77777777" w:rsidTr="00685913">
        <w:trPr>
          <w:trHeight w:val="45"/>
          <w:jc w:val="center"/>
          <w:ins w:id="10260"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10261"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10262"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10263" w:author="Lee, Daewon" w:date="2020-11-10T16:17:00Z"/>
                <w:lang w:eastAsia="zh-CN"/>
              </w:rPr>
            </w:pPr>
            <w:ins w:id="10264"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10265"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10266"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10267"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10268"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10269" w:author="Lee, Daewon" w:date="2020-11-10T16:17:00Z"/>
                <w:lang w:eastAsia="zh-CN"/>
              </w:rPr>
            </w:pPr>
          </w:p>
        </w:tc>
      </w:tr>
      <w:tr w:rsidR="004C09BC" w14:paraId="04DF9AAE" w14:textId="77777777" w:rsidTr="00685913">
        <w:trPr>
          <w:trHeight w:val="45"/>
          <w:jc w:val="center"/>
          <w:ins w:id="10270"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10271"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10272"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10273" w:author="Lee, Daewon" w:date="2020-11-10T16:17:00Z"/>
                <w:lang w:eastAsia="zh-CN"/>
              </w:rPr>
            </w:pPr>
            <w:ins w:id="10274"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10275"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10276"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10277"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10278"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10279" w:author="Lee, Daewon" w:date="2020-11-10T16:17:00Z"/>
                <w:lang w:eastAsia="zh-CN"/>
              </w:rPr>
            </w:pPr>
          </w:p>
        </w:tc>
      </w:tr>
      <w:tr w:rsidR="004C09BC" w14:paraId="2CC75366" w14:textId="77777777" w:rsidTr="00685913">
        <w:trPr>
          <w:trHeight w:val="45"/>
          <w:jc w:val="center"/>
          <w:ins w:id="10280"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10281"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10282"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10285"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10286"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10287"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10288"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10289" w:author="Lee, Daewon" w:date="2020-11-10T16:17:00Z"/>
                <w:lang w:eastAsia="zh-CN"/>
              </w:rPr>
            </w:pPr>
          </w:p>
        </w:tc>
      </w:tr>
      <w:tr w:rsidR="004C09BC" w14:paraId="315F9440" w14:textId="77777777" w:rsidTr="00685913">
        <w:trPr>
          <w:trHeight w:val="45"/>
          <w:jc w:val="center"/>
          <w:ins w:id="10290"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10291"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10292" w:author="Lee, Daewon" w:date="2020-11-10T16:17:00Z"/>
                <w:lang w:eastAsia="zh-CN"/>
              </w:rPr>
            </w:pPr>
            <w:ins w:id="10293"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10294" w:author="Lee, Daewon" w:date="2020-11-10T16:17:00Z"/>
                <w:lang w:eastAsia="zh-CN"/>
              </w:rPr>
            </w:pPr>
            <w:ins w:id="10295"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10296" w:author="Lee, Daewon" w:date="2020-11-10T16:17:00Z"/>
                <w:lang w:eastAsia="zh-CN"/>
              </w:rPr>
            </w:pPr>
            <w:ins w:id="10297"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10302" w:author="Lee, Daewon" w:date="2020-11-10T16:17:00Z"/>
                <w:lang w:eastAsia="zh-CN"/>
              </w:rPr>
            </w:pPr>
            <w:ins w:id="10303"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10304" w:author="Lee, Daewon" w:date="2020-11-10T16:17:00Z"/>
                <w:lang w:eastAsia="zh-CN"/>
              </w:rPr>
            </w:pPr>
            <w:ins w:id="10305" w:author="Lee, Daewon" w:date="2020-11-10T16:17:00Z">
              <w:r w:rsidRPr="001E23AD">
                <w:rPr>
                  <w:lang w:eastAsia="zh-CN"/>
                </w:rPr>
                <w:t>16.2/19.0</w:t>
              </w:r>
            </w:ins>
          </w:p>
        </w:tc>
      </w:tr>
      <w:tr w:rsidR="004C09BC" w14:paraId="4032D221" w14:textId="77777777" w:rsidTr="00685913">
        <w:trPr>
          <w:trHeight w:val="45"/>
          <w:jc w:val="center"/>
          <w:ins w:id="10306"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10307"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10308"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10309" w:author="Lee, Daewon" w:date="2020-11-10T16:17:00Z"/>
                <w:lang w:eastAsia="zh-CN"/>
              </w:rPr>
            </w:pPr>
            <w:ins w:id="10310"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10311" w:author="Lee, Daewon" w:date="2020-11-10T16:17:00Z"/>
                <w:lang w:eastAsia="zh-CN"/>
              </w:rPr>
            </w:pPr>
            <w:ins w:id="10312"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10313" w:author="Lee, Daewon" w:date="2020-11-10T16:17:00Z"/>
                <w:lang w:eastAsia="zh-CN"/>
              </w:rPr>
            </w:pPr>
            <w:ins w:id="10314"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10315" w:author="Lee, Daewon" w:date="2020-11-10T16:17:00Z"/>
                <w:lang w:eastAsia="zh-CN"/>
              </w:rPr>
            </w:pPr>
            <w:ins w:id="10316"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10317" w:author="Lee, Daewon" w:date="2020-11-10T16:17:00Z"/>
                <w:lang w:eastAsia="zh-CN"/>
              </w:rPr>
            </w:pPr>
            <w:ins w:id="10318"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10319" w:author="Lee, Daewon" w:date="2020-11-10T16:17:00Z"/>
                <w:lang w:eastAsia="zh-CN"/>
              </w:rPr>
            </w:pPr>
            <w:ins w:id="10320" w:author="Lee, Daewon" w:date="2020-11-10T16:17:00Z">
              <w:r w:rsidRPr="001E23AD">
                <w:rPr>
                  <w:lang w:eastAsia="zh-CN"/>
                </w:rPr>
                <w:t>16.1/18.2</w:t>
              </w:r>
            </w:ins>
          </w:p>
        </w:tc>
      </w:tr>
      <w:tr w:rsidR="004C09BC" w14:paraId="4B79A4DF" w14:textId="77777777" w:rsidTr="00685913">
        <w:trPr>
          <w:trHeight w:val="45"/>
          <w:jc w:val="center"/>
          <w:ins w:id="10321"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10322"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10323"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16.3/18.8</w:t>
              </w:r>
            </w:ins>
          </w:p>
        </w:tc>
      </w:tr>
      <w:tr w:rsidR="004C09BC" w14:paraId="5EC8443B" w14:textId="77777777" w:rsidTr="00685913">
        <w:trPr>
          <w:trHeight w:val="45"/>
          <w:jc w:val="center"/>
          <w:ins w:id="10336"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10337"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10338"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10339" w:author="Lee, Daewon" w:date="2020-11-10T16:17:00Z"/>
                <w:lang w:eastAsia="zh-CN"/>
              </w:rPr>
            </w:pPr>
            <w:ins w:id="10340"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10341"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10342"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10343"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10344"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10345" w:author="Lee, Daewon" w:date="2020-11-10T16:17:00Z"/>
                <w:lang w:eastAsia="zh-CN"/>
              </w:rPr>
            </w:pPr>
          </w:p>
        </w:tc>
      </w:tr>
      <w:tr w:rsidR="004C09BC" w14:paraId="6804281A" w14:textId="77777777" w:rsidTr="00685913">
        <w:trPr>
          <w:trHeight w:val="45"/>
          <w:jc w:val="center"/>
          <w:ins w:id="10346"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10347"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10348"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10349" w:author="Lee, Daewon" w:date="2020-11-10T16:17:00Z"/>
                <w:lang w:eastAsia="zh-CN"/>
              </w:rPr>
            </w:pPr>
            <w:ins w:id="10350"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10351"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10352"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10353"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10354"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10355" w:author="Lee, Daewon" w:date="2020-11-10T16:17:00Z"/>
                <w:lang w:eastAsia="zh-CN"/>
              </w:rPr>
            </w:pPr>
          </w:p>
        </w:tc>
      </w:tr>
      <w:tr w:rsidR="004C09BC" w14:paraId="0D0E80B4" w14:textId="77777777" w:rsidTr="00685913">
        <w:trPr>
          <w:trHeight w:val="45"/>
          <w:jc w:val="center"/>
          <w:ins w:id="10356"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10357"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10358"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10359" w:author="Lee, Daewon" w:date="2020-11-10T16:17:00Z"/>
                <w:lang w:eastAsia="zh-CN"/>
              </w:rPr>
            </w:pPr>
            <w:ins w:id="10360"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10361"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10362"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10363"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10364"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10365" w:author="Lee, Daewon" w:date="2020-11-10T16:17:00Z"/>
                <w:lang w:eastAsia="zh-CN"/>
              </w:rPr>
            </w:pPr>
          </w:p>
        </w:tc>
      </w:tr>
      <w:tr w:rsidR="004C09BC" w14:paraId="4C6A89D3" w14:textId="77777777" w:rsidTr="00685913">
        <w:trPr>
          <w:trHeight w:val="45"/>
          <w:jc w:val="center"/>
          <w:ins w:id="10366"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10367"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10368"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10369" w:author="Lee, Daewon" w:date="2020-11-10T16:17:00Z"/>
                <w:lang w:eastAsia="zh-CN"/>
              </w:rPr>
            </w:pPr>
            <w:ins w:id="10370"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10371"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10372"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10373"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10374"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10375" w:author="Lee, Daewon" w:date="2020-11-10T16:17:00Z"/>
                <w:lang w:eastAsia="zh-CN"/>
              </w:rPr>
            </w:pPr>
          </w:p>
        </w:tc>
      </w:tr>
      <w:tr w:rsidR="004C09BC" w14:paraId="5A7057E0" w14:textId="77777777" w:rsidTr="00685913">
        <w:trPr>
          <w:trHeight w:val="45"/>
          <w:jc w:val="center"/>
          <w:ins w:id="10376" w:author="Lee, Daewon" w:date="2020-11-10T16:17:00Z"/>
        </w:trPr>
        <w:tc>
          <w:tcPr>
            <w:tcW w:w="716" w:type="dxa"/>
            <w:vMerge/>
            <w:vAlign w:val="center"/>
            <w:hideMark/>
          </w:tcPr>
          <w:p w14:paraId="2E363301" w14:textId="77777777" w:rsidR="004C09BC" w:rsidRDefault="004C09BC" w:rsidP="00685913">
            <w:pPr>
              <w:spacing w:after="0" w:line="280" w:lineRule="atLeast"/>
              <w:rPr>
                <w:ins w:id="10377"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10378" w:author="Lee, Daewon" w:date="2020-11-10T16:17:00Z"/>
                <w:lang w:eastAsia="zh-CN"/>
              </w:rPr>
            </w:pPr>
            <w:ins w:id="10379"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10380" w:author="Lee, Daewon" w:date="2020-11-10T16:17:00Z"/>
                <w:lang w:eastAsia="zh-CN"/>
              </w:rPr>
            </w:pPr>
            <w:ins w:id="10381"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10382" w:author="Lee, Daewon" w:date="2020-11-10T16:17:00Z"/>
                <w:lang w:eastAsia="zh-CN"/>
              </w:rPr>
            </w:pPr>
            <w:ins w:id="10383"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10384" w:author="Lee, Daewon" w:date="2020-11-10T16:17:00Z"/>
                <w:lang w:eastAsia="zh-CN"/>
              </w:rPr>
            </w:pPr>
            <w:ins w:id="10385"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10386" w:author="Lee, Daewon" w:date="2020-11-10T16:17:00Z"/>
                <w:lang w:eastAsia="zh-CN"/>
              </w:rPr>
            </w:pPr>
            <w:ins w:id="10387"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10388" w:author="Lee, Daewon" w:date="2020-11-10T16:17:00Z"/>
                <w:lang w:eastAsia="zh-CN"/>
              </w:rPr>
            </w:pPr>
            <w:ins w:id="10389"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10390" w:author="Lee, Daewon" w:date="2020-11-10T16:17:00Z"/>
                <w:lang w:eastAsia="zh-CN"/>
              </w:rPr>
            </w:pPr>
            <w:ins w:id="10391"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10392"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10393" w:author="Lee, Daewon" w:date="2020-11-10T16:17:00Z"/>
          <w:rFonts w:ascii="Segoe UI" w:hAnsi="Segoe UI" w:cs="Segoe UI"/>
          <w:sz w:val="18"/>
          <w:szCs w:val="18"/>
          <w:lang w:eastAsia="fi-FI"/>
        </w:rPr>
      </w:pPr>
      <w:ins w:id="10394"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10395" w:author="Lee, Daewon" w:date="2020-11-10T16:17:00Z"/>
        </w:trPr>
        <w:tc>
          <w:tcPr>
            <w:tcW w:w="0" w:type="auto"/>
            <w:hideMark/>
          </w:tcPr>
          <w:p w14:paraId="14D79DF2"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10404" w:author="Lee, Daewon" w:date="2020-11-10T16:17:00Z"/>
                <w:lang w:eastAsia="zh-CN"/>
              </w:rPr>
            </w:pPr>
            <w:ins w:id="10405"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10406" w:author="Lee, Daewon" w:date="2020-11-10T16:17:00Z"/>
                <w:lang w:eastAsia="zh-CN"/>
              </w:rPr>
            </w:pPr>
            <w:ins w:id="10407"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10414"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10415" w:author="Lee, Daewon" w:date="2020-11-10T16:17:00Z"/>
                <w:lang w:eastAsia="zh-CN"/>
              </w:rPr>
            </w:pPr>
            <w:ins w:id="10416"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10417" w:author="Lee, Daewon" w:date="2020-11-10T16:17:00Z"/>
                <w:lang w:eastAsia="zh-CN"/>
              </w:rPr>
            </w:pPr>
            <w:ins w:id="10418"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10419" w:author="Lee, Daewon" w:date="2020-11-10T16:17:00Z"/>
                <w:lang w:eastAsia="zh-CN"/>
              </w:rPr>
            </w:pPr>
            <w:ins w:id="10420"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10421" w:author="Lee, Daewon" w:date="2020-11-10T16:17:00Z"/>
                <w:lang w:eastAsia="zh-CN"/>
              </w:rPr>
            </w:pPr>
            <w:ins w:id="10422"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2.2/3.8 </w:t>
              </w:r>
            </w:ins>
          </w:p>
        </w:tc>
      </w:tr>
      <w:tr w:rsidR="005971A1" w14:paraId="33B9F0FA" w14:textId="77777777" w:rsidTr="00685913">
        <w:trPr>
          <w:trHeight w:val="300"/>
          <w:jc w:val="center"/>
          <w:ins w:id="10431"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10432"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10433"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10434" w:author="Lee, Daewon" w:date="2020-11-10T16:17:00Z"/>
                <w:lang w:eastAsia="zh-CN"/>
              </w:rPr>
            </w:pPr>
            <w:ins w:id="10435"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10436" w:author="Lee, Daewon" w:date="2020-11-10T16:17:00Z"/>
                <w:lang w:eastAsia="zh-CN"/>
              </w:rPr>
            </w:pPr>
            <w:ins w:id="10437"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10438" w:author="Lee, Daewon" w:date="2020-11-10T16:17:00Z"/>
                <w:lang w:eastAsia="zh-CN"/>
              </w:rPr>
            </w:pPr>
            <w:ins w:id="10439"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10440" w:author="Lee, Daewon" w:date="2020-11-10T16:17:00Z"/>
                <w:lang w:eastAsia="zh-CN"/>
              </w:rPr>
            </w:pPr>
            <w:ins w:id="10441"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10442" w:author="Lee, Daewon" w:date="2020-11-10T16:17:00Z"/>
                <w:lang w:eastAsia="zh-CN"/>
              </w:rPr>
            </w:pPr>
            <w:ins w:id="10443"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10444" w:author="Lee, Daewon" w:date="2020-11-10T16:17:00Z"/>
                <w:lang w:eastAsia="zh-CN"/>
              </w:rPr>
            </w:pPr>
            <w:ins w:id="10445" w:author="Lee, Daewon" w:date="2020-11-10T16:17:00Z">
              <w:r w:rsidRPr="001E23AD">
                <w:rPr>
                  <w:lang w:eastAsia="zh-CN"/>
                </w:rPr>
                <w:t>2.2/3.8 </w:t>
              </w:r>
            </w:ins>
          </w:p>
        </w:tc>
      </w:tr>
      <w:tr w:rsidR="005971A1" w14:paraId="1C2A6B68" w14:textId="77777777" w:rsidTr="00685913">
        <w:trPr>
          <w:trHeight w:val="300"/>
          <w:jc w:val="center"/>
          <w:ins w:id="10446"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10447"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10448"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10449" w:author="Lee, Daewon" w:date="2020-11-10T16:17:00Z"/>
                <w:lang w:eastAsia="zh-CN"/>
              </w:rPr>
            </w:pPr>
            <w:ins w:id="10450"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10451" w:author="Lee, Daewon" w:date="2020-11-10T16:17:00Z"/>
                <w:lang w:eastAsia="zh-CN"/>
              </w:rPr>
            </w:pPr>
            <w:ins w:id="10452"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10453" w:author="Lee, Daewon" w:date="2020-11-10T16:17:00Z"/>
                <w:lang w:eastAsia="zh-CN"/>
              </w:rPr>
            </w:pPr>
            <w:ins w:id="10454"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10455" w:author="Lee, Daewon" w:date="2020-11-10T16:17:00Z"/>
                <w:lang w:eastAsia="zh-CN"/>
              </w:rPr>
            </w:pPr>
            <w:ins w:id="10456"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10457" w:author="Lee, Daewon" w:date="2020-11-10T16:17:00Z"/>
                <w:lang w:eastAsia="zh-CN"/>
              </w:rPr>
            </w:pPr>
            <w:ins w:id="10458"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10459" w:author="Lee, Daewon" w:date="2020-11-10T16:17:00Z"/>
                <w:lang w:eastAsia="zh-CN"/>
              </w:rPr>
            </w:pPr>
            <w:ins w:id="10460" w:author="Lee, Daewon" w:date="2020-11-10T16:17:00Z">
              <w:r w:rsidRPr="001E23AD">
                <w:rPr>
                  <w:lang w:eastAsia="zh-CN"/>
                </w:rPr>
                <w:t>2.1/3.4 </w:t>
              </w:r>
            </w:ins>
          </w:p>
        </w:tc>
      </w:tr>
      <w:tr w:rsidR="005971A1" w14:paraId="595EBFB7" w14:textId="77777777" w:rsidTr="00685913">
        <w:trPr>
          <w:trHeight w:val="300"/>
          <w:jc w:val="center"/>
          <w:ins w:id="10461"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10462"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10463"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10464" w:author="Lee, Daewon" w:date="2020-11-10T16:17:00Z"/>
                <w:lang w:eastAsia="zh-CN"/>
              </w:rPr>
            </w:pPr>
            <w:ins w:id="10465"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10466" w:author="Lee, Daewon" w:date="2020-11-10T16:17:00Z"/>
                <w:lang w:eastAsia="zh-CN"/>
              </w:rPr>
            </w:pPr>
            <w:ins w:id="10467"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10468" w:author="Lee, Daewon" w:date="2020-11-10T16:17:00Z"/>
                <w:lang w:eastAsia="zh-CN"/>
              </w:rPr>
            </w:pPr>
            <w:ins w:id="10469"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10470" w:author="Lee, Daewon" w:date="2020-11-10T16:17:00Z"/>
                <w:lang w:eastAsia="zh-CN"/>
              </w:rPr>
            </w:pPr>
            <w:ins w:id="10471"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10472" w:author="Lee, Daewon" w:date="2020-11-10T16:17:00Z"/>
                <w:lang w:eastAsia="zh-CN"/>
              </w:rPr>
            </w:pPr>
            <w:ins w:id="10473"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10474" w:author="Lee, Daewon" w:date="2020-11-10T16:17:00Z"/>
                <w:lang w:eastAsia="zh-CN"/>
              </w:rPr>
            </w:pPr>
            <w:ins w:id="10475" w:author="Lee, Daewon" w:date="2020-11-10T16:17:00Z">
              <w:r w:rsidRPr="001E23AD">
                <w:rPr>
                  <w:lang w:eastAsia="zh-CN"/>
                </w:rPr>
                <w:t> </w:t>
              </w:r>
            </w:ins>
          </w:p>
        </w:tc>
      </w:tr>
      <w:tr w:rsidR="005971A1" w14:paraId="45C51000" w14:textId="77777777" w:rsidTr="00685913">
        <w:trPr>
          <w:trHeight w:val="300"/>
          <w:jc w:val="center"/>
          <w:ins w:id="10476"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10477"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10478"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10479" w:author="Lee, Daewon" w:date="2020-11-10T16:17:00Z"/>
                <w:lang w:eastAsia="zh-CN"/>
              </w:rPr>
            </w:pPr>
            <w:ins w:id="10480"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10481" w:author="Lee, Daewon" w:date="2020-11-10T16:17:00Z"/>
                <w:lang w:eastAsia="zh-CN"/>
              </w:rPr>
            </w:pPr>
            <w:ins w:id="10482"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10483" w:author="Lee, Daewon" w:date="2020-11-10T16:17:00Z"/>
                <w:lang w:eastAsia="zh-CN"/>
              </w:rPr>
            </w:pPr>
            <w:ins w:id="10484"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10485" w:author="Lee, Daewon" w:date="2020-11-10T16:17:00Z"/>
                <w:lang w:eastAsia="zh-CN"/>
              </w:rPr>
            </w:pPr>
            <w:ins w:id="10486"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10487" w:author="Lee, Daewon" w:date="2020-11-10T16:17:00Z"/>
                <w:lang w:eastAsia="zh-CN"/>
              </w:rPr>
            </w:pPr>
            <w:ins w:id="10488"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10489" w:author="Lee, Daewon" w:date="2020-11-10T16:17:00Z"/>
                <w:lang w:eastAsia="zh-CN"/>
              </w:rPr>
            </w:pPr>
            <w:ins w:id="10490" w:author="Lee, Daewon" w:date="2020-11-10T16:17:00Z">
              <w:r w:rsidRPr="001E23AD">
                <w:rPr>
                  <w:lang w:eastAsia="zh-CN"/>
                </w:rPr>
                <w:t> </w:t>
              </w:r>
            </w:ins>
          </w:p>
        </w:tc>
      </w:tr>
      <w:tr w:rsidR="005971A1" w14:paraId="789DE719" w14:textId="77777777" w:rsidTr="00685913">
        <w:trPr>
          <w:trHeight w:val="300"/>
          <w:jc w:val="center"/>
          <w:ins w:id="10491"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10492"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10493"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10494" w:author="Lee, Daewon" w:date="2020-11-10T16:17:00Z"/>
                <w:lang w:eastAsia="zh-CN"/>
              </w:rPr>
            </w:pPr>
            <w:ins w:id="10495"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10496" w:author="Lee, Daewon" w:date="2020-11-10T16:17:00Z"/>
                <w:lang w:eastAsia="zh-CN"/>
              </w:rPr>
            </w:pPr>
            <w:ins w:id="10497"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10498" w:author="Lee, Daewon" w:date="2020-11-10T16:17:00Z"/>
                <w:lang w:eastAsia="zh-CN"/>
              </w:rPr>
            </w:pPr>
            <w:ins w:id="10499"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10500" w:author="Lee, Daewon" w:date="2020-11-10T16:17:00Z"/>
                <w:lang w:eastAsia="zh-CN"/>
              </w:rPr>
            </w:pPr>
            <w:ins w:id="10501"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10502" w:author="Lee, Daewon" w:date="2020-11-10T16:17:00Z"/>
                <w:lang w:eastAsia="zh-CN"/>
              </w:rPr>
            </w:pPr>
            <w:ins w:id="10503"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 </w:t>
              </w:r>
            </w:ins>
          </w:p>
        </w:tc>
      </w:tr>
      <w:tr w:rsidR="005971A1" w14:paraId="2ACC512A" w14:textId="77777777" w:rsidTr="00685913">
        <w:trPr>
          <w:trHeight w:val="300"/>
          <w:jc w:val="center"/>
          <w:ins w:id="10506"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10507"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10508"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10509" w:author="Lee, Daewon" w:date="2020-11-10T16:17:00Z"/>
                <w:lang w:eastAsia="zh-CN"/>
              </w:rPr>
            </w:pPr>
            <w:ins w:id="10510"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10511" w:author="Lee, Daewon" w:date="2020-11-10T16:17:00Z"/>
                <w:lang w:eastAsia="zh-CN"/>
              </w:rPr>
            </w:pPr>
            <w:ins w:id="10512"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10513" w:author="Lee, Daewon" w:date="2020-11-10T16:17:00Z"/>
                <w:lang w:eastAsia="zh-CN"/>
              </w:rPr>
            </w:pPr>
            <w:ins w:id="10514"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10517" w:author="Lee, Daewon" w:date="2020-11-10T16:17:00Z"/>
                <w:lang w:eastAsia="zh-CN"/>
              </w:rPr>
            </w:pPr>
            <w:ins w:id="10518"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10519" w:author="Lee, Daewon" w:date="2020-11-10T16:17:00Z"/>
                <w:lang w:eastAsia="zh-CN"/>
              </w:rPr>
            </w:pPr>
            <w:ins w:id="10520" w:author="Lee, Daewon" w:date="2020-11-10T16:17:00Z">
              <w:r w:rsidRPr="001E23AD">
                <w:rPr>
                  <w:lang w:eastAsia="zh-CN"/>
                </w:rPr>
                <w:t> </w:t>
              </w:r>
            </w:ins>
          </w:p>
        </w:tc>
      </w:tr>
      <w:tr w:rsidR="005971A1" w14:paraId="360DCD9B" w14:textId="77777777" w:rsidTr="00685913">
        <w:trPr>
          <w:trHeight w:val="300"/>
          <w:jc w:val="center"/>
          <w:ins w:id="10521"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10522"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10527" w:author="Lee, Daewon" w:date="2020-11-10T16:17:00Z"/>
                <w:lang w:eastAsia="zh-CN"/>
              </w:rPr>
            </w:pPr>
            <w:ins w:id="10528"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9.9/11.7 </w:t>
              </w:r>
            </w:ins>
          </w:p>
        </w:tc>
      </w:tr>
      <w:tr w:rsidR="005971A1" w14:paraId="3039F8E8" w14:textId="77777777" w:rsidTr="00685913">
        <w:trPr>
          <w:trHeight w:val="300"/>
          <w:jc w:val="center"/>
          <w:ins w:id="10537"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10538"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10539"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10540" w:author="Lee, Daewon" w:date="2020-11-10T16:17:00Z"/>
                <w:lang w:eastAsia="zh-CN"/>
              </w:rPr>
            </w:pPr>
            <w:ins w:id="10541"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10542" w:author="Lee, Daewon" w:date="2020-11-10T16:17:00Z"/>
                <w:lang w:eastAsia="zh-CN"/>
              </w:rPr>
            </w:pPr>
            <w:ins w:id="10543"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10544" w:author="Lee, Daewon" w:date="2020-11-10T16:17:00Z"/>
                <w:lang w:eastAsia="zh-CN"/>
              </w:rPr>
            </w:pPr>
            <w:ins w:id="10545"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10546" w:author="Lee, Daewon" w:date="2020-11-10T16:17:00Z"/>
                <w:lang w:eastAsia="zh-CN"/>
              </w:rPr>
            </w:pPr>
            <w:ins w:id="10547"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10548" w:author="Lee, Daewon" w:date="2020-11-10T16:17:00Z"/>
                <w:lang w:eastAsia="zh-CN"/>
              </w:rPr>
            </w:pPr>
            <w:ins w:id="10549"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10550" w:author="Lee, Daewon" w:date="2020-11-10T16:17:00Z"/>
                <w:lang w:eastAsia="zh-CN"/>
              </w:rPr>
            </w:pPr>
            <w:ins w:id="10551" w:author="Lee, Daewon" w:date="2020-11-10T16:17:00Z">
              <w:r w:rsidRPr="001E23AD">
                <w:rPr>
                  <w:lang w:eastAsia="zh-CN"/>
                </w:rPr>
                <w:t>9.8/11.5 </w:t>
              </w:r>
            </w:ins>
          </w:p>
        </w:tc>
      </w:tr>
      <w:tr w:rsidR="005971A1" w14:paraId="02029D50" w14:textId="77777777" w:rsidTr="00685913">
        <w:trPr>
          <w:trHeight w:val="300"/>
          <w:jc w:val="center"/>
          <w:ins w:id="10552"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10553"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10554"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10555" w:author="Lee, Daewon" w:date="2020-11-10T16:17:00Z"/>
                <w:lang w:eastAsia="zh-CN"/>
              </w:rPr>
            </w:pPr>
            <w:ins w:id="10556"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10557" w:author="Lee, Daewon" w:date="2020-11-10T16:17:00Z"/>
                <w:lang w:eastAsia="zh-CN"/>
              </w:rPr>
            </w:pPr>
            <w:ins w:id="10558"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10559" w:author="Lee, Daewon" w:date="2020-11-10T16:17:00Z"/>
                <w:lang w:eastAsia="zh-CN"/>
              </w:rPr>
            </w:pPr>
            <w:ins w:id="10560"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10561" w:author="Lee, Daewon" w:date="2020-11-10T16:17:00Z"/>
                <w:lang w:eastAsia="zh-CN"/>
              </w:rPr>
            </w:pPr>
            <w:ins w:id="10562"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10563" w:author="Lee, Daewon" w:date="2020-11-10T16:17:00Z"/>
                <w:lang w:eastAsia="zh-CN"/>
              </w:rPr>
            </w:pPr>
            <w:ins w:id="10564"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10565" w:author="Lee, Daewon" w:date="2020-11-10T16:17:00Z"/>
                <w:lang w:eastAsia="zh-CN"/>
              </w:rPr>
            </w:pPr>
            <w:ins w:id="10566" w:author="Lee, Daewon" w:date="2020-11-10T16:17:00Z">
              <w:r w:rsidRPr="001E23AD">
                <w:rPr>
                  <w:lang w:eastAsia="zh-CN"/>
                </w:rPr>
                <w:t>9.7/11.2</w:t>
              </w:r>
            </w:ins>
          </w:p>
        </w:tc>
      </w:tr>
      <w:tr w:rsidR="005971A1" w14:paraId="17F1EAB1" w14:textId="77777777" w:rsidTr="00685913">
        <w:trPr>
          <w:trHeight w:val="300"/>
          <w:jc w:val="center"/>
          <w:ins w:id="10567"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10568"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10569"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10570" w:author="Lee, Daewon" w:date="2020-11-10T16:17:00Z"/>
                <w:lang w:eastAsia="zh-CN"/>
              </w:rPr>
            </w:pPr>
            <w:ins w:id="10571"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10574" w:author="Lee, Daewon" w:date="2020-11-10T16:17:00Z"/>
                <w:lang w:eastAsia="zh-CN"/>
              </w:rPr>
            </w:pPr>
            <w:ins w:id="10575"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10576" w:author="Lee, Daewon" w:date="2020-11-10T16:17:00Z"/>
                <w:lang w:eastAsia="zh-CN"/>
              </w:rPr>
            </w:pPr>
            <w:ins w:id="10577"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10578" w:author="Lee, Daewon" w:date="2020-11-10T16:17:00Z"/>
                <w:lang w:eastAsia="zh-CN"/>
              </w:rPr>
            </w:pPr>
            <w:ins w:id="10579"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10580" w:author="Lee, Daewon" w:date="2020-11-10T16:17:00Z"/>
                <w:lang w:eastAsia="zh-CN"/>
              </w:rPr>
            </w:pPr>
            <w:ins w:id="10581" w:author="Lee, Daewon" w:date="2020-11-10T16:17:00Z">
              <w:r w:rsidRPr="001E23AD">
                <w:rPr>
                  <w:lang w:eastAsia="zh-CN"/>
                </w:rPr>
                <w:t> </w:t>
              </w:r>
            </w:ins>
          </w:p>
        </w:tc>
      </w:tr>
      <w:tr w:rsidR="005971A1" w14:paraId="5F0E7B1F" w14:textId="77777777" w:rsidTr="00685913">
        <w:trPr>
          <w:trHeight w:val="300"/>
          <w:jc w:val="center"/>
          <w:ins w:id="10582"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10583"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10584"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10587" w:author="Lee, Daewon" w:date="2020-11-10T16:17:00Z"/>
                <w:lang w:eastAsia="zh-CN"/>
              </w:rPr>
            </w:pPr>
            <w:ins w:id="10588"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 </w:t>
              </w:r>
            </w:ins>
          </w:p>
        </w:tc>
      </w:tr>
      <w:tr w:rsidR="005971A1" w14:paraId="32AA044C" w14:textId="77777777" w:rsidTr="00685913">
        <w:trPr>
          <w:trHeight w:val="300"/>
          <w:jc w:val="center"/>
          <w:ins w:id="10597"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10598"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10599"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10600" w:author="Lee, Daewon" w:date="2020-11-10T16:17:00Z"/>
                <w:lang w:eastAsia="zh-CN"/>
              </w:rPr>
            </w:pPr>
            <w:ins w:id="10601"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10602" w:author="Lee, Daewon" w:date="2020-11-10T16:17:00Z"/>
                <w:lang w:eastAsia="zh-CN"/>
              </w:rPr>
            </w:pPr>
            <w:ins w:id="10603"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 </w:t>
              </w:r>
            </w:ins>
          </w:p>
        </w:tc>
      </w:tr>
      <w:tr w:rsidR="005971A1" w14:paraId="68DCDC64" w14:textId="77777777" w:rsidTr="00685913">
        <w:trPr>
          <w:trHeight w:val="300"/>
          <w:jc w:val="center"/>
          <w:ins w:id="10612"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10613"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10614"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10615" w:author="Lee, Daewon" w:date="2020-11-10T16:17:00Z"/>
                <w:lang w:eastAsia="zh-CN"/>
              </w:rPr>
            </w:pPr>
            <w:ins w:id="10616"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10617" w:author="Lee, Daewon" w:date="2020-11-10T16:17:00Z"/>
                <w:lang w:eastAsia="zh-CN"/>
              </w:rPr>
            </w:pPr>
            <w:ins w:id="10618"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10619" w:author="Lee, Daewon" w:date="2020-11-10T16:17:00Z"/>
                <w:lang w:eastAsia="zh-CN"/>
              </w:rPr>
            </w:pPr>
            <w:ins w:id="10620"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10621" w:author="Lee, Daewon" w:date="2020-11-10T16:17:00Z"/>
                <w:lang w:eastAsia="zh-CN"/>
              </w:rPr>
            </w:pPr>
            <w:ins w:id="10622"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10623" w:author="Lee, Daewon" w:date="2020-11-10T16:17:00Z"/>
                <w:lang w:eastAsia="zh-CN"/>
              </w:rPr>
            </w:pPr>
            <w:ins w:id="10624"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10625" w:author="Lee, Daewon" w:date="2020-11-10T16:17:00Z"/>
                <w:lang w:eastAsia="zh-CN"/>
              </w:rPr>
            </w:pPr>
            <w:ins w:id="10626" w:author="Lee, Daewon" w:date="2020-11-10T16:17:00Z">
              <w:r w:rsidRPr="001E23AD">
                <w:rPr>
                  <w:lang w:eastAsia="zh-CN"/>
                </w:rPr>
                <w:t> </w:t>
              </w:r>
            </w:ins>
          </w:p>
        </w:tc>
      </w:tr>
      <w:tr w:rsidR="005971A1" w14:paraId="2130AF86" w14:textId="77777777" w:rsidTr="00685913">
        <w:trPr>
          <w:trHeight w:val="300"/>
          <w:jc w:val="center"/>
          <w:ins w:id="10627"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10628"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10629" w:author="Lee, Daewon" w:date="2020-11-10T16:17:00Z"/>
                <w:lang w:eastAsia="zh-CN"/>
              </w:rPr>
            </w:pPr>
            <w:ins w:id="10630"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10631" w:author="Lee, Daewon" w:date="2020-11-10T16:17:00Z"/>
                <w:lang w:eastAsia="zh-CN"/>
              </w:rPr>
            </w:pPr>
            <w:ins w:id="10632"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10633" w:author="Lee, Daewon" w:date="2020-11-10T16:17:00Z"/>
                <w:lang w:eastAsia="zh-CN"/>
              </w:rPr>
            </w:pPr>
            <w:ins w:id="10634"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10635" w:author="Lee, Daewon" w:date="2020-11-10T16:17:00Z"/>
                <w:lang w:eastAsia="zh-CN"/>
              </w:rPr>
            </w:pPr>
            <w:ins w:id="10636"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10637" w:author="Lee, Daewon" w:date="2020-11-10T16:17:00Z"/>
                <w:lang w:eastAsia="zh-CN"/>
              </w:rPr>
            </w:pPr>
            <w:ins w:id="10638"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10639" w:author="Lee, Daewon" w:date="2020-11-10T16:17:00Z"/>
                <w:lang w:eastAsia="zh-CN"/>
              </w:rPr>
            </w:pPr>
            <w:ins w:id="10640"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10641" w:author="Lee, Daewon" w:date="2020-11-10T16:17:00Z"/>
                <w:lang w:eastAsia="zh-CN"/>
              </w:rPr>
            </w:pPr>
            <w:ins w:id="10642" w:author="Lee, Daewon" w:date="2020-11-10T16:17:00Z">
              <w:r w:rsidRPr="001E23AD">
                <w:rPr>
                  <w:lang w:eastAsia="zh-CN"/>
                </w:rPr>
                <w:t>15.1/ 16.8</w:t>
              </w:r>
            </w:ins>
          </w:p>
        </w:tc>
      </w:tr>
      <w:tr w:rsidR="005971A1" w14:paraId="5DE6A209" w14:textId="77777777" w:rsidTr="00685913">
        <w:trPr>
          <w:trHeight w:val="300"/>
          <w:jc w:val="center"/>
          <w:ins w:id="10643"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10644"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10645"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10646" w:author="Lee, Daewon" w:date="2020-11-10T16:17:00Z"/>
                <w:lang w:eastAsia="zh-CN"/>
              </w:rPr>
            </w:pPr>
            <w:ins w:id="10647"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10648" w:author="Lee, Daewon" w:date="2020-11-10T16:17:00Z"/>
                <w:lang w:eastAsia="zh-CN"/>
              </w:rPr>
            </w:pPr>
            <w:ins w:id="10649"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10650" w:author="Lee, Daewon" w:date="2020-11-10T16:17:00Z"/>
                <w:lang w:eastAsia="zh-CN"/>
              </w:rPr>
            </w:pPr>
            <w:ins w:id="10651"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10652" w:author="Lee, Daewon" w:date="2020-11-10T16:17:00Z"/>
                <w:lang w:eastAsia="zh-CN"/>
              </w:rPr>
            </w:pPr>
            <w:ins w:id="10653"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15.2/16.9 </w:t>
              </w:r>
            </w:ins>
          </w:p>
        </w:tc>
      </w:tr>
      <w:tr w:rsidR="005971A1" w14:paraId="5B102741" w14:textId="77777777" w:rsidTr="00685913">
        <w:trPr>
          <w:trHeight w:val="300"/>
          <w:jc w:val="center"/>
          <w:ins w:id="10658"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10659"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10660"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10661" w:author="Lee, Daewon" w:date="2020-11-10T16:17:00Z"/>
                <w:lang w:eastAsia="zh-CN"/>
              </w:rPr>
            </w:pPr>
            <w:ins w:id="10662"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10663" w:author="Lee, Daewon" w:date="2020-11-10T16:17:00Z"/>
                <w:lang w:eastAsia="zh-CN"/>
              </w:rPr>
            </w:pPr>
            <w:ins w:id="10664"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10665" w:author="Lee, Daewon" w:date="2020-11-10T16:17:00Z"/>
                <w:lang w:eastAsia="zh-CN"/>
              </w:rPr>
            </w:pPr>
            <w:ins w:id="10666"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10667" w:author="Lee, Daewon" w:date="2020-11-10T16:17:00Z"/>
                <w:lang w:eastAsia="zh-CN"/>
              </w:rPr>
            </w:pPr>
            <w:ins w:id="10668"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15.0/16.7 </w:t>
              </w:r>
            </w:ins>
          </w:p>
        </w:tc>
      </w:tr>
      <w:tr w:rsidR="005971A1" w14:paraId="54567E6E" w14:textId="77777777" w:rsidTr="00685913">
        <w:trPr>
          <w:trHeight w:val="300"/>
          <w:jc w:val="center"/>
          <w:ins w:id="10673"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10674"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10675"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10676" w:author="Lee, Daewon" w:date="2020-11-10T16:17:00Z"/>
                <w:lang w:eastAsia="zh-CN"/>
              </w:rPr>
            </w:pPr>
            <w:ins w:id="10677"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10678" w:author="Lee, Daewon" w:date="2020-11-10T16:17:00Z"/>
                <w:lang w:eastAsia="zh-CN"/>
              </w:rPr>
            </w:pPr>
            <w:ins w:id="10679"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10680" w:author="Lee, Daewon" w:date="2020-11-10T16:17:00Z"/>
                <w:lang w:eastAsia="zh-CN"/>
              </w:rPr>
            </w:pPr>
            <w:ins w:id="10681"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10682" w:author="Lee, Daewon" w:date="2020-11-10T16:17:00Z"/>
                <w:lang w:eastAsia="zh-CN"/>
              </w:rPr>
            </w:pPr>
            <w:ins w:id="10683"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10684" w:author="Lee, Daewon" w:date="2020-11-10T16:17:00Z"/>
                <w:lang w:eastAsia="zh-CN"/>
              </w:rPr>
            </w:pPr>
            <w:ins w:id="10685"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10686" w:author="Lee, Daewon" w:date="2020-11-10T16:17:00Z"/>
                <w:lang w:eastAsia="zh-CN"/>
              </w:rPr>
            </w:pPr>
            <w:ins w:id="10687" w:author="Lee, Daewon" w:date="2020-11-10T16:17:00Z">
              <w:r w:rsidRPr="001E23AD">
                <w:rPr>
                  <w:lang w:eastAsia="zh-CN"/>
                </w:rPr>
                <w:t> </w:t>
              </w:r>
            </w:ins>
          </w:p>
        </w:tc>
      </w:tr>
      <w:tr w:rsidR="005971A1" w14:paraId="528D1DC3" w14:textId="77777777" w:rsidTr="00685913">
        <w:trPr>
          <w:trHeight w:val="300"/>
          <w:jc w:val="center"/>
          <w:ins w:id="10688"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10689"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10690"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10691" w:author="Lee, Daewon" w:date="2020-11-10T16:17:00Z"/>
                <w:lang w:eastAsia="zh-CN"/>
              </w:rPr>
            </w:pPr>
            <w:ins w:id="10692"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10693" w:author="Lee, Daewon" w:date="2020-11-10T16:17:00Z"/>
                <w:lang w:eastAsia="zh-CN"/>
              </w:rPr>
            </w:pPr>
            <w:ins w:id="10694"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10695" w:author="Lee, Daewon" w:date="2020-11-10T16:17:00Z"/>
                <w:lang w:eastAsia="zh-CN"/>
              </w:rPr>
            </w:pPr>
            <w:ins w:id="10696"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10697" w:author="Lee, Daewon" w:date="2020-11-10T16:17:00Z"/>
                <w:lang w:eastAsia="zh-CN"/>
              </w:rPr>
            </w:pPr>
            <w:ins w:id="10698"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10699" w:author="Lee, Daewon" w:date="2020-11-10T16:17:00Z"/>
                <w:lang w:eastAsia="zh-CN"/>
              </w:rPr>
            </w:pPr>
            <w:ins w:id="10700"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10701" w:author="Lee, Daewon" w:date="2020-11-10T16:17:00Z"/>
                <w:lang w:eastAsia="zh-CN"/>
              </w:rPr>
            </w:pPr>
            <w:ins w:id="10702" w:author="Lee, Daewon" w:date="2020-11-10T16:17:00Z">
              <w:r w:rsidRPr="001E23AD">
                <w:rPr>
                  <w:lang w:eastAsia="zh-CN"/>
                </w:rPr>
                <w:t> </w:t>
              </w:r>
            </w:ins>
          </w:p>
        </w:tc>
      </w:tr>
      <w:tr w:rsidR="005971A1" w14:paraId="6F4C4437" w14:textId="77777777" w:rsidTr="00685913">
        <w:trPr>
          <w:trHeight w:val="300"/>
          <w:jc w:val="center"/>
          <w:ins w:id="10703"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10704"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10705"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10706" w:author="Lee, Daewon" w:date="2020-11-10T16:17:00Z"/>
                <w:lang w:eastAsia="zh-CN"/>
              </w:rPr>
            </w:pPr>
            <w:ins w:id="10707"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10708" w:author="Lee, Daewon" w:date="2020-11-10T16:17:00Z"/>
                <w:lang w:eastAsia="zh-CN"/>
              </w:rPr>
            </w:pPr>
            <w:ins w:id="10709"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10710" w:author="Lee, Daewon" w:date="2020-11-10T16:17:00Z"/>
                <w:lang w:eastAsia="zh-CN"/>
              </w:rPr>
            </w:pPr>
            <w:ins w:id="10711"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10712" w:author="Lee, Daewon" w:date="2020-11-10T16:17:00Z"/>
                <w:lang w:eastAsia="zh-CN"/>
              </w:rPr>
            </w:pPr>
            <w:ins w:id="10713"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10714" w:author="Lee, Daewon" w:date="2020-11-10T16:17:00Z"/>
                <w:lang w:eastAsia="zh-CN"/>
              </w:rPr>
            </w:pPr>
            <w:ins w:id="10715"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10716" w:author="Lee, Daewon" w:date="2020-11-10T16:17:00Z"/>
                <w:lang w:eastAsia="zh-CN"/>
              </w:rPr>
            </w:pPr>
            <w:ins w:id="10717" w:author="Lee, Daewon" w:date="2020-11-10T16:17:00Z">
              <w:r w:rsidRPr="001E23AD">
                <w:rPr>
                  <w:lang w:eastAsia="zh-CN"/>
                </w:rPr>
                <w:t> </w:t>
              </w:r>
            </w:ins>
          </w:p>
        </w:tc>
      </w:tr>
      <w:tr w:rsidR="005971A1" w14:paraId="4831E9A3" w14:textId="77777777" w:rsidTr="00685913">
        <w:trPr>
          <w:trHeight w:val="300"/>
          <w:jc w:val="center"/>
          <w:ins w:id="10718"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10719"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10720"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10721" w:author="Lee, Daewon" w:date="2020-11-10T16:17:00Z"/>
                <w:lang w:eastAsia="zh-CN"/>
              </w:rPr>
            </w:pPr>
            <w:ins w:id="10722"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10723" w:author="Lee, Daewon" w:date="2020-11-10T16:17:00Z"/>
                <w:lang w:eastAsia="zh-CN"/>
              </w:rPr>
            </w:pPr>
            <w:ins w:id="10724"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10725" w:author="Lee, Daewon" w:date="2020-11-10T16:17:00Z"/>
                <w:lang w:eastAsia="zh-CN"/>
              </w:rPr>
            </w:pPr>
            <w:ins w:id="10726"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10727" w:author="Lee, Daewon" w:date="2020-11-10T16:17:00Z"/>
                <w:lang w:eastAsia="zh-CN"/>
              </w:rPr>
            </w:pPr>
            <w:ins w:id="10728"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10729" w:author="Lee, Daewon" w:date="2020-11-10T16:17:00Z"/>
                <w:lang w:eastAsia="zh-CN"/>
              </w:rPr>
            </w:pPr>
            <w:ins w:id="10730"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10731" w:author="Lee, Daewon" w:date="2020-11-10T16:17:00Z"/>
                <w:lang w:eastAsia="zh-CN"/>
              </w:rPr>
            </w:pPr>
            <w:ins w:id="10732" w:author="Lee, Daewon" w:date="2020-11-10T16:17:00Z">
              <w:r w:rsidRPr="001E23AD">
                <w:rPr>
                  <w:lang w:eastAsia="zh-CN"/>
                </w:rPr>
                <w:t> </w:t>
              </w:r>
            </w:ins>
          </w:p>
        </w:tc>
      </w:tr>
      <w:tr w:rsidR="005971A1" w:rsidRPr="008B0FEE" w14:paraId="36EE57D6" w14:textId="77777777" w:rsidTr="00685913">
        <w:trPr>
          <w:trHeight w:val="300"/>
          <w:jc w:val="center"/>
          <w:ins w:id="10733" w:author="Lee, Daewon" w:date="2020-11-10T16:17:00Z"/>
        </w:trPr>
        <w:tc>
          <w:tcPr>
            <w:tcW w:w="0" w:type="auto"/>
            <w:vMerge/>
            <w:vAlign w:val="center"/>
            <w:hideMark/>
          </w:tcPr>
          <w:p w14:paraId="3DDCEBD4" w14:textId="77777777" w:rsidR="004C09BC" w:rsidRDefault="004C09BC" w:rsidP="00685913">
            <w:pPr>
              <w:spacing w:after="0"/>
              <w:rPr>
                <w:ins w:id="1073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10735" w:author="Lee, Daewon" w:date="2020-11-10T16:17:00Z"/>
                <w:lang w:eastAsia="zh-CN"/>
              </w:rPr>
            </w:pPr>
            <w:ins w:id="10736"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10737" w:author="Lee, Daewon" w:date="2020-11-10T16:17:00Z"/>
                <w:lang w:eastAsia="zh-CN"/>
              </w:rPr>
            </w:pPr>
            <w:ins w:id="10738"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10739" w:author="Lee, Daewon" w:date="2020-11-10T16:17:00Z"/>
                <w:lang w:eastAsia="zh-CN"/>
              </w:rPr>
            </w:pPr>
            <w:ins w:id="10740"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10741" w:author="Lee, Daewon" w:date="2020-11-10T16:17:00Z"/>
                <w:lang w:eastAsia="zh-CN"/>
              </w:rPr>
            </w:pPr>
            <w:ins w:id="10742"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10743" w:author="Lee, Daewon" w:date="2020-11-10T16:17:00Z"/>
                <w:lang w:eastAsia="zh-CN"/>
              </w:rPr>
            </w:pPr>
            <w:ins w:id="10744"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10745" w:author="Lee, Daewon" w:date="2020-11-10T16:17:00Z"/>
                <w:lang w:eastAsia="zh-CN"/>
              </w:rPr>
            </w:pPr>
            <w:ins w:id="10746"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10747" w:author="Lee, Daewon" w:date="2020-11-10T16:17:00Z"/>
                <w:lang w:eastAsia="zh-CN"/>
              </w:rPr>
            </w:pPr>
            <w:ins w:id="10748"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10749"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10750" w:author="Lee, Daewon" w:date="2020-11-10T16:17:00Z"/>
          <w:rFonts w:ascii="Segoe UI" w:hAnsi="Segoe UI" w:cs="Segoe UI"/>
          <w:sz w:val="18"/>
          <w:szCs w:val="18"/>
          <w:lang w:eastAsia="fi-FI"/>
        </w:rPr>
      </w:pPr>
      <w:ins w:id="10751"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10752" w:author="Lee, Daewon" w:date="2020-11-10T16:17:00Z"/>
        </w:trPr>
        <w:tc>
          <w:tcPr>
            <w:tcW w:w="0" w:type="auto"/>
            <w:hideMark/>
          </w:tcPr>
          <w:p w14:paraId="26506793" w14:textId="77777777" w:rsidR="004C09BC" w:rsidRPr="001E23AD" w:rsidRDefault="004C09BC" w:rsidP="00685913">
            <w:pPr>
              <w:pStyle w:val="TAC"/>
              <w:keepNext w:val="0"/>
              <w:keepLines w:val="0"/>
              <w:rPr>
                <w:ins w:id="10753" w:author="Lee, Daewon" w:date="2020-11-10T16:17:00Z"/>
                <w:lang w:eastAsia="zh-CN"/>
              </w:rPr>
            </w:pPr>
            <w:ins w:id="10754"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10755" w:author="Lee, Daewon" w:date="2020-11-10T16:17:00Z"/>
                <w:lang w:eastAsia="zh-CN"/>
              </w:rPr>
            </w:pPr>
            <w:ins w:id="10756"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10757" w:author="Lee, Daewon" w:date="2020-11-10T16:17:00Z"/>
                <w:lang w:eastAsia="zh-CN"/>
              </w:rPr>
            </w:pPr>
            <w:ins w:id="10758"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10759" w:author="Lee, Daewon" w:date="2020-11-10T16:17:00Z"/>
                <w:lang w:eastAsia="zh-CN"/>
              </w:rPr>
            </w:pPr>
            <w:ins w:id="10760"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10761" w:author="Lee, Daewon" w:date="2020-11-10T16:17:00Z"/>
                <w:lang w:eastAsia="zh-CN"/>
              </w:rPr>
            </w:pPr>
            <w:ins w:id="10762"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10763" w:author="Lee, Daewon" w:date="2020-11-10T16:17:00Z"/>
                <w:lang w:eastAsia="zh-CN"/>
              </w:rPr>
            </w:pPr>
            <w:ins w:id="10764"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10765" w:author="Lee, Daewon" w:date="2020-11-10T16:17:00Z"/>
                <w:lang w:eastAsia="zh-CN"/>
              </w:rPr>
            </w:pPr>
            <w:ins w:id="10766"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10767" w:author="Lee, Daewon" w:date="2020-11-10T16:17:00Z"/>
                <w:lang w:eastAsia="zh-CN"/>
              </w:rPr>
            </w:pPr>
            <w:ins w:id="10768"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10769" w:author="Lee, Daewon" w:date="2020-11-10T16:17:00Z"/>
                <w:lang w:eastAsia="zh-CN"/>
              </w:rPr>
            </w:pPr>
            <w:ins w:id="10770"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10771"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10782" w:author="Lee, Daewon" w:date="2020-11-10T16:17:00Z"/>
                <w:lang w:eastAsia="zh-CN"/>
              </w:rPr>
            </w:pPr>
            <w:ins w:id="10783"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10784" w:author="Lee, Daewon" w:date="2020-11-10T16:17:00Z"/>
                <w:lang w:eastAsia="zh-CN"/>
              </w:rPr>
            </w:pPr>
            <w:ins w:id="10785"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2.4/4.2 </w:t>
              </w:r>
            </w:ins>
          </w:p>
        </w:tc>
      </w:tr>
      <w:tr w:rsidR="005971A1" w14:paraId="6537532A" w14:textId="77777777" w:rsidTr="00685913">
        <w:trPr>
          <w:trHeight w:val="300"/>
          <w:jc w:val="center"/>
          <w:ins w:id="10788"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10789"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10790"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10791" w:author="Lee, Daewon" w:date="2020-11-10T16:17:00Z"/>
                <w:lang w:eastAsia="zh-CN"/>
              </w:rPr>
            </w:pPr>
            <w:ins w:id="10792"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10793" w:author="Lee, Daewon" w:date="2020-11-10T16:17:00Z"/>
                <w:lang w:eastAsia="zh-CN"/>
              </w:rPr>
            </w:pPr>
            <w:ins w:id="10794"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10795" w:author="Lee, Daewon" w:date="2020-11-10T16:17:00Z"/>
                <w:lang w:eastAsia="zh-CN"/>
              </w:rPr>
            </w:pPr>
            <w:ins w:id="10796"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10797" w:author="Lee, Daewon" w:date="2020-11-10T16:17:00Z"/>
                <w:lang w:eastAsia="zh-CN"/>
              </w:rPr>
            </w:pPr>
            <w:ins w:id="10798"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2.3/3.8 </w:t>
              </w:r>
            </w:ins>
          </w:p>
        </w:tc>
      </w:tr>
      <w:tr w:rsidR="005971A1" w14:paraId="670DEFA3" w14:textId="77777777" w:rsidTr="00685913">
        <w:trPr>
          <w:trHeight w:val="300"/>
          <w:jc w:val="center"/>
          <w:ins w:id="10803"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10804"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10805"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10806" w:author="Lee, Daewon" w:date="2020-11-10T16:17:00Z"/>
                <w:lang w:eastAsia="zh-CN"/>
              </w:rPr>
            </w:pPr>
            <w:ins w:id="10807"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10808" w:author="Lee, Daewon" w:date="2020-11-10T16:17:00Z"/>
                <w:lang w:eastAsia="zh-CN"/>
              </w:rPr>
            </w:pPr>
            <w:ins w:id="10809"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10810" w:author="Lee, Daewon" w:date="2020-11-10T16:17:00Z"/>
                <w:lang w:eastAsia="zh-CN"/>
              </w:rPr>
            </w:pPr>
            <w:ins w:id="10811"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10812" w:author="Lee, Daewon" w:date="2020-11-10T16:17:00Z"/>
                <w:lang w:eastAsia="zh-CN"/>
              </w:rPr>
            </w:pPr>
            <w:ins w:id="10813"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10814" w:author="Lee, Daewon" w:date="2020-11-10T16:17:00Z"/>
                <w:lang w:eastAsia="zh-CN"/>
              </w:rPr>
            </w:pPr>
            <w:ins w:id="10815"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10816" w:author="Lee, Daewon" w:date="2020-11-10T16:17:00Z"/>
                <w:lang w:eastAsia="zh-CN"/>
              </w:rPr>
            </w:pPr>
            <w:ins w:id="10817" w:author="Lee, Daewon" w:date="2020-11-10T16:17:00Z">
              <w:r w:rsidRPr="001E23AD">
                <w:rPr>
                  <w:lang w:eastAsia="zh-CN"/>
                </w:rPr>
                <w:t>2.3/4.0 </w:t>
              </w:r>
            </w:ins>
          </w:p>
        </w:tc>
      </w:tr>
      <w:tr w:rsidR="005971A1" w14:paraId="59087A2E" w14:textId="77777777" w:rsidTr="00685913">
        <w:trPr>
          <w:trHeight w:val="300"/>
          <w:jc w:val="center"/>
          <w:ins w:id="10818"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10819"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10820"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10821" w:author="Lee, Daewon" w:date="2020-11-10T16:17:00Z"/>
                <w:lang w:eastAsia="zh-CN"/>
              </w:rPr>
            </w:pPr>
            <w:ins w:id="10822"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10823" w:author="Lee, Daewon" w:date="2020-11-10T16:17:00Z"/>
                <w:lang w:eastAsia="zh-CN"/>
              </w:rPr>
            </w:pPr>
            <w:ins w:id="10824"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10825" w:author="Lee, Daewon" w:date="2020-11-10T16:17:00Z"/>
                <w:lang w:eastAsia="zh-CN"/>
              </w:rPr>
            </w:pPr>
            <w:ins w:id="10826"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10827" w:author="Lee, Daewon" w:date="2020-11-10T16:17:00Z"/>
                <w:lang w:eastAsia="zh-CN"/>
              </w:rPr>
            </w:pPr>
            <w:ins w:id="10828"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 </w:t>
              </w:r>
            </w:ins>
          </w:p>
        </w:tc>
      </w:tr>
      <w:tr w:rsidR="005971A1" w14:paraId="1FB130CD" w14:textId="77777777" w:rsidTr="00685913">
        <w:trPr>
          <w:trHeight w:val="300"/>
          <w:jc w:val="center"/>
          <w:ins w:id="10833"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10834"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10835"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10836" w:author="Lee, Daewon" w:date="2020-11-10T16:17:00Z"/>
                <w:lang w:eastAsia="zh-CN"/>
              </w:rPr>
            </w:pPr>
            <w:ins w:id="10837"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10838" w:author="Lee, Daewon" w:date="2020-11-10T16:17:00Z"/>
                <w:lang w:eastAsia="zh-CN"/>
              </w:rPr>
            </w:pPr>
            <w:ins w:id="10839"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10840" w:author="Lee, Daewon" w:date="2020-11-10T16:17:00Z"/>
                <w:lang w:eastAsia="zh-CN"/>
              </w:rPr>
            </w:pPr>
            <w:ins w:id="10841"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 </w:t>
              </w:r>
            </w:ins>
          </w:p>
        </w:tc>
      </w:tr>
      <w:tr w:rsidR="005971A1" w14:paraId="42250F21" w14:textId="77777777" w:rsidTr="00685913">
        <w:trPr>
          <w:trHeight w:val="300"/>
          <w:jc w:val="center"/>
          <w:ins w:id="10848"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10849"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10850"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10851" w:author="Lee, Daewon" w:date="2020-11-10T16:17:00Z"/>
                <w:lang w:eastAsia="zh-CN"/>
              </w:rPr>
            </w:pPr>
            <w:ins w:id="10852"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10853" w:author="Lee, Daewon" w:date="2020-11-10T16:17:00Z"/>
                <w:lang w:eastAsia="zh-CN"/>
              </w:rPr>
            </w:pPr>
            <w:ins w:id="10854"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10855" w:author="Lee, Daewon" w:date="2020-11-10T16:17:00Z"/>
                <w:lang w:eastAsia="zh-CN"/>
              </w:rPr>
            </w:pPr>
            <w:ins w:id="10856"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10857" w:author="Lee, Daewon" w:date="2020-11-10T16:17:00Z"/>
                <w:lang w:eastAsia="zh-CN"/>
              </w:rPr>
            </w:pPr>
            <w:ins w:id="10858"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10859" w:author="Lee, Daewon" w:date="2020-11-10T16:17:00Z"/>
                <w:lang w:eastAsia="zh-CN"/>
              </w:rPr>
            </w:pPr>
            <w:ins w:id="10860"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 </w:t>
              </w:r>
            </w:ins>
          </w:p>
        </w:tc>
      </w:tr>
      <w:tr w:rsidR="005971A1" w14:paraId="145EBEF2" w14:textId="77777777" w:rsidTr="00685913">
        <w:trPr>
          <w:trHeight w:val="300"/>
          <w:jc w:val="center"/>
          <w:ins w:id="10863"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10864"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10865"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10866" w:author="Lee, Daewon" w:date="2020-11-10T16:17:00Z"/>
                <w:lang w:eastAsia="zh-CN"/>
              </w:rPr>
            </w:pPr>
            <w:ins w:id="10867"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10868" w:author="Lee, Daewon" w:date="2020-11-10T16:17:00Z"/>
                <w:lang w:eastAsia="zh-CN"/>
              </w:rPr>
            </w:pPr>
            <w:ins w:id="10869"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10870" w:author="Lee, Daewon" w:date="2020-11-10T16:17:00Z"/>
                <w:lang w:eastAsia="zh-CN"/>
              </w:rPr>
            </w:pPr>
            <w:ins w:id="10871"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10872" w:author="Lee, Daewon" w:date="2020-11-10T16:17:00Z"/>
                <w:lang w:eastAsia="zh-CN"/>
              </w:rPr>
            </w:pPr>
            <w:ins w:id="10873"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 </w:t>
              </w:r>
            </w:ins>
          </w:p>
        </w:tc>
      </w:tr>
      <w:tr w:rsidR="005971A1" w14:paraId="17A3E6F3" w14:textId="77777777" w:rsidTr="00685913">
        <w:trPr>
          <w:trHeight w:val="300"/>
          <w:jc w:val="center"/>
          <w:ins w:id="10878"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10879"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10886" w:author="Lee, Daewon" w:date="2020-11-10T16:17:00Z"/>
                <w:lang w:eastAsia="zh-CN"/>
              </w:rPr>
            </w:pPr>
            <w:ins w:id="10887"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10888" w:author="Lee, Daewon" w:date="2020-11-10T16:17:00Z"/>
                <w:lang w:eastAsia="zh-CN"/>
              </w:rPr>
            </w:pPr>
            <w:ins w:id="10889"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10890" w:author="Lee, Daewon" w:date="2020-11-10T16:17:00Z"/>
                <w:lang w:eastAsia="zh-CN"/>
              </w:rPr>
            </w:pPr>
            <w:ins w:id="10891"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10892" w:author="Lee, Daewon" w:date="2020-11-10T16:17:00Z"/>
                <w:lang w:eastAsia="zh-CN"/>
              </w:rPr>
            </w:pPr>
            <w:ins w:id="10893" w:author="Lee, Daewon" w:date="2020-11-10T16:17:00Z">
              <w:r w:rsidRPr="001E23AD">
                <w:rPr>
                  <w:lang w:eastAsia="zh-CN"/>
                </w:rPr>
                <w:t>10.1/11.9 </w:t>
              </w:r>
            </w:ins>
          </w:p>
        </w:tc>
      </w:tr>
      <w:tr w:rsidR="005971A1" w14:paraId="252134BD" w14:textId="77777777" w:rsidTr="00685913">
        <w:trPr>
          <w:trHeight w:val="300"/>
          <w:jc w:val="center"/>
          <w:ins w:id="10894"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10895"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10896"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10897" w:author="Lee, Daewon" w:date="2020-11-10T16:17:00Z"/>
                <w:lang w:eastAsia="zh-CN"/>
              </w:rPr>
            </w:pPr>
            <w:ins w:id="10898"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10899" w:author="Lee, Daewon" w:date="2020-11-10T16:17:00Z"/>
                <w:lang w:eastAsia="zh-CN"/>
              </w:rPr>
            </w:pPr>
            <w:ins w:id="10900"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10901" w:author="Lee, Daewon" w:date="2020-11-10T16:17:00Z"/>
                <w:lang w:eastAsia="zh-CN"/>
              </w:rPr>
            </w:pPr>
            <w:ins w:id="10902"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10903" w:author="Lee, Daewon" w:date="2020-11-10T16:17:00Z"/>
                <w:lang w:eastAsia="zh-CN"/>
              </w:rPr>
            </w:pPr>
            <w:ins w:id="10904"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10905" w:author="Lee, Daewon" w:date="2020-11-10T16:17:00Z"/>
                <w:lang w:eastAsia="zh-CN"/>
              </w:rPr>
            </w:pPr>
            <w:ins w:id="10906"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10907" w:author="Lee, Daewon" w:date="2020-11-10T16:17:00Z"/>
                <w:lang w:eastAsia="zh-CN"/>
              </w:rPr>
            </w:pPr>
            <w:ins w:id="10908" w:author="Lee, Daewon" w:date="2020-11-10T16:17:00Z">
              <w:r w:rsidRPr="001E23AD">
                <w:rPr>
                  <w:lang w:eastAsia="zh-CN"/>
                </w:rPr>
                <w:t>10.0/11.9 </w:t>
              </w:r>
            </w:ins>
          </w:p>
        </w:tc>
      </w:tr>
      <w:tr w:rsidR="005971A1" w14:paraId="2C82DDF5" w14:textId="77777777" w:rsidTr="00685913">
        <w:trPr>
          <w:trHeight w:val="300"/>
          <w:jc w:val="center"/>
          <w:ins w:id="10909"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10910"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10911"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10912" w:author="Lee, Daewon" w:date="2020-11-10T16:17:00Z"/>
                <w:lang w:eastAsia="zh-CN"/>
              </w:rPr>
            </w:pPr>
            <w:ins w:id="10913"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10914" w:author="Lee, Daewon" w:date="2020-11-10T16:17:00Z"/>
                <w:lang w:eastAsia="zh-CN"/>
              </w:rPr>
            </w:pPr>
            <w:ins w:id="10915"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10916" w:author="Lee, Daewon" w:date="2020-11-10T16:17:00Z"/>
                <w:lang w:eastAsia="zh-CN"/>
              </w:rPr>
            </w:pPr>
            <w:ins w:id="10917"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10918" w:author="Lee, Daewon" w:date="2020-11-10T16:17:00Z"/>
                <w:lang w:eastAsia="zh-CN"/>
              </w:rPr>
            </w:pPr>
            <w:ins w:id="10919"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10920" w:author="Lee, Daewon" w:date="2020-11-10T16:17:00Z"/>
                <w:lang w:eastAsia="zh-CN"/>
              </w:rPr>
            </w:pPr>
            <w:ins w:id="10921"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10922" w:author="Lee, Daewon" w:date="2020-11-10T16:17:00Z"/>
                <w:lang w:eastAsia="zh-CN"/>
              </w:rPr>
            </w:pPr>
            <w:ins w:id="10923" w:author="Lee, Daewon" w:date="2020-11-10T16:17:00Z">
              <w:r w:rsidRPr="001E23AD">
                <w:rPr>
                  <w:lang w:eastAsia="zh-CN"/>
                </w:rPr>
                <w:t>9.8/11.4</w:t>
              </w:r>
            </w:ins>
          </w:p>
        </w:tc>
      </w:tr>
      <w:tr w:rsidR="005971A1" w14:paraId="4AA1961D" w14:textId="77777777" w:rsidTr="00685913">
        <w:trPr>
          <w:trHeight w:val="300"/>
          <w:jc w:val="center"/>
          <w:ins w:id="10924"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10925"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10926"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10927" w:author="Lee, Daewon" w:date="2020-11-10T16:17:00Z"/>
                <w:lang w:eastAsia="zh-CN"/>
              </w:rPr>
            </w:pPr>
            <w:ins w:id="10928"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10929" w:author="Lee, Daewon" w:date="2020-11-10T16:17:00Z"/>
                <w:lang w:eastAsia="zh-CN"/>
              </w:rPr>
            </w:pPr>
            <w:ins w:id="10930"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10931" w:author="Lee, Daewon" w:date="2020-11-10T16:17:00Z"/>
                <w:lang w:eastAsia="zh-CN"/>
              </w:rPr>
            </w:pPr>
            <w:ins w:id="10932"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10933" w:author="Lee, Daewon" w:date="2020-11-10T16:17:00Z"/>
                <w:lang w:eastAsia="zh-CN"/>
              </w:rPr>
            </w:pPr>
            <w:ins w:id="10934"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10935" w:author="Lee, Daewon" w:date="2020-11-10T16:17:00Z"/>
                <w:lang w:eastAsia="zh-CN"/>
              </w:rPr>
            </w:pPr>
            <w:ins w:id="10936"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10937" w:author="Lee, Daewon" w:date="2020-11-10T16:17:00Z"/>
                <w:lang w:eastAsia="zh-CN"/>
              </w:rPr>
            </w:pPr>
            <w:ins w:id="10938" w:author="Lee, Daewon" w:date="2020-11-10T16:17:00Z">
              <w:r w:rsidRPr="001E23AD">
                <w:rPr>
                  <w:lang w:eastAsia="zh-CN"/>
                </w:rPr>
                <w:t> </w:t>
              </w:r>
            </w:ins>
          </w:p>
        </w:tc>
      </w:tr>
      <w:tr w:rsidR="005971A1" w14:paraId="1F259B48" w14:textId="77777777" w:rsidTr="00685913">
        <w:trPr>
          <w:trHeight w:val="300"/>
          <w:jc w:val="center"/>
          <w:ins w:id="10939"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10940"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10941"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10942" w:author="Lee, Daewon" w:date="2020-11-10T16:17:00Z"/>
                <w:lang w:eastAsia="zh-CN"/>
              </w:rPr>
            </w:pPr>
            <w:ins w:id="10943"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10944" w:author="Lee, Daewon" w:date="2020-11-10T16:17:00Z"/>
                <w:lang w:eastAsia="zh-CN"/>
              </w:rPr>
            </w:pPr>
            <w:ins w:id="10945"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10946" w:author="Lee, Daewon" w:date="2020-11-10T16:17:00Z"/>
                <w:lang w:eastAsia="zh-CN"/>
              </w:rPr>
            </w:pPr>
            <w:ins w:id="10947"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10948" w:author="Lee, Daewon" w:date="2020-11-10T16:17:00Z"/>
                <w:lang w:eastAsia="zh-CN"/>
              </w:rPr>
            </w:pPr>
            <w:ins w:id="10949"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10950" w:author="Lee, Daewon" w:date="2020-11-10T16:17:00Z"/>
                <w:lang w:eastAsia="zh-CN"/>
              </w:rPr>
            </w:pPr>
            <w:ins w:id="10951"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 </w:t>
              </w:r>
            </w:ins>
          </w:p>
        </w:tc>
      </w:tr>
      <w:tr w:rsidR="005971A1" w14:paraId="34921B2D" w14:textId="77777777" w:rsidTr="00685913">
        <w:trPr>
          <w:trHeight w:val="300"/>
          <w:jc w:val="center"/>
          <w:ins w:id="10954"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10955"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10956"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10957" w:author="Lee, Daewon" w:date="2020-11-10T16:17:00Z"/>
                <w:lang w:eastAsia="zh-CN"/>
              </w:rPr>
            </w:pPr>
            <w:ins w:id="10958"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10959" w:author="Lee, Daewon" w:date="2020-11-10T16:17:00Z"/>
                <w:lang w:eastAsia="zh-CN"/>
              </w:rPr>
            </w:pPr>
            <w:ins w:id="10960"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10961" w:author="Lee, Daewon" w:date="2020-11-10T16:17:00Z"/>
                <w:lang w:eastAsia="zh-CN"/>
              </w:rPr>
            </w:pPr>
            <w:ins w:id="10962"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10963" w:author="Lee, Daewon" w:date="2020-11-10T16:17:00Z"/>
                <w:lang w:eastAsia="zh-CN"/>
              </w:rPr>
            </w:pPr>
            <w:ins w:id="10964"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10965" w:author="Lee, Daewon" w:date="2020-11-10T16:17:00Z"/>
                <w:lang w:eastAsia="zh-CN"/>
              </w:rPr>
            </w:pPr>
            <w:ins w:id="10966"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10967" w:author="Lee, Daewon" w:date="2020-11-10T16:17:00Z"/>
                <w:lang w:eastAsia="zh-CN"/>
              </w:rPr>
            </w:pPr>
            <w:ins w:id="10968" w:author="Lee, Daewon" w:date="2020-11-10T16:17:00Z">
              <w:r w:rsidRPr="001E23AD">
                <w:rPr>
                  <w:lang w:eastAsia="zh-CN"/>
                </w:rPr>
                <w:t> </w:t>
              </w:r>
            </w:ins>
          </w:p>
        </w:tc>
      </w:tr>
      <w:tr w:rsidR="005971A1" w14:paraId="2AAB0451" w14:textId="77777777" w:rsidTr="00685913">
        <w:trPr>
          <w:trHeight w:val="300"/>
          <w:jc w:val="center"/>
          <w:ins w:id="10969"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10970"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10971"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10976" w:author="Lee, Daewon" w:date="2020-11-10T16:17:00Z"/>
                <w:lang w:eastAsia="zh-CN"/>
              </w:rPr>
            </w:pPr>
            <w:ins w:id="10977"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10978" w:author="Lee, Daewon" w:date="2020-11-10T16:17:00Z"/>
                <w:lang w:eastAsia="zh-CN"/>
              </w:rPr>
            </w:pPr>
            <w:ins w:id="10979"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10980" w:author="Lee, Daewon" w:date="2020-11-10T16:17:00Z"/>
                <w:lang w:eastAsia="zh-CN"/>
              </w:rPr>
            </w:pPr>
            <w:ins w:id="10981"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10982" w:author="Lee, Daewon" w:date="2020-11-10T16:17:00Z"/>
                <w:lang w:eastAsia="zh-CN"/>
              </w:rPr>
            </w:pPr>
            <w:ins w:id="10983" w:author="Lee, Daewon" w:date="2020-11-10T16:17:00Z">
              <w:r w:rsidRPr="001E23AD">
                <w:rPr>
                  <w:lang w:eastAsia="zh-CN"/>
                </w:rPr>
                <w:t> </w:t>
              </w:r>
            </w:ins>
          </w:p>
        </w:tc>
      </w:tr>
      <w:tr w:rsidR="005971A1" w14:paraId="3E1F554A" w14:textId="77777777" w:rsidTr="00685913">
        <w:trPr>
          <w:trHeight w:val="300"/>
          <w:jc w:val="center"/>
          <w:ins w:id="10984"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10985"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10986" w:author="Lee, Daewon" w:date="2020-11-10T16:17:00Z"/>
                <w:lang w:eastAsia="zh-CN"/>
              </w:rPr>
            </w:pPr>
            <w:ins w:id="10987"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10988" w:author="Lee, Daewon" w:date="2020-11-10T16:17:00Z"/>
                <w:lang w:eastAsia="zh-CN"/>
              </w:rPr>
            </w:pPr>
            <w:ins w:id="10989"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10990" w:author="Lee, Daewon" w:date="2020-11-10T16:17:00Z"/>
                <w:lang w:eastAsia="zh-CN"/>
              </w:rPr>
            </w:pPr>
            <w:ins w:id="10991"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10992" w:author="Lee, Daewon" w:date="2020-11-10T16:17:00Z"/>
                <w:lang w:eastAsia="zh-CN"/>
              </w:rPr>
            </w:pPr>
            <w:ins w:id="10993"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10994" w:author="Lee, Daewon" w:date="2020-11-10T16:17:00Z"/>
                <w:lang w:eastAsia="zh-CN"/>
              </w:rPr>
            </w:pPr>
            <w:ins w:id="10995"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10996" w:author="Lee, Daewon" w:date="2020-11-10T16:17:00Z"/>
                <w:lang w:eastAsia="zh-CN"/>
              </w:rPr>
            </w:pPr>
            <w:ins w:id="10997"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10998" w:author="Lee, Daewon" w:date="2020-11-10T16:17:00Z"/>
                <w:lang w:eastAsia="zh-CN"/>
              </w:rPr>
            </w:pPr>
            <w:ins w:id="10999" w:author="Lee, Daewon" w:date="2020-11-10T16:17:00Z">
              <w:r w:rsidRPr="001E23AD">
                <w:rPr>
                  <w:lang w:eastAsia="zh-CN"/>
                </w:rPr>
                <w:t>15.1/17.3 </w:t>
              </w:r>
            </w:ins>
          </w:p>
        </w:tc>
      </w:tr>
      <w:tr w:rsidR="005971A1" w14:paraId="1FEE119D" w14:textId="77777777" w:rsidTr="00685913">
        <w:trPr>
          <w:trHeight w:val="300"/>
          <w:jc w:val="center"/>
          <w:ins w:id="11000"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11001"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11002"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11005" w:author="Lee, Daewon" w:date="2020-11-10T16:17:00Z"/>
                <w:lang w:eastAsia="zh-CN"/>
              </w:rPr>
            </w:pPr>
            <w:ins w:id="11006"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11007" w:author="Lee, Daewon" w:date="2020-11-10T16:17:00Z"/>
                <w:lang w:eastAsia="zh-CN"/>
              </w:rPr>
            </w:pPr>
            <w:ins w:id="11008"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15.2/16.8 </w:t>
              </w:r>
            </w:ins>
          </w:p>
        </w:tc>
      </w:tr>
      <w:tr w:rsidR="005971A1" w14:paraId="0BE30F20" w14:textId="77777777" w:rsidTr="00685913">
        <w:trPr>
          <w:trHeight w:val="300"/>
          <w:jc w:val="center"/>
          <w:ins w:id="11015"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11016"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11017"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11018" w:author="Lee, Daewon" w:date="2020-11-10T16:17:00Z"/>
                <w:lang w:eastAsia="zh-CN"/>
              </w:rPr>
            </w:pPr>
            <w:ins w:id="11019"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11020" w:author="Lee, Daewon" w:date="2020-11-10T16:17:00Z"/>
                <w:lang w:eastAsia="zh-CN"/>
              </w:rPr>
            </w:pPr>
            <w:ins w:id="11021"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15.1/16.7 </w:t>
              </w:r>
            </w:ins>
          </w:p>
        </w:tc>
      </w:tr>
      <w:tr w:rsidR="005971A1" w14:paraId="716A1B3A" w14:textId="77777777" w:rsidTr="00685913">
        <w:trPr>
          <w:trHeight w:val="300"/>
          <w:jc w:val="center"/>
          <w:ins w:id="11030"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11031"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11032"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11033" w:author="Lee, Daewon" w:date="2020-11-10T16:17:00Z"/>
                <w:lang w:eastAsia="zh-CN"/>
              </w:rPr>
            </w:pPr>
            <w:ins w:id="11034"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11035" w:author="Lee, Daewon" w:date="2020-11-10T16:17:00Z"/>
                <w:lang w:eastAsia="zh-CN"/>
              </w:rPr>
            </w:pPr>
            <w:ins w:id="11036"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11037" w:author="Lee, Daewon" w:date="2020-11-10T16:17:00Z"/>
                <w:lang w:eastAsia="zh-CN"/>
              </w:rPr>
            </w:pPr>
            <w:ins w:id="11038"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11039" w:author="Lee, Daewon" w:date="2020-11-10T16:17:00Z"/>
                <w:lang w:eastAsia="zh-CN"/>
              </w:rPr>
            </w:pPr>
            <w:ins w:id="11040"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11041" w:author="Lee, Daewon" w:date="2020-11-10T16:17:00Z"/>
                <w:lang w:eastAsia="zh-CN"/>
              </w:rPr>
            </w:pPr>
            <w:ins w:id="11042"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11043" w:author="Lee, Daewon" w:date="2020-11-10T16:17:00Z"/>
                <w:lang w:eastAsia="zh-CN"/>
              </w:rPr>
            </w:pPr>
            <w:ins w:id="11044" w:author="Lee, Daewon" w:date="2020-11-10T16:17:00Z">
              <w:r w:rsidRPr="001E23AD">
                <w:rPr>
                  <w:lang w:eastAsia="zh-CN"/>
                </w:rPr>
                <w:t> </w:t>
              </w:r>
            </w:ins>
          </w:p>
        </w:tc>
      </w:tr>
      <w:tr w:rsidR="005971A1" w14:paraId="1F6A9C47" w14:textId="77777777" w:rsidTr="00685913">
        <w:trPr>
          <w:trHeight w:val="300"/>
          <w:jc w:val="center"/>
          <w:ins w:id="11045"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11046"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11047"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11048" w:author="Lee, Daewon" w:date="2020-11-10T16:17:00Z"/>
                <w:lang w:eastAsia="zh-CN"/>
              </w:rPr>
            </w:pPr>
            <w:ins w:id="11049"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11050" w:author="Lee, Daewon" w:date="2020-11-10T16:17:00Z"/>
                <w:lang w:eastAsia="zh-CN"/>
              </w:rPr>
            </w:pPr>
            <w:ins w:id="11051"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 </w:t>
              </w:r>
            </w:ins>
          </w:p>
        </w:tc>
      </w:tr>
      <w:tr w:rsidR="005971A1" w14:paraId="7BD8B50B" w14:textId="77777777" w:rsidTr="00685913">
        <w:trPr>
          <w:trHeight w:val="300"/>
          <w:jc w:val="center"/>
          <w:ins w:id="11060"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11061"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11062"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11063" w:author="Lee, Daewon" w:date="2020-11-10T16:17:00Z"/>
                <w:lang w:eastAsia="zh-CN"/>
              </w:rPr>
            </w:pPr>
            <w:ins w:id="11064"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11065" w:author="Lee, Daewon" w:date="2020-11-10T16:17:00Z"/>
                <w:lang w:eastAsia="zh-CN"/>
              </w:rPr>
            </w:pPr>
            <w:ins w:id="11066"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11067" w:author="Lee, Daewon" w:date="2020-11-10T16:17:00Z"/>
                <w:lang w:eastAsia="zh-CN"/>
              </w:rPr>
            </w:pPr>
            <w:ins w:id="11068"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11069" w:author="Lee, Daewon" w:date="2020-11-10T16:17:00Z"/>
                <w:lang w:eastAsia="zh-CN"/>
              </w:rPr>
            </w:pPr>
            <w:ins w:id="11070"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11071" w:author="Lee, Daewon" w:date="2020-11-10T16:17:00Z"/>
                <w:lang w:eastAsia="zh-CN"/>
              </w:rPr>
            </w:pPr>
            <w:ins w:id="11072"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11073" w:author="Lee, Daewon" w:date="2020-11-10T16:17:00Z"/>
                <w:lang w:eastAsia="zh-CN"/>
              </w:rPr>
            </w:pPr>
            <w:ins w:id="11074" w:author="Lee, Daewon" w:date="2020-11-10T16:17:00Z">
              <w:r w:rsidRPr="001E23AD">
                <w:rPr>
                  <w:lang w:eastAsia="zh-CN"/>
                </w:rPr>
                <w:t> </w:t>
              </w:r>
            </w:ins>
          </w:p>
        </w:tc>
      </w:tr>
      <w:tr w:rsidR="005971A1" w14:paraId="3D8AA464" w14:textId="77777777" w:rsidTr="00685913">
        <w:trPr>
          <w:trHeight w:val="300"/>
          <w:jc w:val="center"/>
          <w:ins w:id="11075"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11076"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11077"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11078" w:author="Lee, Daewon" w:date="2020-11-10T16:17:00Z"/>
                <w:lang w:eastAsia="zh-CN"/>
              </w:rPr>
            </w:pPr>
            <w:ins w:id="11079"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11080" w:author="Lee, Daewon" w:date="2020-11-10T16:17:00Z"/>
                <w:lang w:eastAsia="zh-CN"/>
              </w:rPr>
            </w:pPr>
            <w:ins w:id="11081"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11082" w:author="Lee, Daewon" w:date="2020-11-10T16:17:00Z"/>
                <w:lang w:eastAsia="zh-CN"/>
              </w:rPr>
            </w:pPr>
            <w:ins w:id="11083"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11084" w:author="Lee, Daewon" w:date="2020-11-10T16:17:00Z"/>
                <w:lang w:eastAsia="zh-CN"/>
              </w:rPr>
            </w:pPr>
            <w:ins w:id="11085"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11086" w:author="Lee, Daewon" w:date="2020-11-10T16:17:00Z"/>
                <w:lang w:eastAsia="zh-CN"/>
              </w:rPr>
            </w:pPr>
            <w:ins w:id="11087"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11088" w:author="Lee, Daewon" w:date="2020-11-10T16:17:00Z"/>
                <w:lang w:eastAsia="zh-CN"/>
              </w:rPr>
            </w:pPr>
            <w:ins w:id="11089" w:author="Lee, Daewon" w:date="2020-11-10T16:17:00Z">
              <w:r w:rsidRPr="001E23AD">
                <w:rPr>
                  <w:lang w:eastAsia="zh-CN"/>
                </w:rPr>
                <w:t> </w:t>
              </w:r>
            </w:ins>
          </w:p>
        </w:tc>
      </w:tr>
      <w:tr w:rsidR="005971A1" w:rsidRPr="008B0FEE" w14:paraId="1753DF5C" w14:textId="77777777" w:rsidTr="00685913">
        <w:trPr>
          <w:trHeight w:val="300"/>
          <w:jc w:val="center"/>
          <w:ins w:id="11090" w:author="Lee, Daewon" w:date="2020-11-10T16:17:00Z"/>
        </w:trPr>
        <w:tc>
          <w:tcPr>
            <w:tcW w:w="0" w:type="auto"/>
            <w:vMerge/>
            <w:vAlign w:val="center"/>
            <w:hideMark/>
          </w:tcPr>
          <w:p w14:paraId="0AD16CF1" w14:textId="77777777" w:rsidR="004C09BC" w:rsidRDefault="004C09BC" w:rsidP="00685913">
            <w:pPr>
              <w:spacing w:after="0"/>
              <w:rPr>
                <w:ins w:id="11091"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11092" w:author="Lee, Daewon" w:date="2020-11-10T16:17:00Z"/>
                <w:lang w:eastAsia="zh-CN"/>
              </w:rPr>
            </w:pPr>
            <w:ins w:id="11093"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11094" w:author="Lee, Daewon" w:date="2020-11-10T16:17:00Z"/>
                <w:lang w:eastAsia="zh-CN"/>
              </w:rPr>
            </w:pPr>
            <w:ins w:id="11095"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11096" w:author="Lee, Daewon" w:date="2020-11-10T16:17:00Z"/>
                <w:lang w:eastAsia="zh-CN"/>
              </w:rPr>
            </w:pPr>
            <w:ins w:id="11097"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11098" w:author="Lee, Daewon" w:date="2020-11-10T16:17:00Z"/>
                <w:lang w:eastAsia="zh-CN"/>
              </w:rPr>
            </w:pPr>
            <w:ins w:id="11099"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11100" w:author="Lee, Daewon" w:date="2020-11-10T16:17:00Z"/>
                <w:lang w:eastAsia="zh-CN"/>
              </w:rPr>
            </w:pPr>
            <w:ins w:id="11101"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11102" w:author="Lee, Daewon" w:date="2020-11-10T16:17:00Z"/>
                <w:lang w:eastAsia="zh-CN"/>
              </w:rPr>
            </w:pPr>
            <w:ins w:id="11103"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11104" w:author="Lee, Daewon" w:date="2020-11-10T16:17:00Z"/>
                <w:lang w:eastAsia="zh-CN"/>
              </w:rPr>
            </w:pPr>
            <w:ins w:id="11105"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11106"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11107" w:author="Lee, Daewon" w:date="2020-11-10T16:17:00Z"/>
          <w:rFonts w:ascii="Segoe UI" w:hAnsi="Segoe UI" w:cs="Segoe UI"/>
          <w:sz w:val="18"/>
          <w:szCs w:val="18"/>
          <w:lang w:eastAsia="fi-FI"/>
        </w:rPr>
      </w:pPr>
      <w:ins w:id="11108"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11109" w:author="Lee, Daewon" w:date="2020-11-10T16:17:00Z"/>
        </w:trPr>
        <w:tc>
          <w:tcPr>
            <w:tcW w:w="0" w:type="auto"/>
            <w:hideMark/>
          </w:tcPr>
          <w:p w14:paraId="2EF95A3B"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11124" w:author="Lee, Daewon" w:date="2020-11-10T16:17:00Z"/>
                <w:lang w:eastAsia="zh-CN"/>
              </w:rPr>
            </w:pPr>
            <w:ins w:id="11125"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11126" w:author="Lee, Daewon" w:date="2020-11-10T16:17:00Z"/>
                <w:lang w:eastAsia="zh-CN"/>
              </w:rPr>
            </w:pPr>
            <w:ins w:id="11127"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11128"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11139" w:author="Lee, Daewon" w:date="2020-11-10T16:17:00Z"/>
                <w:lang w:eastAsia="zh-CN"/>
              </w:rPr>
            </w:pPr>
            <w:ins w:id="11140"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11141" w:author="Lee, Daewon" w:date="2020-11-10T16:17:00Z"/>
                <w:lang w:eastAsia="zh-CN"/>
              </w:rPr>
            </w:pPr>
            <w:ins w:id="11142"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11143" w:author="Lee, Daewon" w:date="2020-11-10T16:17:00Z"/>
                <w:lang w:eastAsia="zh-CN"/>
              </w:rPr>
            </w:pPr>
            <w:ins w:id="11144" w:author="Lee, Daewon" w:date="2020-11-10T16:17:00Z">
              <w:r w:rsidRPr="001E23AD">
                <w:rPr>
                  <w:lang w:eastAsia="zh-CN"/>
                </w:rPr>
                <w:t>2.6/4.5 </w:t>
              </w:r>
            </w:ins>
          </w:p>
        </w:tc>
      </w:tr>
      <w:tr w:rsidR="005971A1" w14:paraId="2A1D270B" w14:textId="77777777" w:rsidTr="00685913">
        <w:trPr>
          <w:trHeight w:val="300"/>
          <w:jc w:val="center"/>
          <w:ins w:id="11145"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1146"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1147"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1154" w:author="Lee, Daewon" w:date="2020-11-10T16:17:00Z"/>
                <w:lang w:eastAsia="zh-CN"/>
              </w:rPr>
            </w:pPr>
            <w:ins w:id="11155"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2.6/4.4 </w:t>
              </w:r>
            </w:ins>
          </w:p>
        </w:tc>
      </w:tr>
      <w:tr w:rsidR="005971A1" w14:paraId="1BC0255C" w14:textId="77777777" w:rsidTr="00685913">
        <w:trPr>
          <w:trHeight w:val="300"/>
          <w:jc w:val="center"/>
          <w:ins w:id="11160"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1161"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1162"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1163" w:author="Lee, Daewon" w:date="2020-11-10T16:17:00Z"/>
                <w:lang w:eastAsia="zh-CN"/>
              </w:rPr>
            </w:pPr>
            <w:ins w:id="11164"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1165" w:author="Lee, Daewon" w:date="2020-11-10T16:17:00Z"/>
                <w:lang w:eastAsia="zh-CN"/>
              </w:rPr>
            </w:pPr>
            <w:ins w:id="11166"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1167" w:author="Lee, Daewon" w:date="2020-11-10T16:17:00Z"/>
                <w:lang w:eastAsia="zh-CN"/>
              </w:rPr>
            </w:pPr>
            <w:ins w:id="11168"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1169" w:author="Lee, Daewon" w:date="2020-11-10T16:17:00Z"/>
                <w:lang w:eastAsia="zh-CN"/>
              </w:rPr>
            </w:pPr>
            <w:ins w:id="11170"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1171" w:author="Lee, Daewon" w:date="2020-11-10T16:17:00Z"/>
                <w:lang w:eastAsia="zh-CN"/>
              </w:rPr>
            </w:pPr>
            <w:ins w:id="11172"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2.5/4.2 </w:t>
              </w:r>
            </w:ins>
          </w:p>
        </w:tc>
      </w:tr>
      <w:tr w:rsidR="005971A1" w14:paraId="19E460A9" w14:textId="77777777" w:rsidTr="00685913">
        <w:trPr>
          <w:trHeight w:val="300"/>
          <w:jc w:val="center"/>
          <w:ins w:id="11175"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1176"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1177"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1178" w:author="Lee, Daewon" w:date="2020-11-10T16:17:00Z"/>
                <w:lang w:eastAsia="zh-CN"/>
              </w:rPr>
            </w:pPr>
            <w:ins w:id="11179"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1180" w:author="Lee, Daewon" w:date="2020-11-10T16:17:00Z"/>
                <w:lang w:eastAsia="zh-CN"/>
              </w:rPr>
            </w:pPr>
            <w:ins w:id="11181"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1182" w:author="Lee, Daewon" w:date="2020-11-10T16:17:00Z"/>
                <w:lang w:eastAsia="zh-CN"/>
              </w:rPr>
            </w:pPr>
            <w:ins w:id="11183"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1184" w:author="Lee, Daewon" w:date="2020-11-10T16:17:00Z"/>
                <w:lang w:eastAsia="zh-CN"/>
              </w:rPr>
            </w:pPr>
            <w:ins w:id="11185"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1186" w:author="Lee, Daewon" w:date="2020-11-10T16:17:00Z"/>
                <w:lang w:eastAsia="zh-CN"/>
              </w:rPr>
            </w:pPr>
            <w:ins w:id="11187"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1188" w:author="Lee, Daewon" w:date="2020-11-10T16:17:00Z"/>
                <w:lang w:eastAsia="zh-CN"/>
              </w:rPr>
            </w:pPr>
            <w:ins w:id="11189" w:author="Lee, Daewon" w:date="2020-11-10T16:17:00Z">
              <w:r w:rsidRPr="001E23AD">
                <w:rPr>
                  <w:lang w:eastAsia="zh-CN"/>
                </w:rPr>
                <w:t> </w:t>
              </w:r>
            </w:ins>
          </w:p>
        </w:tc>
      </w:tr>
      <w:tr w:rsidR="005971A1" w14:paraId="7E598517" w14:textId="77777777" w:rsidTr="00685913">
        <w:trPr>
          <w:trHeight w:val="300"/>
          <w:jc w:val="center"/>
          <w:ins w:id="11190"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1191"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1192"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1193" w:author="Lee, Daewon" w:date="2020-11-10T16:17:00Z"/>
                <w:lang w:eastAsia="zh-CN"/>
              </w:rPr>
            </w:pPr>
            <w:ins w:id="11194"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1195" w:author="Lee, Daewon" w:date="2020-11-10T16:17:00Z"/>
                <w:lang w:eastAsia="zh-CN"/>
              </w:rPr>
            </w:pPr>
            <w:ins w:id="11196"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1197" w:author="Lee, Daewon" w:date="2020-11-10T16:17:00Z"/>
                <w:lang w:eastAsia="zh-CN"/>
              </w:rPr>
            </w:pPr>
            <w:ins w:id="11198"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1199" w:author="Lee, Daewon" w:date="2020-11-10T16:17:00Z"/>
                <w:lang w:eastAsia="zh-CN"/>
              </w:rPr>
            </w:pPr>
            <w:ins w:id="11200"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1201" w:author="Lee, Daewon" w:date="2020-11-10T16:17:00Z"/>
                <w:lang w:eastAsia="zh-CN"/>
              </w:rPr>
            </w:pPr>
            <w:ins w:id="11202"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1203" w:author="Lee, Daewon" w:date="2020-11-10T16:17:00Z"/>
                <w:lang w:eastAsia="zh-CN"/>
              </w:rPr>
            </w:pPr>
            <w:ins w:id="11204" w:author="Lee, Daewon" w:date="2020-11-10T16:17:00Z">
              <w:r w:rsidRPr="001E23AD">
                <w:rPr>
                  <w:lang w:eastAsia="zh-CN"/>
                </w:rPr>
                <w:t> </w:t>
              </w:r>
            </w:ins>
          </w:p>
        </w:tc>
      </w:tr>
      <w:tr w:rsidR="005971A1" w14:paraId="17078D93" w14:textId="77777777" w:rsidTr="00685913">
        <w:trPr>
          <w:trHeight w:val="300"/>
          <w:jc w:val="center"/>
          <w:ins w:id="11205"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1206"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1207"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1208" w:author="Lee, Daewon" w:date="2020-11-10T16:17:00Z"/>
                <w:lang w:eastAsia="zh-CN"/>
              </w:rPr>
            </w:pPr>
            <w:ins w:id="11209"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1210" w:author="Lee, Daewon" w:date="2020-11-10T16:17:00Z"/>
                <w:lang w:eastAsia="zh-CN"/>
              </w:rPr>
            </w:pPr>
            <w:ins w:id="11211"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1212" w:author="Lee, Daewon" w:date="2020-11-10T16:17:00Z"/>
                <w:lang w:eastAsia="zh-CN"/>
              </w:rPr>
            </w:pPr>
            <w:ins w:id="11213"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1216" w:author="Lee, Daewon" w:date="2020-11-10T16:17:00Z"/>
                <w:lang w:eastAsia="zh-CN"/>
              </w:rPr>
            </w:pPr>
            <w:ins w:id="11217"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1218" w:author="Lee, Daewon" w:date="2020-11-10T16:17:00Z"/>
                <w:lang w:eastAsia="zh-CN"/>
              </w:rPr>
            </w:pPr>
            <w:ins w:id="11219" w:author="Lee, Daewon" w:date="2020-11-10T16:17:00Z">
              <w:r w:rsidRPr="001E23AD">
                <w:rPr>
                  <w:lang w:eastAsia="zh-CN"/>
                </w:rPr>
                <w:t> </w:t>
              </w:r>
            </w:ins>
          </w:p>
        </w:tc>
      </w:tr>
      <w:tr w:rsidR="005971A1" w14:paraId="7E8F158A" w14:textId="77777777" w:rsidTr="00685913">
        <w:trPr>
          <w:trHeight w:val="300"/>
          <w:jc w:val="center"/>
          <w:ins w:id="11220"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1221"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1222"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1223" w:author="Lee, Daewon" w:date="2020-11-10T16:17:00Z"/>
                <w:lang w:eastAsia="zh-CN"/>
              </w:rPr>
            </w:pPr>
            <w:ins w:id="11224"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1225" w:author="Lee, Daewon" w:date="2020-11-10T16:17:00Z"/>
                <w:lang w:eastAsia="zh-CN"/>
              </w:rPr>
            </w:pPr>
            <w:ins w:id="11226"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1227" w:author="Lee, Daewon" w:date="2020-11-10T16:17:00Z"/>
                <w:lang w:eastAsia="zh-CN"/>
              </w:rPr>
            </w:pPr>
            <w:ins w:id="11228"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1229" w:author="Lee, Daewon" w:date="2020-11-10T16:17:00Z"/>
                <w:lang w:eastAsia="zh-CN"/>
              </w:rPr>
            </w:pPr>
            <w:ins w:id="11230"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1231" w:author="Lee, Daewon" w:date="2020-11-10T16:17:00Z"/>
                <w:lang w:eastAsia="zh-CN"/>
              </w:rPr>
            </w:pPr>
            <w:ins w:id="11232"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1233" w:author="Lee, Daewon" w:date="2020-11-10T16:17:00Z"/>
                <w:lang w:eastAsia="zh-CN"/>
              </w:rPr>
            </w:pPr>
            <w:ins w:id="11234" w:author="Lee, Daewon" w:date="2020-11-10T16:17:00Z">
              <w:r w:rsidRPr="001E23AD">
                <w:rPr>
                  <w:lang w:eastAsia="zh-CN"/>
                </w:rPr>
                <w:t> </w:t>
              </w:r>
            </w:ins>
          </w:p>
        </w:tc>
      </w:tr>
      <w:tr w:rsidR="005971A1" w14:paraId="1857407E" w14:textId="77777777" w:rsidTr="00685913">
        <w:trPr>
          <w:trHeight w:val="300"/>
          <w:jc w:val="center"/>
          <w:ins w:id="11235"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1236"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1237" w:author="Lee, Daewon" w:date="2020-11-10T16:17:00Z"/>
                <w:lang w:eastAsia="zh-CN"/>
              </w:rPr>
            </w:pPr>
            <w:ins w:id="11238"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1239" w:author="Lee, Daewon" w:date="2020-11-10T16:17:00Z"/>
                <w:lang w:eastAsia="zh-CN"/>
              </w:rPr>
            </w:pPr>
            <w:ins w:id="11240"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1241" w:author="Lee, Daewon" w:date="2020-11-10T16:17:00Z"/>
                <w:lang w:eastAsia="zh-CN"/>
              </w:rPr>
            </w:pPr>
            <w:ins w:id="11242"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1243" w:author="Lee, Daewon" w:date="2020-11-10T16:17:00Z"/>
                <w:lang w:eastAsia="zh-CN"/>
              </w:rPr>
            </w:pPr>
            <w:ins w:id="11244"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1245" w:author="Lee, Daewon" w:date="2020-11-10T16:17:00Z"/>
                <w:lang w:eastAsia="zh-CN"/>
              </w:rPr>
            </w:pPr>
            <w:ins w:id="11246"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1247" w:author="Lee, Daewon" w:date="2020-11-10T16:17:00Z"/>
                <w:lang w:eastAsia="zh-CN"/>
              </w:rPr>
            </w:pPr>
            <w:ins w:id="11248"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1249" w:author="Lee, Daewon" w:date="2020-11-10T16:17:00Z"/>
                <w:lang w:eastAsia="zh-CN"/>
              </w:rPr>
            </w:pPr>
            <w:ins w:id="11250" w:author="Lee, Daewon" w:date="2020-11-10T16:17:00Z">
              <w:r w:rsidRPr="001E23AD">
                <w:rPr>
                  <w:lang w:eastAsia="zh-CN"/>
                </w:rPr>
                <w:t>10.2/12.2 </w:t>
              </w:r>
            </w:ins>
          </w:p>
        </w:tc>
      </w:tr>
      <w:tr w:rsidR="005971A1" w14:paraId="5E54B44D" w14:textId="77777777" w:rsidTr="00685913">
        <w:trPr>
          <w:trHeight w:val="300"/>
          <w:jc w:val="center"/>
          <w:ins w:id="11251"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1252"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1253"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1254" w:author="Lee, Daewon" w:date="2020-11-10T16:17:00Z"/>
                <w:lang w:eastAsia="zh-CN"/>
              </w:rPr>
            </w:pPr>
            <w:ins w:id="11255"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1256" w:author="Lee, Daewon" w:date="2020-11-10T16:17:00Z"/>
                <w:lang w:eastAsia="zh-CN"/>
              </w:rPr>
            </w:pPr>
            <w:ins w:id="11257"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1258" w:author="Lee, Daewon" w:date="2020-11-10T16:17:00Z"/>
                <w:lang w:eastAsia="zh-CN"/>
              </w:rPr>
            </w:pPr>
            <w:ins w:id="11259"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1260" w:author="Lee, Daewon" w:date="2020-11-10T16:17:00Z"/>
                <w:lang w:eastAsia="zh-CN"/>
              </w:rPr>
            </w:pPr>
            <w:ins w:id="11261"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1262" w:author="Lee, Daewon" w:date="2020-11-10T16:17:00Z"/>
                <w:lang w:eastAsia="zh-CN"/>
              </w:rPr>
            </w:pPr>
            <w:ins w:id="11263"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10.1/11.8 </w:t>
              </w:r>
            </w:ins>
          </w:p>
        </w:tc>
      </w:tr>
      <w:tr w:rsidR="005971A1" w14:paraId="632F3EEA" w14:textId="77777777" w:rsidTr="00685913">
        <w:trPr>
          <w:trHeight w:val="300"/>
          <w:jc w:val="center"/>
          <w:ins w:id="11266"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1267"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1268"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1269" w:author="Lee, Daewon" w:date="2020-11-10T16:17:00Z"/>
                <w:lang w:eastAsia="zh-CN"/>
              </w:rPr>
            </w:pPr>
            <w:ins w:id="11270"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1271" w:author="Lee, Daewon" w:date="2020-11-10T16:17:00Z"/>
                <w:lang w:eastAsia="zh-CN"/>
              </w:rPr>
            </w:pPr>
            <w:ins w:id="11272"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1273" w:author="Lee, Daewon" w:date="2020-11-10T16:17:00Z"/>
                <w:lang w:eastAsia="zh-CN"/>
              </w:rPr>
            </w:pPr>
            <w:ins w:id="11274"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1275" w:author="Lee, Daewon" w:date="2020-11-10T16:17:00Z"/>
                <w:lang w:eastAsia="zh-CN"/>
              </w:rPr>
            </w:pPr>
            <w:ins w:id="11276"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1277" w:author="Lee, Daewon" w:date="2020-11-10T16:17:00Z"/>
                <w:lang w:eastAsia="zh-CN"/>
              </w:rPr>
            </w:pPr>
            <w:ins w:id="11278"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1279" w:author="Lee, Daewon" w:date="2020-11-10T16:17:00Z"/>
                <w:lang w:eastAsia="zh-CN"/>
              </w:rPr>
            </w:pPr>
            <w:ins w:id="11280" w:author="Lee, Daewon" w:date="2020-11-10T16:17:00Z">
              <w:r w:rsidRPr="001E23AD">
                <w:rPr>
                  <w:lang w:eastAsia="zh-CN"/>
                </w:rPr>
                <w:t>10.0/11.6</w:t>
              </w:r>
            </w:ins>
          </w:p>
        </w:tc>
      </w:tr>
      <w:tr w:rsidR="005971A1" w14:paraId="5C95EE3C" w14:textId="77777777" w:rsidTr="00685913">
        <w:trPr>
          <w:trHeight w:val="300"/>
          <w:jc w:val="center"/>
          <w:ins w:id="11281"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1282"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1283"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1284" w:author="Lee, Daewon" w:date="2020-11-10T16:17:00Z"/>
                <w:lang w:eastAsia="zh-CN"/>
              </w:rPr>
            </w:pPr>
            <w:ins w:id="11285"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1286" w:author="Lee, Daewon" w:date="2020-11-10T16:17:00Z"/>
                <w:lang w:eastAsia="zh-CN"/>
              </w:rPr>
            </w:pPr>
            <w:ins w:id="11287"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1288" w:author="Lee, Daewon" w:date="2020-11-10T16:17:00Z"/>
                <w:lang w:eastAsia="zh-CN"/>
              </w:rPr>
            </w:pPr>
            <w:ins w:id="11289"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 </w:t>
              </w:r>
            </w:ins>
          </w:p>
        </w:tc>
      </w:tr>
      <w:tr w:rsidR="005971A1" w14:paraId="13F91D90" w14:textId="77777777" w:rsidTr="00685913">
        <w:trPr>
          <w:trHeight w:val="300"/>
          <w:jc w:val="center"/>
          <w:ins w:id="11296"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1297"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1298"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1299" w:author="Lee, Daewon" w:date="2020-11-10T16:17:00Z"/>
                <w:lang w:eastAsia="zh-CN"/>
              </w:rPr>
            </w:pPr>
            <w:ins w:id="11300"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1301" w:author="Lee, Daewon" w:date="2020-11-10T16:17:00Z"/>
                <w:lang w:eastAsia="zh-CN"/>
              </w:rPr>
            </w:pPr>
            <w:ins w:id="11302"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1303" w:author="Lee, Daewon" w:date="2020-11-10T16:17:00Z"/>
                <w:lang w:eastAsia="zh-CN"/>
              </w:rPr>
            </w:pPr>
            <w:ins w:id="11304"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 </w:t>
              </w:r>
            </w:ins>
          </w:p>
        </w:tc>
      </w:tr>
      <w:tr w:rsidR="005971A1" w14:paraId="720B25D3" w14:textId="77777777" w:rsidTr="00685913">
        <w:trPr>
          <w:trHeight w:val="300"/>
          <w:jc w:val="center"/>
          <w:ins w:id="11311"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1312"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1313"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1314" w:author="Lee, Daewon" w:date="2020-11-10T16:17:00Z"/>
                <w:lang w:eastAsia="zh-CN"/>
              </w:rPr>
            </w:pPr>
            <w:ins w:id="11315"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1316" w:author="Lee, Daewon" w:date="2020-11-10T16:17:00Z"/>
                <w:lang w:eastAsia="zh-CN"/>
              </w:rPr>
            </w:pPr>
            <w:ins w:id="11317"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1318" w:author="Lee, Daewon" w:date="2020-11-10T16:17:00Z"/>
                <w:lang w:eastAsia="zh-CN"/>
              </w:rPr>
            </w:pPr>
            <w:ins w:id="11319"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1320" w:author="Lee, Daewon" w:date="2020-11-10T16:17:00Z"/>
                <w:lang w:eastAsia="zh-CN"/>
              </w:rPr>
            </w:pPr>
            <w:ins w:id="11321"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1324" w:author="Lee, Daewon" w:date="2020-11-10T16:17:00Z"/>
                <w:lang w:eastAsia="zh-CN"/>
              </w:rPr>
            </w:pPr>
            <w:ins w:id="11325" w:author="Lee, Daewon" w:date="2020-11-10T16:17:00Z">
              <w:r w:rsidRPr="001E23AD">
                <w:rPr>
                  <w:lang w:eastAsia="zh-CN"/>
                </w:rPr>
                <w:t> </w:t>
              </w:r>
            </w:ins>
          </w:p>
        </w:tc>
      </w:tr>
      <w:tr w:rsidR="005971A1" w14:paraId="3009DC6B" w14:textId="77777777" w:rsidTr="00685913">
        <w:trPr>
          <w:trHeight w:val="300"/>
          <w:jc w:val="center"/>
          <w:ins w:id="11326"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1327"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1328"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1329" w:author="Lee, Daewon" w:date="2020-11-10T16:17:00Z"/>
                <w:lang w:eastAsia="zh-CN"/>
              </w:rPr>
            </w:pPr>
            <w:ins w:id="11330"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1331" w:author="Lee, Daewon" w:date="2020-11-10T16:17:00Z"/>
                <w:lang w:eastAsia="zh-CN"/>
              </w:rPr>
            </w:pPr>
            <w:ins w:id="11332"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1333" w:author="Lee, Daewon" w:date="2020-11-10T16:17:00Z"/>
                <w:lang w:eastAsia="zh-CN"/>
              </w:rPr>
            </w:pPr>
            <w:ins w:id="11334"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1335" w:author="Lee, Daewon" w:date="2020-11-10T16:17:00Z"/>
                <w:lang w:eastAsia="zh-CN"/>
              </w:rPr>
            </w:pPr>
            <w:ins w:id="11336"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1337" w:author="Lee, Daewon" w:date="2020-11-10T16:17:00Z"/>
                <w:lang w:eastAsia="zh-CN"/>
              </w:rPr>
            </w:pPr>
            <w:ins w:id="11338"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1339" w:author="Lee, Daewon" w:date="2020-11-10T16:17:00Z"/>
                <w:lang w:eastAsia="zh-CN"/>
              </w:rPr>
            </w:pPr>
            <w:ins w:id="11340" w:author="Lee, Daewon" w:date="2020-11-10T16:17:00Z">
              <w:r w:rsidRPr="001E23AD">
                <w:rPr>
                  <w:lang w:eastAsia="zh-CN"/>
                </w:rPr>
                <w:t> </w:t>
              </w:r>
            </w:ins>
          </w:p>
        </w:tc>
      </w:tr>
      <w:tr w:rsidR="005971A1" w14:paraId="77A6AACD" w14:textId="77777777" w:rsidTr="00685913">
        <w:trPr>
          <w:trHeight w:val="300"/>
          <w:jc w:val="center"/>
          <w:ins w:id="11341"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1342"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1343" w:author="Lee, Daewon" w:date="2020-11-10T16:17:00Z"/>
                <w:lang w:eastAsia="zh-CN"/>
              </w:rPr>
            </w:pPr>
            <w:ins w:id="11344"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1345" w:author="Lee, Daewon" w:date="2020-11-10T16:17:00Z"/>
                <w:lang w:eastAsia="zh-CN"/>
              </w:rPr>
            </w:pPr>
            <w:ins w:id="11346"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1347" w:author="Lee, Daewon" w:date="2020-11-10T16:17:00Z"/>
                <w:lang w:eastAsia="zh-CN"/>
              </w:rPr>
            </w:pPr>
            <w:ins w:id="11348"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1349" w:author="Lee, Daewon" w:date="2020-11-10T16:17:00Z"/>
                <w:lang w:eastAsia="zh-CN"/>
              </w:rPr>
            </w:pPr>
            <w:ins w:id="11350"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1351" w:author="Lee, Daewon" w:date="2020-11-10T16:17:00Z"/>
                <w:lang w:eastAsia="zh-CN"/>
              </w:rPr>
            </w:pPr>
            <w:ins w:id="11352"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1353" w:author="Lee, Daewon" w:date="2020-11-10T16:17:00Z"/>
                <w:lang w:eastAsia="zh-CN"/>
              </w:rPr>
            </w:pPr>
            <w:ins w:id="11354"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1355" w:author="Lee, Daewon" w:date="2020-11-10T16:17:00Z"/>
                <w:lang w:eastAsia="zh-CN"/>
              </w:rPr>
            </w:pPr>
            <w:ins w:id="11356" w:author="Lee, Daewon" w:date="2020-11-10T16:17:00Z">
              <w:r w:rsidRPr="001E23AD">
                <w:rPr>
                  <w:lang w:eastAsia="zh-CN"/>
                </w:rPr>
                <w:t>15.2/16.7 </w:t>
              </w:r>
            </w:ins>
          </w:p>
        </w:tc>
      </w:tr>
      <w:tr w:rsidR="005971A1" w14:paraId="3B0F286C" w14:textId="77777777" w:rsidTr="00685913">
        <w:trPr>
          <w:trHeight w:val="300"/>
          <w:jc w:val="center"/>
          <w:ins w:id="11357"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1358"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1359"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15.3/16.9 </w:t>
              </w:r>
            </w:ins>
          </w:p>
        </w:tc>
      </w:tr>
      <w:tr w:rsidR="005971A1" w14:paraId="5A1E904A" w14:textId="77777777" w:rsidTr="00685913">
        <w:trPr>
          <w:trHeight w:val="300"/>
          <w:jc w:val="center"/>
          <w:ins w:id="11372"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1373"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1374"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1375" w:author="Lee, Daewon" w:date="2020-11-10T16:17:00Z"/>
                <w:lang w:eastAsia="zh-CN"/>
              </w:rPr>
            </w:pPr>
            <w:ins w:id="11376"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1377" w:author="Lee, Daewon" w:date="2020-11-10T16:17:00Z"/>
                <w:lang w:eastAsia="zh-CN"/>
              </w:rPr>
            </w:pPr>
            <w:ins w:id="11378"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1379" w:author="Lee, Daewon" w:date="2020-11-10T16:17:00Z"/>
                <w:lang w:eastAsia="zh-CN"/>
              </w:rPr>
            </w:pPr>
            <w:ins w:id="11380"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1381" w:author="Lee, Daewon" w:date="2020-11-10T16:17:00Z"/>
                <w:lang w:eastAsia="zh-CN"/>
              </w:rPr>
            </w:pPr>
            <w:ins w:id="11382"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15.2/16.9</w:t>
              </w:r>
            </w:ins>
          </w:p>
        </w:tc>
      </w:tr>
      <w:tr w:rsidR="005971A1" w14:paraId="2124F218" w14:textId="77777777" w:rsidTr="00685913">
        <w:trPr>
          <w:trHeight w:val="300"/>
          <w:jc w:val="center"/>
          <w:ins w:id="11387"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1388"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1389"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1400" w:author="Lee, Daewon" w:date="2020-11-10T16:17:00Z"/>
                <w:lang w:eastAsia="zh-CN"/>
              </w:rPr>
            </w:pPr>
            <w:ins w:id="11401" w:author="Lee, Daewon" w:date="2020-11-10T16:17:00Z">
              <w:r w:rsidRPr="001E23AD">
                <w:rPr>
                  <w:lang w:eastAsia="zh-CN"/>
                </w:rPr>
                <w:t> </w:t>
              </w:r>
            </w:ins>
          </w:p>
        </w:tc>
      </w:tr>
      <w:tr w:rsidR="005971A1" w14:paraId="6A36DA8F" w14:textId="77777777" w:rsidTr="00685913">
        <w:trPr>
          <w:trHeight w:val="300"/>
          <w:jc w:val="center"/>
          <w:ins w:id="11402"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1403"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1404"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1405" w:author="Lee, Daewon" w:date="2020-11-10T16:17:00Z"/>
                <w:lang w:eastAsia="zh-CN"/>
              </w:rPr>
            </w:pPr>
            <w:ins w:id="11406"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1407" w:author="Lee, Daewon" w:date="2020-11-10T16:17:00Z"/>
                <w:lang w:eastAsia="zh-CN"/>
              </w:rPr>
            </w:pPr>
            <w:ins w:id="11408"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1409" w:author="Lee, Daewon" w:date="2020-11-10T16:17:00Z"/>
                <w:lang w:eastAsia="zh-CN"/>
              </w:rPr>
            </w:pPr>
            <w:ins w:id="11410"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1411" w:author="Lee, Daewon" w:date="2020-11-10T16:17:00Z"/>
                <w:lang w:eastAsia="zh-CN"/>
              </w:rPr>
            </w:pPr>
            <w:ins w:id="11412"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1413" w:author="Lee, Daewon" w:date="2020-11-10T16:17:00Z"/>
                <w:lang w:eastAsia="zh-CN"/>
              </w:rPr>
            </w:pPr>
            <w:ins w:id="11414"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1415" w:author="Lee, Daewon" w:date="2020-11-10T16:17:00Z"/>
                <w:lang w:eastAsia="zh-CN"/>
              </w:rPr>
            </w:pPr>
            <w:ins w:id="11416" w:author="Lee, Daewon" w:date="2020-11-10T16:17:00Z">
              <w:r w:rsidRPr="001E23AD">
                <w:rPr>
                  <w:lang w:eastAsia="zh-CN"/>
                </w:rPr>
                <w:t> </w:t>
              </w:r>
            </w:ins>
          </w:p>
        </w:tc>
      </w:tr>
      <w:tr w:rsidR="005971A1" w14:paraId="38F738BC" w14:textId="77777777" w:rsidTr="00685913">
        <w:trPr>
          <w:trHeight w:val="300"/>
          <w:jc w:val="center"/>
          <w:ins w:id="11417"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1418"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1419"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1420" w:author="Lee, Daewon" w:date="2020-11-10T16:17:00Z"/>
                <w:lang w:eastAsia="zh-CN"/>
              </w:rPr>
            </w:pPr>
            <w:ins w:id="11421"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1422" w:author="Lee, Daewon" w:date="2020-11-10T16:17:00Z"/>
                <w:lang w:eastAsia="zh-CN"/>
              </w:rPr>
            </w:pPr>
            <w:ins w:id="11423"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1424" w:author="Lee, Daewon" w:date="2020-11-10T16:17:00Z"/>
                <w:lang w:eastAsia="zh-CN"/>
              </w:rPr>
            </w:pPr>
            <w:ins w:id="11425"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1426" w:author="Lee, Daewon" w:date="2020-11-10T16:17:00Z"/>
                <w:lang w:eastAsia="zh-CN"/>
              </w:rPr>
            </w:pPr>
            <w:ins w:id="11427"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1428" w:author="Lee, Daewon" w:date="2020-11-10T16:17:00Z"/>
                <w:lang w:eastAsia="zh-CN"/>
              </w:rPr>
            </w:pPr>
            <w:ins w:id="11429"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1430" w:author="Lee, Daewon" w:date="2020-11-10T16:17:00Z"/>
                <w:lang w:eastAsia="zh-CN"/>
              </w:rPr>
            </w:pPr>
            <w:ins w:id="11431" w:author="Lee, Daewon" w:date="2020-11-10T16:17:00Z">
              <w:r w:rsidRPr="001E23AD">
                <w:rPr>
                  <w:lang w:eastAsia="zh-CN"/>
                </w:rPr>
                <w:t> </w:t>
              </w:r>
            </w:ins>
          </w:p>
        </w:tc>
      </w:tr>
      <w:tr w:rsidR="005971A1" w14:paraId="305F6466" w14:textId="77777777" w:rsidTr="00685913">
        <w:trPr>
          <w:trHeight w:val="300"/>
          <w:jc w:val="center"/>
          <w:ins w:id="11432"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1433"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1434"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1435" w:author="Lee, Daewon" w:date="2020-11-10T16:17:00Z"/>
                <w:lang w:eastAsia="zh-CN"/>
              </w:rPr>
            </w:pPr>
            <w:ins w:id="11436"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1437" w:author="Lee, Daewon" w:date="2020-11-10T16:17:00Z"/>
                <w:lang w:eastAsia="zh-CN"/>
              </w:rPr>
            </w:pPr>
            <w:ins w:id="11438"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1439" w:author="Lee, Daewon" w:date="2020-11-10T16:17:00Z"/>
                <w:lang w:eastAsia="zh-CN"/>
              </w:rPr>
            </w:pPr>
            <w:ins w:id="11440"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1441" w:author="Lee, Daewon" w:date="2020-11-10T16:17:00Z"/>
                <w:lang w:eastAsia="zh-CN"/>
              </w:rPr>
            </w:pPr>
            <w:ins w:id="11442"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1443" w:author="Lee, Daewon" w:date="2020-11-10T16:17:00Z"/>
                <w:lang w:eastAsia="zh-CN"/>
              </w:rPr>
            </w:pPr>
            <w:ins w:id="11444"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1445" w:author="Lee, Daewon" w:date="2020-11-10T16:17:00Z"/>
                <w:lang w:eastAsia="zh-CN"/>
              </w:rPr>
            </w:pPr>
            <w:ins w:id="11446" w:author="Lee, Daewon" w:date="2020-11-10T16:17:00Z">
              <w:r w:rsidRPr="001E23AD">
                <w:rPr>
                  <w:lang w:eastAsia="zh-CN"/>
                </w:rPr>
                <w:t> </w:t>
              </w:r>
            </w:ins>
          </w:p>
        </w:tc>
      </w:tr>
      <w:tr w:rsidR="005971A1" w:rsidRPr="008B0FEE" w14:paraId="68230391" w14:textId="77777777" w:rsidTr="00685913">
        <w:trPr>
          <w:trHeight w:val="300"/>
          <w:jc w:val="center"/>
          <w:ins w:id="11447" w:author="Lee, Daewon" w:date="2020-11-10T16:17:00Z"/>
        </w:trPr>
        <w:tc>
          <w:tcPr>
            <w:tcW w:w="0" w:type="auto"/>
            <w:vMerge/>
            <w:vAlign w:val="center"/>
            <w:hideMark/>
          </w:tcPr>
          <w:p w14:paraId="569B63C9" w14:textId="77777777" w:rsidR="004C09BC" w:rsidRDefault="004C09BC" w:rsidP="00685913">
            <w:pPr>
              <w:spacing w:after="0"/>
              <w:rPr>
                <w:ins w:id="11448"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1449" w:author="Lee, Daewon" w:date="2020-11-10T16:17:00Z"/>
                <w:lang w:eastAsia="zh-CN"/>
              </w:rPr>
            </w:pPr>
            <w:ins w:id="11450"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1451" w:author="Lee, Daewon" w:date="2020-11-10T16:17:00Z"/>
                <w:lang w:eastAsia="zh-CN"/>
              </w:rPr>
            </w:pPr>
            <w:ins w:id="11452"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1453" w:author="Lee, Daewon" w:date="2020-11-10T16:17:00Z"/>
                <w:lang w:eastAsia="zh-CN"/>
              </w:rPr>
            </w:pPr>
            <w:ins w:id="11454"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1455" w:author="Lee, Daewon" w:date="2020-11-10T16:17:00Z"/>
                <w:lang w:eastAsia="zh-CN"/>
              </w:rPr>
            </w:pPr>
            <w:ins w:id="11456"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1457" w:author="Lee, Daewon" w:date="2020-11-10T16:17:00Z"/>
                <w:lang w:eastAsia="zh-CN"/>
              </w:rPr>
            </w:pPr>
            <w:ins w:id="11458"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1459" w:author="Lee, Daewon" w:date="2020-11-10T16:17:00Z"/>
                <w:lang w:eastAsia="zh-CN"/>
              </w:rPr>
            </w:pPr>
            <w:ins w:id="11460"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1461" w:author="Lee, Daewon" w:date="2020-11-10T16:17:00Z"/>
                <w:lang w:eastAsia="zh-CN"/>
              </w:rPr>
            </w:pPr>
            <w:ins w:id="11462"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1463"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1464" w:author="Lee, Daewon" w:date="2020-11-10T16:17:00Z"/>
        </w:rPr>
      </w:pPr>
      <w:bookmarkStart w:id="11465" w:name="_Toc56024741"/>
      <w:bookmarkStart w:id="11466" w:name="_Toc56025989"/>
      <w:ins w:id="11467" w:author="Lee, Daewon" w:date="2020-11-10T16:17:00Z">
        <w:r>
          <w:t>B.1.1.8</w:t>
        </w:r>
        <w:r>
          <w:tab/>
          <w:t>Source 8 [59]</w:t>
        </w:r>
        <w:bookmarkEnd w:id="11465"/>
        <w:bookmarkEnd w:id="11466"/>
      </w:ins>
    </w:p>
    <w:p w14:paraId="05025EA0" w14:textId="77777777" w:rsidR="004C09BC" w:rsidRDefault="004C09BC" w:rsidP="004C09BC">
      <w:pPr>
        <w:pStyle w:val="TH"/>
        <w:rPr>
          <w:ins w:id="11468" w:author="Lee, Daewon" w:date="2020-11-10T16:17:00Z"/>
        </w:rPr>
      </w:pPr>
      <w:ins w:id="11469"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1470" w:author="Lee, Daewon" w:date="2020-11-10T16:17:00Z"/>
        </w:trPr>
        <w:tc>
          <w:tcPr>
            <w:tcW w:w="0" w:type="auto"/>
            <w:hideMark/>
          </w:tcPr>
          <w:p w14:paraId="46F4E116" w14:textId="77777777" w:rsidR="004C09BC" w:rsidRPr="001E23AD" w:rsidRDefault="004C09BC" w:rsidP="00685913">
            <w:pPr>
              <w:pStyle w:val="TAC"/>
              <w:keepNext w:val="0"/>
              <w:keepLines w:val="0"/>
              <w:rPr>
                <w:ins w:id="11471" w:author="Lee, Daewon" w:date="2020-11-10T16:17:00Z"/>
                <w:lang w:eastAsia="zh-CN"/>
              </w:rPr>
            </w:pPr>
            <w:ins w:id="11472"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1473" w:author="Lee, Daewon" w:date="2020-11-10T16:17:00Z"/>
                <w:lang w:eastAsia="zh-CN"/>
              </w:rPr>
            </w:pPr>
            <w:ins w:id="11474"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1475" w:author="Lee, Daewon" w:date="2020-11-10T16:17:00Z"/>
                <w:lang w:eastAsia="zh-CN"/>
              </w:rPr>
            </w:pPr>
            <w:ins w:id="11476"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1477" w:author="Lee, Daewon" w:date="2020-11-10T16:17:00Z"/>
                <w:lang w:eastAsia="zh-CN"/>
              </w:rPr>
            </w:pPr>
            <w:ins w:id="11478"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1479" w:author="Lee, Daewon" w:date="2020-11-10T16:17:00Z"/>
                <w:lang w:eastAsia="zh-CN"/>
              </w:rPr>
            </w:pPr>
            <w:ins w:id="11480"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1481" w:author="Lee, Daewon" w:date="2020-11-10T16:17:00Z"/>
                <w:lang w:eastAsia="zh-CN"/>
              </w:rPr>
            </w:pPr>
            <w:ins w:id="11482"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1483" w:author="Lee, Daewon" w:date="2020-11-10T16:17:00Z"/>
                <w:lang w:eastAsia="zh-CN"/>
              </w:rPr>
            </w:pPr>
            <w:ins w:id="11484"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1485" w:author="Lee, Daewon" w:date="2020-11-10T16:17:00Z"/>
                <w:lang w:eastAsia="zh-CN"/>
              </w:rPr>
            </w:pPr>
            <w:ins w:id="11486"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1487" w:author="Lee, Daewon" w:date="2020-11-10T16:17:00Z"/>
                <w:lang w:eastAsia="zh-CN"/>
              </w:rPr>
            </w:pPr>
            <w:ins w:id="11488"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1489"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1490" w:author="Lee, Daewon" w:date="2020-11-10T16:17:00Z"/>
                <w:lang w:eastAsia="zh-CN"/>
              </w:rPr>
            </w:pPr>
            <w:ins w:id="11491"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1492" w:author="Lee, Daewon" w:date="2020-11-10T16:17:00Z"/>
                <w:lang w:eastAsia="zh-CN"/>
              </w:rPr>
            </w:pPr>
            <w:ins w:id="11493"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1494" w:author="Lee, Daewon" w:date="2020-11-10T16:17:00Z"/>
                <w:lang w:eastAsia="zh-CN"/>
              </w:rPr>
            </w:pPr>
            <w:ins w:id="11495"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1496" w:author="Lee, Daewon" w:date="2020-11-10T16:17:00Z"/>
                <w:lang w:eastAsia="zh-CN"/>
              </w:rPr>
            </w:pPr>
            <w:ins w:id="11497"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1500" w:author="Lee, Daewon" w:date="2020-11-10T16:17:00Z"/>
                <w:lang w:eastAsia="zh-CN"/>
              </w:rPr>
            </w:pPr>
            <w:ins w:id="11501"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1502"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1503" w:author="Lee, Daewon" w:date="2020-11-10T16:17:00Z"/>
                <w:lang w:eastAsia="zh-CN"/>
              </w:rPr>
            </w:pPr>
            <w:ins w:id="11504"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1505"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1506" w:author="Lee, Daewon" w:date="2020-11-10T16:17:00Z"/>
                <w:lang w:eastAsia="zh-CN"/>
              </w:rPr>
            </w:pPr>
            <w:ins w:id="11507" w:author="Lee, Daewon" w:date="2020-11-10T16:17:00Z">
              <w:r w:rsidRPr="001E23AD">
                <w:rPr>
                  <w:lang w:eastAsia="zh-CN"/>
                </w:rPr>
                <w:t>2.4/ 3.9</w:t>
              </w:r>
            </w:ins>
          </w:p>
        </w:tc>
      </w:tr>
      <w:tr w:rsidR="005971A1" w14:paraId="20D39F91" w14:textId="77777777" w:rsidTr="00685913">
        <w:trPr>
          <w:trHeight w:val="272"/>
          <w:jc w:val="center"/>
          <w:ins w:id="11508"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1509"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1510"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1511" w:author="Lee, Daewon" w:date="2020-11-10T16:17:00Z"/>
                <w:lang w:eastAsia="zh-CN"/>
              </w:rPr>
            </w:pPr>
            <w:ins w:id="11512"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1513" w:author="Lee, Daewon" w:date="2020-11-10T16:17:00Z"/>
                <w:lang w:eastAsia="zh-CN"/>
              </w:rPr>
            </w:pPr>
            <w:ins w:id="11514"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1515" w:author="Lee, Daewon" w:date="2020-11-10T16:17:00Z"/>
                <w:lang w:eastAsia="zh-CN"/>
              </w:rPr>
            </w:pPr>
            <w:ins w:id="11516"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2.4/ 3.9</w:t>
              </w:r>
            </w:ins>
          </w:p>
        </w:tc>
      </w:tr>
      <w:tr w:rsidR="005971A1" w14:paraId="15DE4C80" w14:textId="77777777" w:rsidTr="00685913">
        <w:trPr>
          <w:trHeight w:val="272"/>
          <w:jc w:val="center"/>
          <w:ins w:id="11523"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1524"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1525"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1526" w:author="Lee, Daewon" w:date="2020-11-10T16:17:00Z"/>
                <w:lang w:eastAsia="zh-CN"/>
              </w:rPr>
            </w:pPr>
            <w:ins w:id="11527"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1528" w:author="Lee, Daewon" w:date="2020-11-10T16:17:00Z"/>
                <w:lang w:eastAsia="zh-CN"/>
              </w:rPr>
            </w:pPr>
            <w:ins w:id="11529"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1530" w:author="Lee, Daewon" w:date="2020-11-10T16:17:00Z"/>
                <w:lang w:eastAsia="zh-CN"/>
              </w:rPr>
            </w:pPr>
            <w:ins w:id="11531"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1532" w:author="Lee, Daewon" w:date="2020-11-10T16:17:00Z"/>
                <w:lang w:eastAsia="zh-CN"/>
              </w:rPr>
            </w:pPr>
            <w:ins w:id="11533"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1534" w:author="Lee, Daewon" w:date="2020-11-10T16:17:00Z"/>
                <w:lang w:eastAsia="zh-CN"/>
              </w:rPr>
            </w:pPr>
            <w:ins w:id="11535"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1536" w:author="Lee, Daewon" w:date="2020-11-10T16:17:00Z"/>
                <w:lang w:eastAsia="zh-CN"/>
              </w:rPr>
            </w:pPr>
            <w:ins w:id="11537" w:author="Lee, Daewon" w:date="2020-11-10T16:17:00Z">
              <w:r w:rsidRPr="001E23AD">
                <w:rPr>
                  <w:lang w:eastAsia="zh-CN"/>
                </w:rPr>
                <w:t>2.4/ 3.8</w:t>
              </w:r>
            </w:ins>
          </w:p>
        </w:tc>
      </w:tr>
      <w:tr w:rsidR="005971A1" w14:paraId="7CAA3353" w14:textId="77777777" w:rsidTr="00685913">
        <w:trPr>
          <w:trHeight w:val="272"/>
          <w:jc w:val="center"/>
          <w:ins w:id="11538"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1539"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1540"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1541" w:author="Lee, Daewon" w:date="2020-11-10T16:17:00Z"/>
                <w:lang w:eastAsia="zh-CN"/>
              </w:rPr>
            </w:pPr>
            <w:ins w:id="11542"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1543" w:author="Lee, Daewon" w:date="2020-11-10T16:17:00Z"/>
                <w:lang w:eastAsia="zh-CN"/>
              </w:rPr>
            </w:pPr>
            <w:ins w:id="11544"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1547" w:author="Lee, Daewon" w:date="2020-11-10T16:17:00Z"/>
                <w:lang w:eastAsia="zh-CN"/>
              </w:rPr>
            </w:pPr>
            <w:ins w:id="11548"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1551" w:author="Lee, Daewon" w:date="2020-11-10T16:17:00Z"/>
                <w:lang w:eastAsia="zh-CN"/>
              </w:rPr>
            </w:pPr>
          </w:p>
        </w:tc>
      </w:tr>
      <w:tr w:rsidR="005971A1" w14:paraId="76546AC7" w14:textId="77777777" w:rsidTr="00685913">
        <w:trPr>
          <w:trHeight w:val="158"/>
          <w:jc w:val="center"/>
          <w:ins w:id="11552"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1553"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1554"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1557" w:author="Lee, Daewon" w:date="2020-11-10T16:17:00Z"/>
                <w:lang w:eastAsia="zh-CN"/>
              </w:rPr>
            </w:pPr>
            <w:ins w:id="11558"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1559" w:author="Lee, Daewon" w:date="2020-11-10T16:17:00Z"/>
                <w:lang w:eastAsia="zh-CN"/>
              </w:rPr>
            </w:pPr>
            <w:ins w:id="11560"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1561" w:author="Lee, Daewon" w:date="2020-11-10T16:17:00Z"/>
                <w:lang w:eastAsia="zh-CN"/>
              </w:rPr>
            </w:pPr>
            <w:ins w:id="11562"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1563" w:author="Lee, Daewon" w:date="2020-11-10T16:17:00Z"/>
                <w:lang w:eastAsia="zh-CN"/>
              </w:rPr>
            </w:pPr>
            <w:ins w:id="11564"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1565" w:author="Lee, Daewon" w:date="2020-11-10T16:17:00Z"/>
                <w:lang w:eastAsia="zh-CN"/>
              </w:rPr>
            </w:pPr>
            <w:ins w:id="11566" w:author="Lee, Daewon" w:date="2020-11-10T16:17:00Z">
              <w:r w:rsidRPr="001E23AD">
                <w:rPr>
                  <w:lang w:eastAsia="zh-CN"/>
                </w:rPr>
                <w:t>5/6.2</w:t>
              </w:r>
            </w:ins>
          </w:p>
        </w:tc>
      </w:tr>
      <w:tr w:rsidR="005971A1" w14:paraId="6C9FC778" w14:textId="77777777" w:rsidTr="00685913">
        <w:trPr>
          <w:trHeight w:val="45"/>
          <w:jc w:val="center"/>
          <w:ins w:id="11567"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1568"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1569"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1570" w:author="Lee, Daewon" w:date="2020-11-10T16:17:00Z"/>
                <w:lang w:eastAsia="zh-CN"/>
              </w:rPr>
            </w:pPr>
            <w:ins w:id="11571"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1572" w:author="Lee, Daewon" w:date="2020-11-10T16:17:00Z"/>
                <w:lang w:eastAsia="zh-CN"/>
              </w:rPr>
            </w:pPr>
            <w:ins w:id="11573"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1574" w:author="Lee, Daewon" w:date="2020-11-10T16:17:00Z"/>
                <w:lang w:eastAsia="zh-CN"/>
              </w:rPr>
            </w:pPr>
            <w:ins w:id="11575"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1576" w:author="Lee, Daewon" w:date="2020-11-10T16:17:00Z"/>
                <w:lang w:eastAsia="zh-CN"/>
              </w:rPr>
            </w:pPr>
            <w:ins w:id="11577"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1578" w:author="Lee, Daewon" w:date="2020-11-10T16:17:00Z"/>
                <w:lang w:eastAsia="zh-CN"/>
              </w:rPr>
            </w:pPr>
            <w:ins w:id="11579"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1580" w:author="Lee, Daewon" w:date="2020-11-10T16:17:00Z"/>
                <w:lang w:eastAsia="zh-CN"/>
              </w:rPr>
            </w:pPr>
            <w:ins w:id="11581" w:author="Lee, Daewon" w:date="2020-11-10T16:17:00Z">
              <w:r w:rsidRPr="001E23AD">
                <w:rPr>
                  <w:lang w:eastAsia="zh-CN"/>
                </w:rPr>
                <w:t>7.5/8.7</w:t>
              </w:r>
            </w:ins>
          </w:p>
        </w:tc>
      </w:tr>
      <w:tr w:rsidR="005971A1" w14:paraId="09B513AB" w14:textId="77777777" w:rsidTr="00685913">
        <w:trPr>
          <w:trHeight w:val="45"/>
          <w:jc w:val="center"/>
          <w:ins w:id="11582"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1583"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1584" w:author="Lee, Daewon" w:date="2020-11-10T16:17:00Z"/>
                <w:lang w:eastAsia="zh-CN"/>
              </w:rPr>
            </w:pPr>
            <w:ins w:id="11585"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1586" w:author="Lee, Daewon" w:date="2020-11-10T16:17:00Z"/>
                <w:lang w:eastAsia="zh-CN"/>
              </w:rPr>
            </w:pPr>
            <w:ins w:id="11587"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1588" w:author="Lee, Daewon" w:date="2020-11-10T16:17:00Z"/>
                <w:lang w:eastAsia="zh-CN"/>
              </w:rPr>
            </w:pPr>
            <w:ins w:id="11589"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1590" w:author="Lee, Daewon" w:date="2020-11-10T16:17:00Z"/>
                <w:lang w:eastAsia="zh-CN"/>
              </w:rPr>
            </w:pPr>
            <w:ins w:id="11591"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1592" w:author="Lee, Daewon" w:date="2020-11-10T16:17:00Z"/>
                <w:lang w:eastAsia="zh-CN"/>
              </w:rPr>
            </w:pPr>
            <w:ins w:id="11593"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1594"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1595" w:author="Lee, Daewon" w:date="2020-11-10T16:17:00Z"/>
                <w:lang w:eastAsia="zh-CN"/>
              </w:rPr>
            </w:pPr>
            <w:ins w:id="11596"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1597"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10.9/ 12.8</w:t>
              </w:r>
            </w:ins>
          </w:p>
        </w:tc>
      </w:tr>
      <w:tr w:rsidR="005971A1" w14:paraId="25002F9E" w14:textId="77777777" w:rsidTr="00685913">
        <w:trPr>
          <w:trHeight w:val="45"/>
          <w:jc w:val="center"/>
          <w:ins w:id="11600"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1601"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1602"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1603" w:author="Lee, Daewon" w:date="2020-11-10T16:17:00Z"/>
                <w:lang w:eastAsia="zh-CN"/>
              </w:rPr>
            </w:pPr>
            <w:ins w:id="11604"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1605" w:author="Lee, Daewon" w:date="2020-11-10T16:17:00Z"/>
                <w:lang w:eastAsia="zh-CN"/>
              </w:rPr>
            </w:pPr>
            <w:ins w:id="11606"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1607" w:author="Lee, Daewon" w:date="2020-11-10T16:17:00Z"/>
                <w:lang w:eastAsia="zh-CN"/>
              </w:rPr>
            </w:pPr>
            <w:ins w:id="11608"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1609" w:author="Lee, Daewon" w:date="2020-11-10T16:17:00Z"/>
                <w:lang w:eastAsia="zh-CN"/>
              </w:rPr>
            </w:pPr>
            <w:ins w:id="11610"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1611" w:author="Lee, Daewon" w:date="2020-11-10T16:17:00Z"/>
                <w:lang w:eastAsia="zh-CN"/>
              </w:rPr>
            </w:pPr>
            <w:ins w:id="11612"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1613" w:author="Lee, Daewon" w:date="2020-11-10T16:17:00Z"/>
                <w:lang w:eastAsia="zh-CN"/>
              </w:rPr>
            </w:pPr>
            <w:ins w:id="11614" w:author="Lee, Daewon" w:date="2020-11-10T16:17:00Z">
              <w:r w:rsidRPr="001E23AD">
                <w:rPr>
                  <w:lang w:eastAsia="zh-CN"/>
                </w:rPr>
                <w:t>10.9/ 12.9</w:t>
              </w:r>
            </w:ins>
          </w:p>
        </w:tc>
      </w:tr>
      <w:tr w:rsidR="005971A1" w14:paraId="4845E4AE" w14:textId="77777777" w:rsidTr="00685913">
        <w:trPr>
          <w:trHeight w:val="45"/>
          <w:jc w:val="center"/>
          <w:ins w:id="11615"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1616"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1617"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1618" w:author="Lee, Daewon" w:date="2020-11-10T16:17:00Z"/>
                <w:lang w:eastAsia="zh-CN"/>
              </w:rPr>
            </w:pPr>
            <w:ins w:id="11619"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1620" w:author="Lee, Daewon" w:date="2020-11-10T16:17:00Z"/>
                <w:lang w:eastAsia="zh-CN"/>
              </w:rPr>
            </w:pPr>
            <w:ins w:id="11621"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1622" w:author="Lee, Daewon" w:date="2020-11-10T16:17:00Z"/>
                <w:lang w:eastAsia="zh-CN"/>
              </w:rPr>
            </w:pPr>
            <w:ins w:id="11623"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1624" w:author="Lee, Daewon" w:date="2020-11-10T16:17:00Z"/>
                <w:lang w:eastAsia="zh-CN"/>
              </w:rPr>
            </w:pPr>
            <w:ins w:id="11625"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1626" w:author="Lee, Daewon" w:date="2020-11-10T16:17:00Z"/>
                <w:lang w:eastAsia="zh-CN"/>
              </w:rPr>
            </w:pPr>
            <w:ins w:id="11627"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1628" w:author="Lee, Daewon" w:date="2020-11-10T16:17:00Z"/>
                <w:lang w:eastAsia="zh-CN"/>
              </w:rPr>
            </w:pPr>
            <w:ins w:id="11629" w:author="Lee, Daewon" w:date="2020-11-10T16:17:00Z">
              <w:r w:rsidRPr="001E23AD">
                <w:rPr>
                  <w:lang w:eastAsia="zh-CN"/>
                </w:rPr>
                <w:t>10.5/ 12.3</w:t>
              </w:r>
            </w:ins>
          </w:p>
        </w:tc>
      </w:tr>
      <w:tr w:rsidR="005971A1" w14:paraId="4873F1D8" w14:textId="77777777" w:rsidTr="00685913">
        <w:trPr>
          <w:trHeight w:val="45"/>
          <w:jc w:val="center"/>
          <w:ins w:id="11630"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1631"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1632"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1633" w:author="Lee, Daewon" w:date="2020-11-10T16:17:00Z"/>
                <w:lang w:eastAsia="zh-CN"/>
              </w:rPr>
            </w:pPr>
            <w:ins w:id="11634"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1635" w:author="Lee, Daewon" w:date="2020-11-10T16:17:00Z"/>
                <w:lang w:eastAsia="zh-CN"/>
              </w:rPr>
            </w:pPr>
            <w:ins w:id="11636"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1637" w:author="Lee, Daewon" w:date="2020-11-10T16:17:00Z"/>
                <w:lang w:eastAsia="zh-CN"/>
              </w:rPr>
            </w:pPr>
            <w:ins w:id="11638"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1639" w:author="Lee, Daewon" w:date="2020-11-10T16:17:00Z"/>
                <w:lang w:eastAsia="zh-CN"/>
              </w:rPr>
            </w:pPr>
            <w:ins w:id="11640"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1641" w:author="Lee, Daewon" w:date="2020-11-10T16:17:00Z"/>
                <w:lang w:eastAsia="zh-CN"/>
              </w:rPr>
            </w:pPr>
            <w:ins w:id="11642"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1643" w:author="Lee, Daewon" w:date="2020-11-10T16:17:00Z"/>
                <w:lang w:eastAsia="zh-CN"/>
              </w:rPr>
            </w:pPr>
          </w:p>
        </w:tc>
      </w:tr>
      <w:tr w:rsidR="005971A1" w14:paraId="60C97E30" w14:textId="77777777" w:rsidTr="00685913">
        <w:trPr>
          <w:trHeight w:val="45"/>
          <w:jc w:val="center"/>
          <w:ins w:id="11644"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1645"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1646"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1647" w:author="Lee, Daewon" w:date="2020-11-10T16:17:00Z"/>
                <w:lang w:eastAsia="zh-CN"/>
              </w:rPr>
            </w:pPr>
            <w:ins w:id="11648"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1649" w:author="Lee, Daewon" w:date="2020-11-10T16:17:00Z"/>
                <w:lang w:eastAsia="zh-CN"/>
              </w:rPr>
            </w:pPr>
            <w:ins w:id="11650"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1651" w:author="Lee, Daewon" w:date="2020-11-10T16:17:00Z"/>
                <w:lang w:eastAsia="zh-CN"/>
              </w:rPr>
            </w:pPr>
            <w:ins w:id="11652"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1653" w:author="Lee, Daewon" w:date="2020-11-10T16:17:00Z"/>
                <w:lang w:eastAsia="zh-CN"/>
              </w:rPr>
            </w:pPr>
            <w:ins w:id="11654"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1655" w:author="Lee, Daewon" w:date="2020-11-10T16:17:00Z"/>
                <w:lang w:eastAsia="zh-CN"/>
              </w:rPr>
            </w:pPr>
            <w:ins w:id="11656"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1657" w:author="Lee, Daewon" w:date="2020-11-10T16:17:00Z"/>
                <w:lang w:eastAsia="zh-CN"/>
              </w:rPr>
            </w:pPr>
            <w:ins w:id="11658" w:author="Lee, Daewon" w:date="2020-11-10T16:17:00Z">
              <w:r w:rsidRPr="001E23AD">
                <w:rPr>
                  <w:lang w:eastAsia="zh-CN"/>
                </w:rPr>
                <w:t>12.3/13.2</w:t>
              </w:r>
            </w:ins>
          </w:p>
        </w:tc>
      </w:tr>
      <w:tr w:rsidR="005971A1" w14:paraId="18C8A50E" w14:textId="77777777" w:rsidTr="00685913">
        <w:trPr>
          <w:trHeight w:val="45"/>
          <w:jc w:val="center"/>
          <w:ins w:id="11659"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1660"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1661"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1664" w:author="Lee, Daewon" w:date="2020-11-10T16:17:00Z"/>
                <w:lang w:eastAsia="zh-CN"/>
              </w:rPr>
            </w:pPr>
            <w:ins w:id="11665"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1666" w:author="Lee, Daewon" w:date="2020-11-10T16:17:00Z"/>
                <w:lang w:eastAsia="zh-CN"/>
              </w:rPr>
            </w:pPr>
            <w:ins w:id="11667"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1668" w:author="Lee, Daewon" w:date="2020-11-10T16:17:00Z"/>
                <w:lang w:eastAsia="zh-CN"/>
              </w:rPr>
            </w:pPr>
            <w:ins w:id="11669"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1670" w:author="Lee, Daewon" w:date="2020-11-10T16:17:00Z"/>
                <w:lang w:eastAsia="zh-CN"/>
              </w:rPr>
            </w:pPr>
            <w:ins w:id="11671"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1672" w:author="Lee, Daewon" w:date="2020-11-10T16:17:00Z"/>
                <w:lang w:eastAsia="zh-CN"/>
              </w:rPr>
            </w:pPr>
            <w:ins w:id="11673" w:author="Lee, Daewon" w:date="2020-11-10T16:17:00Z">
              <w:r w:rsidRPr="001E23AD">
                <w:rPr>
                  <w:lang w:eastAsia="zh-CN"/>
                </w:rPr>
                <w:t>18.1/20.9</w:t>
              </w:r>
            </w:ins>
          </w:p>
        </w:tc>
      </w:tr>
      <w:tr w:rsidR="005971A1" w14:paraId="47FD5382" w14:textId="77777777" w:rsidTr="00685913">
        <w:trPr>
          <w:trHeight w:val="45"/>
          <w:jc w:val="center"/>
          <w:ins w:id="11674"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1675"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1676" w:author="Lee, Daewon" w:date="2020-11-10T16:17:00Z"/>
                <w:lang w:eastAsia="zh-CN"/>
              </w:rPr>
            </w:pPr>
            <w:ins w:id="11677"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1678" w:author="Lee, Daewon" w:date="2020-11-10T16:17:00Z"/>
                <w:lang w:eastAsia="zh-CN"/>
              </w:rPr>
            </w:pPr>
            <w:ins w:id="11679"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1680" w:author="Lee, Daewon" w:date="2020-11-10T16:17:00Z"/>
                <w:lang w:eastAsia="zh-CN"/>
              </w:rPr>
            </w:pPr>
            <w:ins w:id="11681"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1682" w:author="Lee, Daewon" w:date="2020-11-10T16:17:00Z"/>
                <w:lang w:eastAsia="zh-CN"/>
              </w:rPr>
            </w:pPr>
            <w:ins w:id="11683"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1684" w:author="Lee, Daewon" w:date="2020-11-10T16:17:00Z"/>
                <w:lang w:eastAsia="zh-CN"/>
              </w:rPr>
            </w:pPr>
            <w:ins w:id="11685"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1686" w:author="Lee, Daewon" w:date="2020-11-10T16:17:00Z"/>
                <w:lang w:eastAsia="zh-CN"/>
              </w:rPr>
            </w:pPr>
            <w:ins w:id="11687"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1688" w:author="Lee, Daewon" w:date="2020-11-10T16:17:00Z"/>
                <w:lang w:eastAsia="zh-CN"/>
              </w:rPr>
            </w:pPr>
            <w:ins w:id="11689"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1690"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1691" w:author="Lee, Daewon" w:date="2020-11-10T16:17:00Z"/>
                <w:lang w:eastAsia="zh-CN"/>
              </w:rPr>
            </w:pPr>
            <w:ins w:id="11692"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1693"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1694" w:author="Lee, Daewon" w:date="2020-11-10T16:17:00Z"/>
                <w:lang w:eastAsia="zh-CN"/>
              </w:rPr>
            </w:pPr>
            <w:ins w:id="11695"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1696" w:author="Lee, Daewon" w:date="2020-11-10T16:17:00Z"/>
                <w:lang w:eastAsia="zh-CN"/>
              </w:rPr>
            </w:pPr>
            <w:ins w:id="11697" w:author="Lee, Daewon" w:date="2020-11-10T16:17:00Z">
              <w:r w:rsidRPr="001E23AD">
                <w:rPr>
                  <w:lang w:eastAsia="zh-CN"/>
                </w:rPr>
                <w:t>*Note</w:t>
              </w:r>
            </w:ins>
          </w:p>
        </w:tc>
      </w:tr>
      <w:tr w:rsidR="005971A1" w14:paraId="0C24D27D" w14:textId="77777777" w:rsidTr="00685913">
        <w:trPr>
          <w:trHeight w:val="45"/>
          <w:jc w:val="center"/>
          <w:ins w:id="11698"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1699"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1700"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1701" w:author="Lee, Daewon" w:date="2020-11-10T16:17:00Z"/>
                <w:lang w:eastAsia="zh-CN"/>
              </w:rPr>
            </w:pPr>
            <w:ins w:id="11702"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1703" w:author="Lee, Daewon" w:date="2020-11-10T16:17:00Z"/>
                <w:lang w:eastAsia="zh-CN"/>
              </w:rPr>
            </w:pPr>
            <w:ins w:id="11704"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1705" w:author="Lee, Daewon" w:date="2020-11-10T16:17:00Z"/>
                <w:lang w:eastAsia="zh-CN"/>
              </w:rPr>
            </w:pPr>
            <w:ins w:id="11706"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1707" w:author="Lee, Daewon" w:date="2020-11-10T16:17:00Z"/>
                <w:lang w:eastAsia="zh-CN"/>
              </w:rPr>
            </w:pPr>
            <w:ins w:id="11708"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1709" w:author="Lee, Daewon" w:date="2020-11-10T16:17:00Z"/>
                <w:lang w:eastAsia="zh-CN"/>
              </w:rPr>
            </w:pPr>
            <w:ins w:id="11710"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1711" w:author="Lee, Daewon" w:date="2020-11-10T16:17:00Z"/>
                <w:lang w:eastAsia="zh-CN"/>
              </w:rPr>
            </w:pPr>
            <w:ins w:id="11712"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1713" w:author="Lee, Daewon" w:date="2020-11-10T16:17:00Z"/>
                <w:lang w:eastAsia="zh-CN"/>
              </w:rPr>
            </w:pPr>
            <w:ins w:id="11714"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1715" w:author="Lee, Daewon" w:date="2020-11-10T16:17:00Z"/>
                <w:lang w:eastAsia="zh-CN"/>
              </w:rPr>
            </w:pPr>
            <w:ins w:id="11716"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1717" w:author="Lee, Daewon" w:date="2020-11-10T16:17:00Z"/>
                <w:lang w:eastAsia="zh-CN"/>
              </w:rPr>
            </w:pPr>
            <w:ins w:id="11718"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1719" w:author="Lee, Daewon" w:date="2020-11-10T16:17:00Z"/>
                <w:lang w:eastAsia="zh-CN"/>
              </w:rPr>
            </w:pPr>
            <w:ins w:id="11720" w:author="Lee, Daewon" w:date="2020-11-10T16:17:00Z">
              <w:r w:rsidRPr="001E23AD">
                <w:rPr>
                  <w:lang w:eastAsia="zh-CN"/>
                </w:rPr>
                <w:t>*Note</w:t>
              </w:r>
            </w:ins>
          </w:p>
        </w:tc>
      </w:tr>
      <w:tr w:rsidR="005971A1" w14:paraId="3C6D40B4" w14:textId="77777777" w:rsidTr="00685913">
        <w:trPr>
          <w:trHeight w:val="45"/>
          <w:jc w:val="center"/>
          <w:ins w:id="11721"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1722"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1723"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1724" w:author="Lee, Daewon" w:date="2020-11-10T16:17:00Z"/>
                <w:lang w:eastAsia="zh-CN"/>
              </w:rPr>
            </w:pPr>
            <w:ins w:id="11725"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1726" w:author="Lee, Daewon" w:date="2020-11-10T16:17:00Z"/>
                <w:lang w:eastAsia="zh-CN"/>
              </w:rPr>
            </w:pPr>
            <w:ins w:id="11727"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1728" w:author="Lee, Daewon" w:date="2020-11-10T16:17:00Z"/>
                <w:lang w:eastAsia="zh-CN"/>
              </w:rPr>
            </w:pPr>
            <w:ins w:id="11729"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1730" w:author="Lee, Daewon" w:date="2020-11-10T16:17:00Z"/>
                <w:lang w:eastAsia="zh-CN"/>
              </w:rPr>
            </w:pPr>
            <w:ins w:id="11731"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1732" w:author="Lee, Daewon" w:date="2020-11-10T16:17:00Z"/>
                <w:lang w:eastAsia="zh-CN"/>
              </w:rPr>
            </w:pPr>
            <w:ins w:id="11733"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1734" w:author="Lee, Daewon" w:date="2020-11-10T16:17:00Z"/>
                <w:lang w:eastAsia="zh-CN"/>
              </w:rPr>
            </w:pPr>
            <w:ins w:id="11735"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1736" w:author="Lee, Daewon" w:date="2020-11-10T16:17:00Z"/>
                <w:lang w:eastAsia="zh-CN"/>
              </w:rPr>
            </w:pPr>
            <w:ins w:id="11737"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1738" w:author="Lee, Daewon" w:date="2020-11-10T16:17:00Z"/>
                <w:lang w:eastAsia="zh-CN"/>
              </w:rPr>
            </w:pPr>
            <w:ins w:id="11739"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1744" w:author="Lee, Daewon" w:date="2020-11-10T16:17:00Z"/>
                <w:lang w:eastAsia="zh-CN"/>
              </w:rPr>
            </w:pPr>
            <w:ins w:id="11745" w:author="Lee, Daewon" w:date="2020-11-10T16:17:00Z">
              <w:r w:rsidRPr="001E23AD">
                <w:rPr>
                  <w:lang w:eastAsia="zh-CN"/>
                </w:rPr>
                <w:t>*Note</w:t>
              </w:r>
            </w:ins>
          </w:p>
        </w:tc>
      </w:tr>
      <w:tr w:rsidR="005971A1" w14:paraId="5A1D6E17" w14:textId="77777777" w:rsidTr="00685913">
        <w:trPr>
          <w:trHeight w:val="45"/>
          <w:jc w:val="center"/>
          <w:ins w:id="11746"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1747"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1748"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1749" w:author="Lee, Daewon" w:date="2020-11-10T16:17:00Z"/>
                <w:lang w:eastAsia="zh-CN"/>
              </w:rPr>
            </w:pPr>
            <w:ins w:id="11750"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1751" w:author="Lee, Daewon" w:date="2020-11-10T16:17:00Z"/>
                <w:lang w:eastAsia="zh-CN"/>
              </w:rPr>
            </w:pPr>
            <w:ins w:id="11752"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1753" w:author="Lee, Daewon" w:date="2020-11-10T16:17:00Z"/>
                <w:lang w:eastAsia="zh-CN"/>
              </w:rPr>
            </w:pPr>
            <w:ins w:id="11754"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1767" w:author="Lee, Daewon" w:date="2020-11-10T16:17:00Z"/>
                <w:lang w:eastAsia="zh-CN"/>
              </w:rPr>
            </w:pPr>
          </w:p>
        </w:tc>
      </w:tr>
      <w:tr w:rsidR="005971A1" w14:paraId="013171E5" w14:textId="77777777" w:rsidTr="00685913">
        <w:trPr>
          <w:trHeight w:val="45"/>
          <w:jc w:val="center"/>
          <w:ins w:id="11768"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1769"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1770"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1771" w:author="Lee, Daewon" w:date="2020-11-10T16:17:00Z"/>
                <w:lang w:eastAsia="zh-CN"/>
              </w:rPr>
            </w:pPr>
            <w:ins w:id="11772"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1773" w:author="Lee, Daewon" w:date="2020-11-10T16:17:00Z"/>
                <w:lang w:eastAsia="zh-CN"/>
              </w:rPr>
            </w:pPr>
            <w:ins w:id="11774"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1775" w:author="Lee, Daewon" w:date="2020-11-10T16:17:00Z"/>
                <w:lang w:eastAsia="zh-CN"/>
              </w:rPr>
            </w:pPr>
            <w:ins w:id="11776"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1777" w:author="Lee, Daewon" w:date="2020-11-10T16:17:00Z"/>
                <w:lang w:eastAsia="zh-CN"/>
              </w:rPr>
            </w:pPr>
            <w:ins w:id="11778"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1779" w:author="Lee, Daewon" w:date="2020-11-10T16:17:00Z"/>
                <w:lang w:eastAsia="zh-CN"/>
              </w:rPr>
            </w:pPr>
            <w:ins w:id="11780"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1781" w:author="Lee, Daewon" w:date="2020-11-10T16:17:00Z"/>
                <w:lang w:eastAsia="zh-CN"/>
              </w:rPr>
            </w:pPr>
            <w:ins w:id="11782"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1783" w:author="Lee, Daewon" w:date="2020-11-10T16:17:00Z"/>
                <w:lang w:eastAsia="zh-CN"/>
              </w:rPr>
            </w:pPr>
            <w:ins w:id="11784"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1785" w:author="Lee, Daewon" w:date="2020-11-10T16:17:00Z"/>
                <w:lang w:eastAsia="zh-CN"/>
              </w:rPr>
            </w:pPr>
            <w:ins w:id="11786"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1789" w:author="Lee, Daewon" w:date="2020-11-10T16:17:00Z"/>
                <w:lang w:eastAsia="zh-CN"/>
              </w:rPr>
            </w:pPr>
          </w:p>
        </w:tc>
      </w:tr>
      <w:tr w:rsidR="005971A1" w14:paraId="5A13194B" w14:textId="77777777" w:rsidTr="00685913">
        <w:trPr>
          <w:trHeight w:val="45"/>
          <w:jc w:val="center"/>
          <w:ins w:id="11790"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1791"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1792"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1797" w:author="Lee, Daewon" w:date="2020-11-10T16:17:00Z"/>
                <w:lang w:eastAsia="zh-CN"/>
              </w:rPr>
            </w:pPr>
            <w:ins w:id="11798"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1799" w:author="Lee, Daewon" w:date="2020-11-10T16:17:00Z"/>
                <w:lang w:eastAsia="zh-CN"/>
              </w:rPr>
            </w:pPr>
            <w:ins w:id="11800"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1801" w:author="Lee, Daewon" w:date="2020-11-10T16:17:00Z"/>
                <w:lang w:eastAsia="zh-CN"/>
              </w:rPr>
            </w:pPr>
            <w:ins w:id="11802"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1803" w:author="Lee, Daewon" w:date="2020-11-10T16:17:00Z"/>
                <w:lang w:eastAsia="zh-CN"/>
              </w:rPr>
            </w:pPr>
            <w:ins w:id="11804"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1805" w:author="Lee, Daewon" w:date="2020-11-10T16:17:00Z"/>
                <w:lang w:eastAsia="zh-CN"/>
              </w:rPr>
            </w:pPr>
            <w:ins w:id="11806"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1807" w:author="Lee, Daewon" w:date="2020-11-10T16:17:00Z"/>
                <w:lang w:eastAsia="zh-CN"/>
              </w:rPr>
            </w:pPr>
            <w:ins w:id="11808" w:author="Lee, Daewon" w:date="2020-11-10T16:17:00Z">
              <w:r w:rsidRPr="001E23AD">
                <w:rPr>
                  <w:lang w:eastAsia="zh-CN"/>
                </w:rPr>
                <w:t>19.3/21.8</w:t>
              </w:r>
            </w:ins>
          </w:p>
        </w:tc>
      </w:tr>
      <w:tr w:rsidR="005971A1" w14:paraId="658AADC1" w14:textId="77777777" w:rsidTr="00685913">
        <w:trPr>
          <w:trHeight w:val="45"/>
          <w:jc w:val="center"/>
          <w:ins w:id="11809"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1810"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1811"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1812" w:author="Lee, Daewon" w:date="2020-11-10T16:17:00Z"/>
                <w:lang w:eastAsia="zh-CN"/>
              </w:rPr>
            </w:pPr>
            <w:ins w:id="11813"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1814" w:author="Lee, Daewon" w:date="2020-11-10T16:17:00Z"/>
                <w:lang w:eastAsia="zh-CN"/>
              </w:rPr>
            </w:pPr>
            <w:ins w:id="11815"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1816" w:author="Lee, Daewon" w:date="2020-11-10T16:17:00Z"/>
                <w:lang w:eastAsia="zh-CN"/>
              </w:rPr>
            </w:pPr>
            <w:ins w:id="11817"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1818" w:author="Lee, Daewon" w:date="2020-11-10T16:17:00Z"/>
                <w:lang w:eastAsia="zh-CN"/>
              </w:rPr>
            </w:pPr>
            <w:ins w:id="11819"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1820" w:author="Lee, Daewon" w:date="2020-11-10T16:17:00Z"/>
                <w:lang w:eastAsia="zh-CN"/>
              </w:rPr>
            </w:pPr>
            <w:ins w:id="11821"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1822" w:author="Lee, Daewon" w:date="2020-11-10T16:17:00Z"/>
                <w:lang w:eastAsia="zh-CN"/>
              </w:rPr>
            </w:pPr>
            <w:ins w:id="11823"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1824" w:author="Lee, Daewon" w:date="2020-11-10T16:17:00Z"/>
                <w:lang w:eastAsia="zh-CN"/>
              </w:rPr>
            </w:pPr>
            <w:ins w:id="11825"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1826" w:author="Lee, Daewon" w:date="2020-11-10T16:17:00Z"/>
                <w:lang w:eastAsia="zh-CN"/>
              </w:rPr>
            </w:pPr>
            <w:ins w:id="11827"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1828" w:author="Lee, Daewon" w:date="2020-11-10T16:17:00Z"/>
                <w:lang w:eastAsia="zh-CN"/>
              </w:rPr>
            </w:pPr>
            <w:ins w:id="11829"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1830" w:author="Lee, Daewon" w:date="2020-11-10T16:17:00Z"/>
                <w:lang w:eastAsia="zh-CN"/>
              </w:rPr>
            </w:pPr>
            <w:ins w:id="11831"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1832" w:author="Lee, Daewon" w:date="2020-11-10T16:17:00Z"/>
                <w:lang w:eastAsia="zh-CN"/>
              </w:rPr>
            </w:pPr>
            <w:ins w:id="11833" w:author="Lee, Daewon" w:date="2020-11-10T16:17:00Z">
              <w:r w:rsidRPr="001E23AD">
                <w:rPr>
                  <w:lang w:eastAsia="zh-CN"/>
                </w:rPr>
                <w:t>*Note</w:t>
              </w:r>
            </w:ins>
          </w:p>
        </w:tc>
      </w:tr>
      <w:tr w:rsidR="005971A1" w14:paraId="3345A622" w14:textId="77777777" w:rsidTr="00685913">
        <w:trPr>
          <w:trHeight w:val="45"/>
          <w:jc w:val="center"/>
          <w:ins w:id="11834"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1835"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1836"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1837" w:author="Lee, Daewon" w:date="2020-11-10T16:17:00Z"/>
                <w:lang w:eastAsia="zh-CN"/>
              </w:rPr>
            </w:pPr>
            <w:ins w:id="11838"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1839"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1840"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1843" w:author="Lee, Daewon" w:date="2020-11-10T16:17:00Z"/>
                <w:lang w:eastAsia="zh-CN"/>
              </w:rPr>
            </w:pPr>
            <w:ins w:id="11844"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1845" w:author="Lee, Daewon" w:date="2020-11-10T16:17:00Z"/>
                <w:lang w:eastAsia="zh-CN"/>
              </w:rPr>
            </w:pPr>
            <w:ins w:id="11846" w:author="Lee, Daewon" w:date="2020-11-10T16:17:00Z">
              <w:r w:rsidRPr="001E23AD">
                <w:rPr>
                  <w:lang w:eastAsia="zh-CN"/>
                </w:rPr>
                <w:t>21.4/25.3</w:t>
              </w:r>
            </w:ins>
          </w:p>
        </w:tc>
      </w:tr>
      <w:tr w:rsidR="004C09BC" w14:paraId="44C06540" w14:textId="77777777" w:rsidTr="00685913">
        <w:trPr>
          <w:trHeight w:val="45"/>
          <w:jc w:val="center"/>
          <w:ins w:id="11847" w:author="Lee, Daewon" w:date="2020-11-10T16:17:00Z"/>
        </w:trPr>
        <w:tc>
          <w:tcPr>
            <w:tcW w:w="0" w:type="auto"/>
            <w:vMerge/>
            <w:vAlign w:val="center"/>
            <w:hideMark/>
          </w:tcPr>
          <w:p w14:paraId="12032239" w14:textId="77777777" w:rsidR="004C09BC" w:rsidRDefault="004C09BC" w:rsidP="00685913">
            <w:pPr>
              <w:spacing w:after="0" w:line="280" w:lineRule="atLeast"/>
              <w:rPr>
                <w:ins w:id="1184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1849" w:author="Lee, Daewon" w:date="2020-11-10T16:17:00Z"/>
                <w:lang w:eastAsia="zh-CN"/>
              </w:rPr>
            </w:pPr>
            <w:ins w:id="11850"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1851" w:author="Lee, Daewon" w:date="2020-11-10T16:17:00Z"/>
                <w:lang w:eastAsia="zh-CN"/>
              </w:rPr>
            </w:pPr>
            <w:ins w:id="11852"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1853" w:author="Lee, Daewon" w:date="2020-11-10T16:17:00Z"/>
                <w:lang w:eastAsia="zh-CN"/>
              </w:rPr>
            </w:pPr>
            <w:ins w:id="11854"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1855" w:author="Lee, Daewon" w:date="2020-11-10T16:17:00Z"/>
                <w:lang w:eastAsia="zh-CN"/>
              </w:rPr>
            </w:pPr>
            <w:ins w:id="11856"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1857" w:author="Lee, Daewon" w:date="2020-11-10T16:17:00Z"/>
                <w:lang w:eastAsia="zh-CN"/>
              </w:rPr>
            </w:pPr>
            <w:ins w:id="11858"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1859" w:author="Lee, Daewon" w:date="2020-11-10T16:17:00Z"/>
                <w:lang w:eastAsia="zh-CN"/>
              </w:rPr>
            </w:pPr>
            <w:ins w:id="11860"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1861" w:author="Lee, Daewon" w:date="2020-11-10T16:17:00Z"/>
                <w:lang w:eastAsia="zh-CN"/>
              </w:rPr>
            </w:pPr>
            <w:ins w:id="11862"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1863" w:author="Lee, Daewon" w:date="2020-11-10T16:17:00Z"/>
                <w:lang w:eastAsia="zh-CN"/>
              </w:rPr>
            </w:pPr>
            <w:ins w:id="11864"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1865" w:author="Lee, Daewon" w:date="2020-11-10T16:17:00Z"/>
                <w:lang w:eastAsia="zh-CN"/>
              </w:rPr>
            </w:pPr>
            <w:ins w:id="11866"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1867" w:author="Lee, Daewon" w:date="2020-11-10T16:17:00Z"/>
                <w:lang w:eastAsia="zh-CN"/>
              </w:rPr>
            </w:pPr>
            <w:ins w:id="11868"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1869" w:author="Lee, Daewon" w:date="2020-11-10T16:17:00Z"/>
                <w:lang w:eastAsia="zh-CN"/>
              </w:rPr>
            </w:pPr>
            <w:ins w:id="11870"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1871" w:author="Lee, Daewon" w:date="2020-11-10T16:17:00Z"/>
                <w:lang w:eastAsia="zh-CN"/>
              </w:rPr>
            </w:pPr>
            <w:ins w:id="11872"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1873" w:author="Lee, Daewon" w:date="2020-11-10T16:17:00Z"/>
                <w:lang w:eastAsia="zh-CN"/>
              </w:rPr>
            </w:pPr>
            <w:ins w:id="11874" w:author="Lee, Daewon" w:date="2020-11-10T16:17:00Z">
              <w:r w:rsidRPr="008B0FEE">
                <w:rPr>
                  <w:lang w:eastAsia="zh-CN"/>
                </w:rPr>
                <w:lastRenderedPageBreak/>
                <w:t>*Note: The values are missing since the required SNR for 10%/1% BLER is either very high or the BLER target is not reachable due to error floor.</w:t>
              </w:r>
            </w:ins>
          </w:p>
        </w:tc>
      </w:tr>
    </w:tbl>
    <w:p w14:paraId="23F91667" w14:textId="77777777" w:rsidR="004C09BC" w:rsidRDefault="004C09BC" w:rsidP="004C09BC">
      <w:pPr>
        <w:rPr>
          <w:ins w:id="11875"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1876" w:author="Lee, Daewon" w:date="2020-11-10T16:17:00Z"/>
        </w:rPr>
      </w:pPr>
      <w:bookmarkStart w:id="11877" w:name="_Toc56024742"/>
      <w:bookmarkStart w:id="11878" w:name="_Toc56025990"/>
      <w:ins w:id="11879" w:author="Lee, Daewon" w:date="2020-11-10T16:17:00Z">
        <w:r>
          <w:t>B.1.1.9</w:t>
        </w:r>
        <w:r>
          <w:tab/>
          <w:t>Source 9 [25]</w:t>
        </w:r>
        <w:bookmarkEnd w:id="11877"/>
        <w:bookmarkEnd w:id="11878"/>
      </w:ins>
    </w:p>
    <w:p w14:paraId="5720FE6B" w14:textId="77777777" w:rsidR="004C09BC" w:rsidRDefault="004C09BC" w:rsidP="004C09BC">
      <w:pPr>
        <w:pStyle w:val="TH"/>
        <w:rPr>
          <w:ins w:id="11880" w:author="Lee, Daewon" w:date="2020-11-10T16:17:00Z"/>
        </w:rPr>
      </w:pPr>
      <w:ins w:id="11881"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1882" w:author="Lee, Daewon" w:date="2020-11-10T16:17:00Z"/>
        </w:trPr>
        <w:tc>
          <w:tcPr>
            <w:tcW w:w="0" w:type="auto"/>
            <w:hideMark/>
          </w:tcPr>
          <w:p w14:paraId="27CD26EA" w14:textId="77777777" w:rsidR="004C09BC" w:rsidRPr="001E23AD" w:rsidRDefault="004C09BC" w:rsidP="00685913">
            <w:pPr>
              <w:pStyle w:val="TAC"/>
              <w:keepNext w:val="0"/>
              <w:keepLines w:val="0"/>
              <w:rPr>
                <w:ins w:id="11883" w:author="Lee, Daewon" w:date="2020-11-10T16:17:00Z"/>
                <w:lang w:eastAsia="zh-CN"/>
              </w:rPr>
            </w:pPr>
            <w:ins w:id="11884"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1885" w:author="Lee, Daewon" w:date="2020-11-10T16:17:00Z"/>
                <w:lang w:eastAsia="zh-CN"/>
              </w:rPr>
            </w:pPr>
            <w:ins w:id="11886"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1887" w:author="Lee, Daewon" w:date="2020-11-10T16:17:00Z"/>
                <w:lang w:eastAsia="zh-CN"/>
              </w:rPr>
            </w:pPr>
            <w:ins w:id="11888"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1889" w:author="Lee, Daewon" w:date="2020-11-10T16:17:00Z"/>
                <w:lang w:eastAsia="zh-CN"/>
              </w:rPr>
            </w:pPr>
            <w:ins w:id="11890"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1891" w:author="Lee, Daewon" w:date="2020-11-10T16:17:00Z"/>
                <w:lang w:eastAsia="zh-CN"/>
              </w:rPr>
            </w:pPr>
            <w:ins w:id="11892"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1893" w:author="Lee, Daewon" w:date="2020-11-10T16:17:00Z"/>
                <w:lang w:eastAsia="zh-CN"/>
              </w:rPr>
            </w:pPr>
            <w:ins w:id="11894"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1895" w:author="Lee, Daewon" w:date="2020-11-10T16:17:00Z"/>
                <w:lang w:eastAsia="zh-CN"/>
              </w:rPr>
            </w:pPr>
            <w:ins w:id="11896"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1897" w:author="Lee, Daewon" w:date="2020-11-10T16:17:00Z"/>
                <w:lang w:eastAsia="zh-CN"/>
              </w:rPr>
            </w:pPr>
            <w:ins w:id="11898"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1901"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1902" w:author="Lee, Daewon" w:date="2020-11-10T16:17:00Z"/>
                <w:lang w:eastAsia="zh-CN"/>
              </w:rPr>
            </w:pPr>
            <w:ins w:id="11903"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1904" w:author="Lee, Daewon" w:date="2020-11-10T16:17:00Z"/>
                <w:lang w:eastAsia="zh-CN"/>
              </w:rPr>
            </w:pPr>
            <w:ins w:id="11905"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1906" w:author="Lee, Daewon" w:date="2020-11-10T16:17:00Z"/>
                <w:lang w:eastAsia="zh-CN"/>
              </w:rPr>
            </w:pPr>
            <w:ins w:id="11907"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1908" w:author="Lee, Daewon" w:date="2020-11-10T16:17:00Z"/>
                <w:lang w:eastAsia="zh-CN"/>
              </w:rPr>
            </w:pPr>
            <w:ins w:id="11909"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1910" w:author="Lee, Daewon" w:date="2020-11-10T16:17:00Z"/>
                <w:lang w:eastAsia="zh-CN"/>
              </w:rPr>
            </w:pPr>
            <w:ins w:id="11911"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1916" w:author="Lee, Daewon" w:date="2020-11-10T16:17:00Z"/>
                <w:lang w:eastAsia="zh-CN"/>
              </w:rPr>
            </w:pPr>
          </w:p>
        </w:tc>
      </w:tr>
      <w:tr w:rsidR="004C09BC" w14:paraId="0E65A685" w14:textId="77777777" w:rsidTr="00685913">
        <w:trPr>
          <w:trHeight w:val="272"/>
          <w:jc w:val="center"/>
          <w:ins w:id="11917"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1918"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1919"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1920" w:author="Lee, Daewon" w:date="2020-11-10T16:17:00Z"/>
                <w:lang w:eastAsia="zh-CN"/>
              </w:rPr>
            </w:pPr>
            <w:ins w:id="11921"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1924" w:author="Lee, Daewon" w:date="2020-11-10T16:17:00Z"/>
                <w:lang w:eastAsia="zh-CN"/>
              </w:rPr>
            </w:pPr>
            <w:ins w:id="11925"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1926" w:author="Lee, Daewon" w:date="2020-11-10T16:17:00Z"/>
                <w:lang w:eastAsia="zh-CN"/>
              </w:rPr>
            </w:pPr>
            <w:ins w:id="11927"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1928" w:author="Lee, Daewon" w:date="2020-11-10T16:17:00Z"/>
                <w:lang w:eastAsia="zh-CN"/>
              </w:rPr>
            </w:pPr>
            <w:ins w:id="11929"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1930" w:author="Lee, Daewon" w:date="2020-11-10T16:17:00Z"/>
                <w:lang w:eastAsia="zh-CN"/>
              </w:rPr>
            </w:pPr>
          </w:p>
        </w:tc>
      </w:tr>
      <w:tr w:rsidR="004C09BC" w14:paraId="68B0A5D2" w14:textId="77777777" w:rsidTr="00685913">
        <w:trPr>
          <w:trHeight w:val="272"/>
          <w:jc w:val="center"/>
          <w:ins w:id="11931"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1932"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1933"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1934" w:author="Lee, Daewon" w:date="2020-11-10T16:17:00Z"/>
                <w:lang w:eastAsia="zh-CN"/>
              </w:rPr>
            </w:pPr>
            <w:ins w:id="11935"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1936" w:author="Lee, Daewon" w:date="2020-11-10T16:17:00Z"/>
                <w:lang w:eastAsia="zh-CN"/>
              </w:rPr>
            </w:pPr>
            <w:ins w:id="11937"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1938" w:author="Lee, Daewon" w:date="2020-11-10T16:17:00Z"/>
                <w:lang w:eastAsia="zh-CN"/>
              </w:rPr>
            </w:pPr>
            <w:ins w:id="11939"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1940" w:author="Lee, Daewon" w:date="2020-11-10T16:17:00Z"/>
                <w:lang w:eastAsia="zh-CN"/>
              </w:rPr>
            </w:pPr>
            <w:ins w:id="11941"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1944" w:author="Lee, Daewon" w:date="2020-11-10T16:17:00Z"/>
                <w:lang w:eastAsia="zh-CN"/>
              </w:rPr>
            </w:pPr>
          </w:p>
        </w:tc>
      </w:tr>
      <w:tr w:rsidR="004C09BC" w14:paraId="78A9D96C" w14:textId="77777777" w:rsidTr="00685913">
        <w:trPr>
          <w:trHeight w:val="45"/>
          <w:jc w:val="center"/>
          <w:ins w:id="11945"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1946"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1947" w:author="Lee, Daewon" w:date="2020-11-10T16:17:00Z"/>
                <w:lang w:eastAsia="zh-CN"/>
              </w:rPr>
            </w:pPr>
            <w:ins w:id="11948"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1949" w:author="Lee, Daewon" w:date="2020-11-10T16:17:00Z"/>
                <w:lang w:eastAsia="zh-CN"/>
              </w:rPr>
            </w:pPr>
            <w:ins w:id="11950"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1951" w:author="Lee, Daewon" w:date="2020-11-10T16:17:00Z"/>
                <w:lang w:eastAsia="zh-CN"/>
              </w:rPr>
            </w:pPr>
            <w:ins w:id="11952"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1953" w:author="Lee, Daewon" w:date="2020-11-10T16:17:00Z"/>
                <w:lang w:eastAsia="zh-CN"/>
              </w:rPr>
            </w:pPr>
            <w:ins w:id="11954"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1955" w:author="Lee, Daewon" w:date="2020-11-10T16:17:00Z"/>
                <w:lang w:eastAsia="zh-CN"/>
              </w:rPr>
            </w:pPr>
            <w:ins w:id="11956"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1957" w:author="Lee, Daewon" w:date="2020-11-10T16:17:00Z"/>
                <w:lang w:eastAsia="zh-CN"/>
              </w:rPr>
            </w:pPr>
            <w:ins w:id="11958"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1959" w:author="Lee, Daewon" w:date="2020-11-10T16:17:00Z"/>
                <w:lang w:eastAsia="zh-CN"/>
              </w:rPr>
            </w:pPr>
          </w:p>
        </w:tc>
      </w:tr>
      <w:tr w:rsidR="004C09BC" w14:paraId="25A1472D" w14:textId="77777777" w:rsidTr="00685913">
        <w:trPr>
          <w:trHeight w:val="45"/>
          <w:jc w:val="center"/>
          <w:ins w:id="11960"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1961"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1962"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1963" w:author="Lee, Daewon" w:date="2020-11-10T16:17:00Z"/>
                <w:lang w:eastAsia="zh-CN"/>
              </w:rPr>
            </w:pPr>
            <w:ins w:id="11964"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1965" w:author="Lee, Daewon" w:date="2020-11-10T16:17:00Z"/>
                <w:lang w:eastAsia="zh-CN"/>
              </w:rPr>
            </w:pPr>
            <w:ins w:id="11966"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1967" w:author="Lee, Daewon" w:date="2020-11-10T16:17:00Z"/>
                <w:lang w:eastAsia="zh-CN"/>
              </w:rPr>
            </w:pPr>
            <w:ins w:id="11968"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1969" w:author="Lee, Daewon" w:date="2020-11-10T16:17:00Z"/>
                <w:lang w:eastAsia="zh-CN"/>
              </w:rPr>
            </w:pPr>
            <w:ins w:id="11970"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1971" w:author="Lee, Daewon" w:date="2020-11-10T16:17:00Z"/>
                <w:lang w:eastAsia="zh-CN"/>
              </w:rPr>
            </w:pPr>
            <w:ins w:id="11972"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1973" w:author="Lee, Daewon" w:date="2020-11-10T16:17:00Z"/>
                <w:lang w:eastAsia="zh-CN"/>
              </w:rPr>
            </w:pPr>
          </w:p>
        </w:tc>
      </w:tr>
      <w:tr w:rsidR="004C09BC" w14:paraId="39176E4A" w14:textId="77777777" w:rsidTr="00685913">
        <w:trPr>
          <w:trHeight w:val="45"/>
          <w:jc w:val="center"/>
          <w:ins w:id="11974"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1975"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1976"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1981" w:author="Lee, Daewon" w:date="2020-11-10T16:17:00Z"/>
                <w:lang w:eastAsia="zh-CN"/>
              </w:rPr>
            </w:pPr>
            <w:ins w:id="11982"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1985" w:author="Lee, Daewon" w:date="2020-11-10T16:17:00Z"/>
                <w:lang w:eastAsia="zh-CN"/>
              </w:rPr>
            </w:pPr>
            <w:ins w:id="11986"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1987" w:author="Lee, Daewon" w:date="2020-11-10T16:17:00Z"/>
                <w:lang w:eastAsia="zh-CN"/>
              </w:rPr>
            </w:pPr>
          </w:p>
        </w:tc>
      </w:tr>
      <w:tr w:rsidR="004C09BC" w14:paraId="3E789B92" w14:textId="77777777" w:rsidTr="00685913">
        <w:trPr>
          <w:trHeight w:val="45"/>
          <w:jc w:val="center"/>
          <w:ins w:id="11988"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1989"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2000" w:author="Lee, Daewon" w:date="2020-11-10T16:17:00Z"/>
                <w:lang w:eastAsia="zh-CN"/>
              </w:rPr>
            </w:pPr>
            <w:ins w:id="12001"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2002" w:author="Lee, Daewon" w:date="2020-11-10T16:17:00Z"/>
                <w:lang w:eastAsia="zh-CN"/>
              </w:rPr>
            </w:pPr>
            <w:ins w:id="12003" w:author="Lee, Daewon" w:date="2020-11-10T16:17:00Z">
              <w:r w:rsidRPr="001E23AD">
                <w:rPr>
                  <w:lang w:eastAsia="zh-CN"/>
                </w:rPr>
                <w:t>14.5/16.75</w:t>
              </w:r>
            </w:ins>
          </w:p>
        </w:tc>
      </w:tr>
      <w:tr w:rsidR="004C09BC" w14:paraId="0F04EA85" w14:textId="77777777" w:rsidTr="00685913">
        <w:trPr>
          <w:trHeight w:val="45"/>
          <w:jc w:val="center"/>
          <w:ins w:id="12004"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2005"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2006"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2015" w:author="Lee, Daewon" w:date="2020-11-10T16:17:00Z"/>
                <w:lang w:eastAsia="zh-CN"/>
              </w:rPr>
            </w:pPr>
            <w:ins w:id="12016"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2017" w:author="Lee, Daewon" w:date="2020-11-10T16:17:00Z"/>
                <w:lang w:eastAsia="zh-CN"/>
              </w:rPr>
            </w:pPr>
            <w:ins w:id="12018" w:author="Lee, Daewon" w:date="2020-11-10T16:17:00Z">
              <w:r w:rsidRPr="001E23AD">
                <w:rPr>
                  <w:lang w:eastAsia="zh-CN"/>
                </w:rPr>
                <w:t>14.5/17</w:t>
              </w:r>
            </w:ins>
          </w:p>
        </w:tc>
      </w:tr>
      <w:tr w:rsidR="004C09BC" w14:paraId="75CE140A" w14:textId="77777777" w:rsidTr="00685913">
        <w:trPr>
          <w:trHeight w:val="45"/>
          <w:jc w:val="center"/>
          <w:ins w:id="12019"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2020"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2021"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2024" w:author="Lee, Daewon" w:date="2020-11-10T16:17:00Z"/>
                <w:lang w:eastAsia="zh-CN"/>
              </w:rPr>
            </w:pPr>
            <w:ins w:id="12025"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2030" w:author="Lee, Daewon" w:date="2020-11-10T16:17:00Z"/>
                <w:lang w:eastAsia="zh-CN"/>
              </w:rPr>
            </w:pPr>
            <w:ins w:id="12031"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2032" w:author="Lee, Daewon" w:date="2020-11-10T16:17:00Z"/>
                <w:lang w:eastAsia="zh-CN"/>
              </w:rPr>
            </w:pPr>
            <w:ins w:id="12033" w:author="Lee, Daewon" w:date="2020-11-10T16:17:00Z">
              <w:r w:rsidRPr="001E23AD">
                <w:rPr>
                  <w:lang w:eastAsia="zh-CN"/>
                </w:rPr>
                <w:t>17/ [24]</w:t>
              </w:r>
            </w:ins>
          </w:p>
        </w:tc>
      </w:tr>
      <w:tr w:rsidR="004C09BC" w14:paraId="2A1F4E02" w14:textId="77777777" w:rsidTr="00685913">
        <w:trPr>
          <w:trHeight w:val="45"/>
          <w:jc w:val="center"/>
          <w:ins w:id="12034" w:author="Lee, Daewon" w:date="2020-11-10T16:17:00Z"/>
        </w:trPr>
        <w:tc>
          <w:tcPr>
            <w:tcW w:w="0" w:type="auto"/>
            <w:vMerge/>
            <w:vAlign w:val="center"/>
            <w:hideMark/>
          </w:tcPr>
          <w:p w14:paraId="7DE3BC30" w14:textId="77777777" w:rsidR="004C09BC" w:rsidRDefault="004C09BC" w:rsidP="00685913">
            <w:pPr>
              <w:spacing w:after="0" w:line="280" w:lineRule="atLeast"/>
              <w:rPr>
                <w:ins w:id="1203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2036" w:author="Lee, Daewon" w:date="2020-11-10T16:17:00Z"/>
                <w:lang w:eastAsia="zh-CN"/>
              </w:rPr>
            </w:pPr>
            <w:ins w:id="12037"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2038" w:author="Lee, Daewon" w:date="2020-11-10T16:17:00Z"/>
                <w:lang w:eastAsia="zh-CN"/>
              </w:rPr>
            </w:pPr>
            <w:ins w:id="12039"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2040" w:author="Lee, Daewon" w:date="2020-11-10T16:17:00Z"/>
                <w:lang w:eastAsia="zh-CN"/>
              </w:rPr>
            </w:pPr>
            <w:ins w:id="12041"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2042" w:author="Lee, Daewon" w:date="2020-11-10T16:17:00Z"/>
                <w:lang w:eastAsia="zh-CN"/>
              </w:rPr>
            </w:pPr>
            <w:ins w:id="12043"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2044" w:author="Lee, Daewon" w:date="2020-11-10T16:17:00Z"/>
                <w:lang w:eastAsia="zh-CN"/>
              </w:rPr>
            </w:pPr>
            <w:ins w:id="12045"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2046" w:author="Lee, Daewon" w:date="2020-11-10T16:17:00Z"/>
                <w:lang w:eastAsia="zh-CN"/>
              </w:rPr>
            </w:pPr>
            <w:ins w:id="12047"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2048" w:author="Lee, Daewon" w:date="2020-11-10T16:17:00Z"/>
                <w:lang w:eastAsia="zh-CN"/>
              </w:rPr>
            </w:pPr>
            <w:ins w:id="12049"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2050" w:author="Lee, Daewon" w:date="2020-11-10T16:17:00Z"/>
                <w:lang w:eastAsia="zh-CN"/>
              </w:rPr>
            </w:pPr>
            <w:ins w:id="12051"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2052" w:author="Lee, Daewon" w:date="2020-11-10T16:17:00Z"/>
                <w:lang w:eastAsia="zh-CN"/>
              </w:rPr>
            </w:pPr>
            <w:ins w:id="12053"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2054" w:author="Lee, Daewon" w:date="2020-11-10T16:17:00Z"/>
                <w:lang w:eastAsia="zh-CN"/>
              </w:rPr>
            </w:pPr>
            <w:ins w:id="12055"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2056" w:author="Lee, Daewon" w:date="2020-11-10T16:17:00Z"/>
                <w:lang w:eastAsia="zh-CN"/>
              </w:rPr>
            </w:pPr>
            <w:ins w:id="12057"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2058" w:author="Lee, Daewon" w:date="2020-11-10T16:17:00Z"/>
          <w:rFonts w:asciiTheme="minorHAnsi" w:eastAsiaTheme="minorEastAsia" w:hAnsiTheme="minorHAnsi" w:cstheme="minorBidi"/>
          <w:b/>
          <w:bCs/>
          <w:sz w:val="22"/>
          <w:szCs w:val="22"/>
          <w:lang w:eastAsia="ko-KR"/>
        </w:rPr>
      </w:pPr>
      <w:bookmarkStart w:id="12059" w:name="_Ref53752928"/>
    </w:p>
    <w:p w14:paraId="433EDDC8" w14:textId="77777777" w:rsidR="004C09BC" w:rsidRDefault="004C09BC" w:rsidP="004C09BC">
      <w:pPr>
        <w:pStyle w:val="TH"/>
        <w:rPr>
          <w:ins w:id="12060" w:author="Lee, Daewon" w:date="2020-11-10T16:17:00Z"/>
          <w:i/>
          <w:iCs/>
        </w:rPr>
      </w:pPr>
      <w:ins w:id="12061" w:author="Lee, Daewon" w:date="2020-11-10T16:17:00Z">
        <w:r>
          <w:t xml:space="preserve">Table </w:t>
        </w:r>
        <w:bookmarkEnd w:id="12059"/>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2062" w:author="Lee, Daewon" w:date="2020-11-10T16:17:00Z"/>
        </w:trPr>
        <w:tc>
          <w:tcPr>
            <w:tcW w:w="0" w:type="auto"/>
            <w:hideMark/>
          </w:tcPr>
          <w:p w14:paraId="5DCF0850" w14:textId="77777777" w:rsidR="004C09BC" w:rsidRPr="001E23AD" w:rsidRDefault="004C09BC" w:rsidP="00685913">
            <w:pPr>
              <w:pStyle w:val="TAC"/>
              <w:keepNext w:val="0"/>
              <w:keepLines w:val="0"/>
              <w:rPr>
                <w:ins w:id="12063" w:author="Lee, Daewon" w:date="2020-11-10T16:17:00Z"/>
                <w:lang w:eastAsia="zh-CN"/>
              </w:rPr>
            </w:pPr>
            <w:ins w:id="12064"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2067" w:author="Lee, Daewon" w:date="2020-11-10T16:17:00Z"/>
                <w:lang w:eastAsia="zh-CN"/>
              </w:rPr>
            </w:pPr>
            <w:ins w:id="12068"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2069" w:author="Lee, Daewon" w:date="2020-11-10T16:17:00Z"/>
                <w:lang w:eastAsia="zh-CN"/>
              </w:rPr>
            </w:pPr>
            <w:ins w:id="12070"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2071" w:author="Lee, Daewon" w:date="2020-11-10T16:17:00Z"/>
                <w:lang w:eastAsia="zh-CN"/>
              </w:rPr>
            </w:pPr>
            <w:ins w:id="12072"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2073" w:author="Lee, Daewon" w:date="2020-11-10T16:17:00Z"/>
                <w:lang w:eastAsia="zh-CN"/>
              </w:rPr>
            </w:pPr>
            <w:ins w:id="12074"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2075" w:author="Lee, Daewon" w:date="2020-11-10T16:17:00Z"/>
                <w:lang w:eastAsia="zh-CN"/>
              </w:rPr>
            </w:pPr>
            <w:ins w:id="12076"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2077" w:author="Lee, Daewon" w:date="2020-11-10T16:17:00Z"/>
                <w:lang w:eastAsia="zh-CN"/>
              </w:rPr>
            </w:pPr>
            <w:ins w:id="12078"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2079" w:author="Lee, Daewon" w:date="2020-11-10T16:17:00Z"/>
                <w:lang w:eastAsia="zh-CN"/>
              </w:rPr>
            </w:pPr>
            <w:ins w:id="12080"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2081"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2082" w:author="Lee, Daewon" w:date="2020-11-10T16:17:00Z"/>
                <w:lang w:eastAsia="zh-CN"/>
              </w:rPr>
            </w:pPr>
            <w:ins w:id="12083"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2084" w:author="Lee, Daewon" w:date="2020-11-10T16:17:00Z"/>
                <w:lang w:eastAsia="zh-CN"/>
              </w:rPr>
            </w:pPr>
            <w:ins w:id="12085"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2086" w:author="Lee, Daewon" w:date="2020-11-10T16:17:00Z"/>
                <w:lang w:eastAsia="zh-CN"/>
              </w:rPr>
            </w:pPr>
            <w:ins w:id="12087"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2088" w:author="Lee, Daewon" w:date="2020-11-10T16:17:00Z"/>
                <w:lang w:eastAsia="zh-CN"/>
              </w:rPr>
            </w:pPr>
            <w:ins w:id="12089"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2090" w:author="Lee, Daewon" w:date="2020-11-10T16:17:00Z"/>
                <w:lang w:eastAsia="zh-CN"/>
              </w:rPr>
            </w:pPr>
            <w:ins w:id="12091"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2092" w:author="Lee, Daewon" w:date="2020-11-10T16:17:00Z"/>
                <w:lang w:eastAsia="zh-CN"/>
              </w:rPr>
            </w:pPr>
            <w:ins w:id="12093"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2094" w:author="Lee, Daewon" w:date="2020-11-10T16:17:00Z"/>
                <w:lang w:eastAsia="zh-CN"/>
              </w:rPr>
            </w:pPr>
            <w:ins w:id="12095"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2096" w:author="Lee, Daewon" w:date="2020-11-10T16:17:00Z"/>
                <w:lang w:eastAsia="zh-CN"/>
              </w:rPr>
            </w:pPr>
          </w:p>
        </w:tc>
      </w:tr>
      <w:tr w:rsidR="004C09BC" w14:paraId="57721471" w14:textId="77777777" w:rsidTr="00685913">
        <w:trPr>
          <w:trHeight w:val="272"/>
          <w:jc w:val="center"/>
          <w:ins w:id="12097"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2098"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2099"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2100" w:author="Lee, Daewon" w:date="2020-11-10T16:17:00Z"/>
                <w:lang w:eastAsia="zh-CN"/>
              </w:rPr>
            </w:pPr>
            <w:ins w:id="12101"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2102" w:author="Lee, Daewon" w:date="2020-11-10T16:17:00Z"/>
                <w:lang w:eastAsia="zh-CN"/>
              </w:rPr>
            </w:pPr>
            <w:ins w:id="12103"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2104" w:author="Lee, Daewon" w:date="2020-11-10T16:17:00Z"/>
                <w:lang w:eastAsia="zh-CN"/>
              </w:rPr>
            </w:pPr>
            <w:ins w:id="12105"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2106" w:author="Lee, Daewon" w:date="2020-11-10T16:17:00Z"/>
                <w:lang w:eastAsia="zh-CN"/>
              </w:rPr>
            </w:pPr>
            <w:ins w:id="12107"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2108" w:author="Lee, Daewon" w:date="2020-11-10T16:17:00Z"/>
                <w:lang w:eastAsia="zh-CN"/>
              </w:rPr>
            </w:pPr>
            <w:ins w:id="12109"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2110" w:author="Lee, Daewon" w:date="2020-11-10T16:17:00Z"/>
                <w:lang w:eastAsia="zh-CN"/>
              </w:rPr>
            </w:pPr>
          </w:p>
        </w:tc>
      </w:tr>
      <w:tr w:rsidR="004C09BC" w14:paraId="7A8FD402" w14:textId="77777777" w:rsidTr="00685913">
        <w:trPr>
          <w:trHeight w:val="272"/>
          <w:jc w:val="center"/>
          <w:ins w:id="12111"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2112"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2113"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2114" w:author="Lee, Daewon" w:date="2020-11-10T16:17:00Z"/>
                <w:lang w:eastAsia="zh-CN"/>
              </w:rPr>
            </w:pPr>
            <w:ins w:id="12115"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2116" w:author="Lee, Daewon" w:date="2020-11-10T16:17:00Z"/>
                <w:lang w:eastAsia="zh-CN"/>
              </w:rPr>
            </w:pPr>
            <w:ins w:id="12117"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2120" w:author="Lee, Daewon" w:date="2020-11-10T16:17:00Z"/>
                <w:lang w:eastAsia="zh-CN"/>
              </w:rPr>
            </w:pPr>
            <w:ins w:id="12121"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2124" w:author="Lee, Daewon" w:date="2020-11-10T16:17:00Z"/>
                <w:lang w:eastAsia="zh-CN"/>
              </w:rPr>
            </w:pPr>
          </w:p>
        </w:tc>
      </w:tr>
      <w:tr w:rsidR="004C09BC" w14:paraId="222F911C" w14:textId="77777777" w:rsidTr="00685913">
        <w:trPr>
          <w:trHeight w:val="45"/>
          <w:jc w:val="center"/>
          <w:ins w:id="12125"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2126"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2127" w:author="Lee, Daewon" w:date="2020-11-10T16:17:00Z"/>
                <w:lang w:eastAsia="zh-CN"/>
              </w:rPr>
            </w:pPr>
            <w:ins w:id="12128"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2129" w:author="Lee, Daewon" w:date="2020-11-10T16:17:00Z"/>
                <w:lang w:eastAsia="zh-CN"/>
              </w:rPr>
            </w:pPr>
            <w:ins w:id="12130"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2139" w:author="Lee, Daewon" w:date="2020-11-10T16:17:00Z"/>
                <w:lang w:eastAsia="zh-CN"/>
              </w:rPr>
            </w:pPr>
          </w:p>
        </w:tc>
      </w:tr>
      <w:tr w:rsidR="004C09BC" w14:paraId="68D7F031" w14:textId="77777777" w:rsidTr="00685913">
        <w:trPr>
          <w:trHeight w:val="45"/>
          <w:jc w:val="center"/>
          <w:ins w:id="12140"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2141"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2142"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2143" w:author="Lee, Daewon" w:date="2020-11-10T16:17:00Z"/>
                <w:lang w:eastAsia="zh-CN"/>
              </w:rPr>
            </w:pPr>
            <w:ins w:id="12144"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2153" w:author="Lee, Daewon" w:date="2020-11-10T16:17:00Z"/>
                <w:lang w:eastAsia="zh-CN"/>
              </w:rPr>
            </w:pPr>
          </w:p>
        </w:tc>
      </w:tr>
      <w:tr w:rsidR="004C09BC" w14:paraId="46C30246" w14:textId="77777777" w:rsidTr="00685913">
        <w:trPr>
          <w:trHeight w:val="45"/>
          <w:jc w:val="center"/>
          <w:ins w:id="12154"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2155"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2156"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2157" w:author="Lee, Daewon" w:date="2020-11-10T16:17:00Z"/>
                <w:lang w:eastAsia="zh-CN"/>
              </w:rPr>
            </w:pPr>
            <w:ins w:id="12158"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2159" w:author="Lee, Daewon" w:date="2020-11-10T16:17:00Z"/>
                <w:lang w:eastAsia="zh-CN"/>
              </w:rPr>
            </w:pPr>
            <w:ins w:id="12160"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2161" w:author="Lee, Daewon" w:date="2020-11-10T16:17:00Z"/>
                <w:lang w:eastAsia="zh-CN"/>
              </w:rPr>
            </w:pPr>
            <w:ins w:id="12162"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2163" w:author="Lee, Daewon" w:date="2020-11-10T16:17:00Z"/>
                <w:lang w:eastAsia="zh-CN"/>
              </w:rPr>
            </w:pPr>
            <w:ins w:id="12164"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2165" w:author="Lee, Daewon" w:date="2020-11-10T16:17:00Z"/>
                <w:lang w:eastAsia="zh-CN"/>
              </w:rPr>
            </w:pPr>
            <w:ins w:id="12166"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2167" w:author="Lee, Daewon" w:date="2020-11-10T16:17:00Z"/>
                <w:lang w:eastAsia="zh-CN"/>
              </w:rPr>
            </w:pPr>
          </w:p>
        </w:tc>
      </w:tr>
      <w:tr w:rsidR="004C09BC" w14:paraId="36D9A4C7" w14:textId="77777777" w:rsidTr="00685913">
        <w:trPr>
          <w:trHeight w:val="45"/>
          <w:jc w:val="center"/>
          <w:ins w:id="12168"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2169"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2172" w:author="Lee, Daewon" w:date="2020-11-10T16:17:00Z"/>
                <w:lang w:eastAsia="zh-CN"/>
              </w:rPr>
            </w:pPr>
            <w:ins w:id="12173"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2182" w:author="Lee, Daewon" w:date="2020-11-10T16:17:00Z"/>
                <w:lang w:eastAsia="zh-CN"/>
              </w:rPr>
            </w:pPr>
          </w:p>
        </w:tc>
      </w:tr>
      <w:tr w:rsidR="004C09BC" w14:paraId="64FC50B9" w14:textId="77777777" w:rsidTr="00685913">
        <w:trPr>
          <w:trHeight w:val="45"/>
          <w:jc w:val="center"/>
          <w:ins w:id="12183"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2184"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2185"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2186" w:author="Lee, Daewon" w:date="2020-11-10T16:17:00Z"/>
                <w:lang w:eastAsia="zh-CN"/>
              </w:rPr>
            </w:pPr>
            <w:ins w:id="12187"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2188" w:author="Lee, Daewon" w:date="2020-11-10T16:17:00Z"/>
                <w:lang w:eastAsia="zh-CN"/>
              </w:rPr>
            </w:pPr>
            <w:ins w:id="12189"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2190" w:author="Lee, Daewon" w:date="2020-11-10T16:17:00Z"/>
                <w:lang w:eastAsia="zh-CN"/>
              </w:rPr>
            </w:pPr>
            <w:ins w:id="12191"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2192" w:author="Lee, Daewon" w:date="2020-11-10T16:17:00Z"/>
                <w:lang w:eastAsia="zh-CN"/>
              </w:rPr>
            </w:pPr>
            <w:ins w:id="12193"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2194" w:author="Lee, Daewon" w:date="2020-11-10T16:17:00Z"/>
                <w:lang w:eastAsia="zh-CN"/>
              </w:rPr>
            </w:pPr>
            <w:ins w:id="12195"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2196" w:author="Lee, Daewon" w:date="2020-11-10T16:17:00Z"/>
                <w:lang w:eastAsia="zh-CN"/>
              </w:rPr>
            </w:pPr>
          </w:p>
        </w:tc>
      </w:tr>
      <w:tr w:rsidR="004C09BC" w14:paraId="68B2D04A" w14:textId="77777777" w:rsidTr="00685913">
        <w:trPr>
          <w:trHeight w:val="45"/>
          <w:jc w:val="center"/>
          <w:ins w:id="12197"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2198"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2199"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2200" w:author="Lee, Daewon" w:date="2020-11-10T16:17:00Z"/>
                <w:lang w:eastAsia="zh-CN"/>
              </w:rPr>
            </w:pPr>
            <w:ins w:id="12201"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2202" w:author="Lee, Daewon" w:date="2020-11-10T16:17:00Z"/>
                <w:lang w:eastAsia="zh-CN"/>
              </w:rPr>
            </w:pPr>
            <w:ins w:id="12203"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2204" w:author="Lee, Daewon" w:date="2020-11-10T16:17:00Z"/>
                <w:lang w:eastAsia="zh-CN"/>
              </w:rPr>
            </w:pPr>
            <w:ins w:id="12205"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2206" w:author="Lee, Daewon" w:date="2020-11-10T16:17:00Z"/>
                <w:lang w:eastAsia="zh-CN"/>
              </w:rPr>
            </w:pPr>
            <w:ins w:id="12207"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2208" w:author="Lee, Daewon" w:date="2020-11-10T16:17:00Z"/>
                <w:lang w:eastAsia="zh-CN"/>
              </w:rPr>
            </w:pPr>
            <w:ins w:id="12209"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2210" w:author="Lee, Daewon" w:date="2020-11-10T16:17:00Z"/>
                <w:lang w:eastAsia="zh-CN"/>
              </w:rPr>
            </w:pPr>
          </w:p>
        </w:tc>
      </w:tr>
      <w:tr w:rsidR="004C09BC" w14:paraId="36CAA496" w14:textId="77777777" w:rsidTr="00685913">
        <w:trPr>
          <w:trHeight w:val="45"/>
          <w:jc w:val="center"/>
          <w:ins w:id="12211" w:author="Lee, Daewon" w:date="2020-11-10T16:17:00Z"/>
        </w:trPr>
        <w:tc>
          <w:tcPr>
            <w:tcW w:w="0" w:type="auto"/>
            <w:vMerge/>
            <w:vAlign w:val="center"/>
            <w:hideMark/>
          </w:tcPr>
          <w:p w14:paraId="2EED969A" w14:textId="77777777" w:rsidR="004C09BC" w:rsidRDefault="004C09BC" w:rsidP="00685913">
            <w:pPr>
              <w:spacing w:after="0" w:line="280" w:lineRule="atLeast"/>
              <w:rPr>
                <w:ins w:id="1221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2213" w:author="Lee, Daewon" w:date="2020-11-10T16:17:00Z"/>
                <w:lang w:eastAsia="zh-CN"/>
              </w:rPr>
            </w:pPr>
            <w:ins w:id="12214"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2215" w:author="Lee, Daewon" w:date="2020-11-10T16:17:00Z"/>
                <w:lang w:eastAsia="zh-CN"/>
              </w:rPr>
            </w:pPr>
            <w:ins w:id="12216"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2217" w:author="Lee, Daewon" w:date="2020-11-10T16:17:00Z"/>
                <w:lang w:eastAsia="zh-CN"/>
              </w:rPr>
            </w:pPr>
            <w:ins w:id="12218"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2219" w:author="Lee, Daewon" w:date="2020-11-10T16:17:00Z"/>
                <w:lang w:eastAsia="zh-CN"/>
              </w:rPr>
            </w:pPr>
            <w:ins w:id="12220"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2221" w:author="Lee, Daewon" w:date="2020-11-10T16:17:00Z"/>
                <w:lang w:eastAsia="zh-CN"/>
              </w:rPr>
            </w:pPr>
            <w:ins w:id="12222"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2223" w:author="Lee, Daewon" w:date="2020-11-10T16:17:00Z"/>
                <w:lang w:eastAsia="zh-CN"/>
              </w:rPr>
            </w:pPr>
            <w:ins w:id="12224"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2225" w:author="Lee, Daewon" w:date="2020-11-10T16:17:00Z"/>
                <w:lang w:eastAsia="zh-CN"/>
              </w:rPr>
            </w:pPr>
            <w:ins w:id="12226"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2227" w:author="Lee, Daewon" w:date="2020-11-10T16:17:00Z"/>
                <w:lang w:eastAsia="zh-CN"/>
              </w:rPr>
            </w:pPr>
            <w:ins w:id="12228"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2229" w:author="Lee, Daewon" w:date="2020-11-10T16:17:00Z"/>
                <w:lang w:eastAsia="zh-CN"/>
              </w:rPr>
            </w:pPr>
            <w:ins w:id="12230" w:author="Lee, Daewon" w:date="2020-11-10T16:17:00Z">
              <w:r w:rsidRPr="008B0FEE">
                <w:rPr>
                  <w:lang w:eastAsia="zh-CN"/>
                </w:rPr>
                <w:t>Numbers in brackets are extrapolated estimates</w:t>
              </w:r>
            </w:ins>
          </w:p>
        </w:tc>
      </w:tr>
    </w:tbl>
    <w:p w14:paraId="1718EC75" w14:textId="77777777" w:rsidR="004C09BC" w:rsidRDefault="004C09BC" w:rsidP="004C09BC">
      <w:pPr>
        <w:rPr>
          <w:ins w:id="12231"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2232" w:author="Lee, Daewon" w:date="2020-11-10T16:17:00Z"/>
        </w:rPr>
      </w:pPr>
      <w:bookmarkStart w:id="12233" w:name="_Toc56024743"/>
      <w:bookmarkStart w:id="12234" w:name="_Toc56025991"/>
      <w:ins w:id="12235" w:author="Lee, Daewon" w:date="2020-11-10T16:17:00Z">
        <w:r>
          <w:lastRenderedPageBreak/>
          <w:t>B.1.1.10</w:t>
        </w:r>
        <w:r>
          <w:tab/>
          <w:t>Source 10 [67]</w:t>
        </w:r>
        <w:bookmarkEnd w:id="12233"/>
        <w:bookmarkEnd w:id="12234"/>
      </w:ins>
    </w:p>
    <w:p w14:paraId="0D75789A" w14:textId="77777777" w:rsidR="004C09BC" w:rsidRDefault="004C09BC" w:rsidP="004C09BC">
      <w:pPr>
        <w:pStyle w:val="TH"/>
        <w:rPr>
          <w:ins w:id="12236" w:author="Lee, Daewon" w:date="2020-11-10T16:17:00Z"/>
        </w:rPr>
      </w:pPr>
      <w:ins w:id="12237"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2238" w:author="Lee, Daewon" w:date="2020-11-10T16:17:00Z"/>
        </w:trPr>
        <w:tc>
          <w:tcPr>
            <w:tcW w:w="0" w:type="auto"/>
            <w:hideMark/>
          </w:tcPr>
          <w:p w14:paraId="6EA06869" w14:textId="77777777" w:rsidR="004C09BC" w:rsidRPr="001E23AD" w:rsidRDefault="004C09BC" w:rsidP="00685913">
            <w:pPr>
              <w:pStyle w:val="TAC"/>
              <w:keepNext w:val="0"/>
              <w:keepLines w:val="0"/>
              <w:rPr>
                <w:ins w:id="12239" w:author="Lee, Daewon" w:date="2020-11-10T16:17:00Z"/>
                <w:lang w:eastAsia="zh-CN"/>
              </w:rPr>
            </w:pPr>
            <w:ins w:id="12240"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2241" w:author="Lee, Daewon" w:date="2020-11-10T16:17:00Z"/>
                <w:lang w:eastAsia="zh-CN"/>
              </w:rPr>
            </w:pPr>
            <w:ins w:id="12242"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2245" w:author="Lee, Daewon" w:date="2020-11-10T16:17:00Z"/>
                <w:lang w:eastAsia="zh-CN"/>
              </w:rPr>
            </w:pPr>
            <w:ins w:id="12246"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2257"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2258" w:author="Lee, Daewon" w:date="2020-11-10T16:17:00Z"/>
                <w:lang w:eastAsia="zh-CN"/>
              </w:rPr>
            </w:pPr>
            <w:ins w:id="12259"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2260" w:author="Lee, Daewon" w:date="2020-11-10T16:17:00Z"/>
                <w:lang w:eastAsia="zh-CN"/>
              </w:rPr>
            </w:pPr>
            <w:ins w:id="12261"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2262" w:author="Lee, Daewon" w:date="2020-11-10T16:17:00Z"/>
                <w:lang w:eastAsia="zh-CN"/>
              </w:rPr>
            </w:pPr>
            <w:ins w:id="12263"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2264" w:author="Lee, Daewon" w:date="2020-11-10T16:17:00Z"/>
                <w:lang w:eastAsia="zh-CN"/>
              </w:rPr>
            </w:pPr>
            <w:ins w:id="12265"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2266" w:author="Lee, Daewon" w:date="2020-11-10T16:17:00Z"/>
                <w:lang w:eastAsia="zh-CN"/>
              </w:rPr>
            </w:pPr>
            <w:ins w:id="12267"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2268" w:author="Lee, Daewon" w:date="2020-11-10T16:17:00Z"/>
                <w:lang w:eastAsia="zh-CN"/>
              </w:rPr>
            </w:pPr>
            <w:ins w:id="12269"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2.65/4.08</w:t>
              </w:r>
            </w:ins>
          </w:p>
        </w:tc>
      </w:tr>
      <w:tr w:rsidR="004C09BC" w14:paraId="1A5ABE48" w14:textId="77777777" w:rsidTr="00685913">
        <w:trPr>
          <w:trHeight w:val="272"/>
          <w:jc w:val="center"/>
          <w:ins w:id="12274"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2275"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2276"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2277" w:author="Lee, Daewon" w:date="2020-11-10T16:17:00Z"/>
                <w:lang w:eastAsia="zh-CN"/>
              </w:rPr>
            </w:pPr>
            <w:ins w:id="12278"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2279" w:author="Lee, Daewon" w:date="2020-11-10T16:17:00Z"/>
                <w:lang w:eastAsia="zh-CN"/>
              </w:rPr>
            </w:pPr>
            <w:ins w:id="12280"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2281" w:author="Lee, Daewon" w:date="2020-11-10T16:17:00Z"/>
                <w:lang w:eastAsia="zh-CN"/>
              </w:rPr>
            </w:pPr>
            <w:ins w:id="12282"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2283" w:author="Lee, Daewon" w:date="2020-11-10T16:17:00Z"/>
                <w:lang w:eastAsia="zh-CN"/>
              </w:rPr>
            </w:pPr>
            <w:ins w:id="12284"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2285" w:author="Lee, Daewon" w:date="2020-11-10T16:17:00Z"/>
                <w:lang w:eastAsia="zh-CN"/>
              </w:rPr>
            </w:pPr>
            <w:ins w:id="12286"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2287" w:author="Lee, Daewon" w:date="2020-11-10T16:17:00Z"/>
                <w:lang w:eastAsia="zh-CN"/>
              </w:rPr>
            </w:pPr>
            <w:ins w:id="12288" w:author="Lee, Daewon" w:date="2020-11-10T16:17:00Z">
              <w:r w:rsidRPr="001E23AD">
                <w:rPr>
                  <w:lang w:eastAsia="zh-CN"/>
                </w:rPr>
                <w:t>2.51/4.27</w:t>
              </w:r>
            </w:ins>
          </w:p>
        </w:tc>
      </w:tr>
      <w:tr w:rsidR="004C09BC" w14:paraId="2DD8962B" w14:textId="77777777" w:rsidTr="00685913">
        <w:trPr>
          <w:trHeight w:val="272"/>
          <w:jc w:val="center"/>
          <w:ins w:id="12289"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2290"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2291"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2292" w:author="Lee, Daewon" w:date="2020-11-10T16:17:00Z"/>
                <w:lang w:eastAsia="zh-CN"/>
              </w:rPr>
            </w:pPr>
            <w:ins w:id="12293"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2294" w:author="Lee, Daewon" w:date="2020-11-10T16:17:00Z"/>
                <w:lang w:eastAsia="zh-CN"/>
              </w:rPr>
            </w:pPr>
            <w:ins w:id="12295"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2296" w:author="Lee, Daewon" w:date="2020-11-10T16:17:00Z"/>
                <w:lang w:eastAsia="zh-CN"/>
              </w:rPr>
            </w:pPr>
            <w:ins w:id="12297"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2298" w:author="Lee, Daewon" w:date="2020-11-10T16:17:00Z"/>
                <w:lang w:eastAsia="zh-CN"/>
              </w:rPr>
            </w:pPr>
            <w:ins w:id="12299"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2300" w:author="Lee, Daewon" w:date="2020-11-10T16:17:00Z"/>
                <w:lang w:eastAsia="zh-CN"/>
              </w:rPr>
            </w:pPr>
            <w:ins w:id="12301"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2302" w:author="Lee, Daewon" w:date="2020-11-10T16:17:00Z"/>
                <w:lang w:eastAsia="zh-CN"/>
              </w:rPr>
            </w:pPr>
            <w:ins w:id="12303" w:author="Lee, Daewon" w:date="2020-11-10T16:17:00Z">
              <w:r w:rsidRPr="001E23AD">
                <w:rPr>
                  <w:lang w:eastAsia="zh-CN"/>
                </w:rPr>
                <w:t>3.00/3.88</w:t>
              </w:r>
            </w:ins>
          </w:p>
        </w:tc>
      </w:tr>
      <w:tr w:rsidR="004C09BC" w14:paraId="10E30D03" w14:textId="77777777" w:rsidTr="00685913">
        <w:trPr>
          <w:trHeight w:val="45"/>
          <w:jc w:val="center"/>
          <w:ins w:id="12304"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2305"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2306" w:author="Lee, Daewon" w:date="2020-11-10T16:17:00Z"/>
                <w:lang w:eastAsia="zh-CN"/>
              </w:rPr>
            </w:pPr>
            <w:ins w:id="12307"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2308" w:author="Lee, Daewon" w:date="2020-11-10T16:17:00Z"/>
                <w:lang w:eastAsia="zh-CN"/>
              </w:rPr>
            </w:pPr>
            <w:ins w:id="12309"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2310" w:author="Lee, Daewon" w:date="2020-11-10T16:17:00Z"/>
                <w:lang w:eastAsia="zh-CN"/>
              </w:rPr>
            </w:pPr>
            <w:ins w:id="12311"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2312" w:author="Lee, Daewon" w:date="2020-11-10T16:17:00Z"/>
                <w:lang w:eastAsia="zh-CN"/>
              </w:rPr>
            </w:pPr>
            <w:ins w:id="12313"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2314" w:author="Lee, Daewon" w:date="2020-11-10T16:17:00Z"/>
                <w:lang w:eastAsia="zh-CN"/>
              </w:rPr>
            </w:pPr>
            <w:ins w:id="12315"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2316" w:author="Lee, Daewon" w:date="2020-11-10T16:17:00Z"/>
                <w:lang w:eastAsia="zh-CN"/>
              </w:rPr>
            </w:pPr>
            <w:ins w:id="12317"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2318" w:author="Lee, Daewon" w:date="2020-11-10T16:17:00Z"/>
                <w:lang w:eastAsia="zh-CN"/>
              </w:rPr>
            </w:pPr>
            <w:ins w:id="12319" w:author="Lee, Daewon" w:date="2020-11-10T16:17:00Z">
              <w:r w:rsidRPr="001E23AD">
                <w:rPr>
                  <w:lang w:eastAsia="zh-CN"/>
                </w:rPr>
                <w:t>9.85/12.34</w:t>
              </w:r>
            </w:ins>
          </w:p>
        </w:tc>
      </w:tr>
      <w:tr w:rsidR="004C09BC" w14:paraId="7B8F96CE" w14:textId="77777777" w:rsidTr="00685913">
        <w:trPr>
          <w:trHeight w:val="45"/>
          <w:jc w:val="center"/>
          <w:ins w:id="12320"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2321"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2322"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2323" w:author="Lee, Daewon" w:date="2020-11-10T16:17:00Z"/>
                <w:lang w:eastAsia="zh-CN"/>
              </w:rPr>
            </w:pPr>
            <w:ins w:id="12324"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2325" w:author="Lee, Daewon" w:date="2020-11-10T16:17:00Z"/>
                <w:lang w:eastAsia="zh-CN"/>
              </w:rPr>
            </w:pPr>
            <w:ins w:id="12326"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2327" w:author="Lee, Daewon" w:date="2020-11-10T16:17:00Z"/>
                <w:lang w:eastAsia="zh-CN"/>
              </w:rPr>
            </w:pPr>
            <w:ins w:id="12328"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2329" w:author="Lee, Daewon" w:date="2020-11-10T16:17:00Z"/>
                <w:lang w:eastAsia="zh-CN"/>
              </w:rPr>
            </w:pPr>
            <w:ins w:id="12330"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2331" w:author="Lee, Daewon" w:date="2020-11-10T16:17:00Z"/>
                <w:lang w:eastAsia="zh-CN"/>
              </w:rPr>
            </w:pPr>
            <w:ins w:id="12332"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2333" w:author="Lee, Daewon" w:date="2020-11-10T16:17:00Z"/>
                <w:lang w:eastAsia="zh-CN"/>
              </w:rPr>
            </w:pPr>
            <w:ins w:id="12334" w:author="Lee, Daewon" w:date="2020-11-10T16:17:00Z">
              <w:r w:rsidRPr="001E23AD">
                <w:rPr>
                  <w:lang w:eastAsia="zh-CN"/>
                </w:rPr>
                <w:t>10.13/11.61</w:t>
              </w:r>
            </w:ins>
          </w:p>
        </w:tc>
      </w:tr>
      <w:tr w:rsidR="004C09BC" w14:paraId="0FB0B0DE" w14:textId="77777777" w:rsidTr="00685913">
        <w:trPr>
          <w:trHeight w:val="45"/>
          <w:jc w:val="center"/>
          <w:ins w:id="12335"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2336"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2337"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2348" w:author="Lee, Daewon" w:date="2020-11-10T16:17:00Z"/>
                <w:lang w:eastAsia="zh-CN"/>
              </w:rPr>
            </w:pPr>
            <w:ins w:id="12349" w:author="Lee, Daewon" w:date="2020-11-10T16:17:00Z">
              <w:r w:rsidRPr="001E23AD">
                <w:rPr>
                  <w:lang w:eastAsia="zh-CN"/>
                </w:rPr>
                <w:t>10.24/10.96</w:t>
              </w:r>
            </w:ins>
          </w:p>
        </w:tc>
      </w:tr>
      <w:tr w:rsidR="004C09BC" w14:paraId="61772DB7" w14:textId="77777777" w:rsidTr="00685913">
        <w:trPr>
          <w:trHeight w:val="45"/>
          <w:jc w:val="center"/>
          <w:ins w:id="12350"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2351"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15.73/19.37</w:t>
              </w:r>
            </w:ins>
          </w:p>
        </w:tc>
      </w:tr>
      <w:tr w:rsidR="004C09BC" w14:paraId="7E1492E3" w14:textId="77777777" w:rsidTr="00685913">
        <w:trPr>
          <w:trHeight w:val="45"/>
          <w:jc w:val="center"/>
          <w:ins w:id="12366"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2367"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2368"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2369" w:author="Lee, Daewon" w:date="2020-11-10T16:17:00Z"/>
                <w:lang w:eastAsia="zh-CN"/>
              </w:rPr>
            </w:pPr>
            <w:ins w:id="12370"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2371" w:author="Lee, Daewon" w:date="2020-11-10T16:17:00Z"/>
                <w:lang w:eastAsia="zh-CN"/>
              </w:rPr>
            </w:pPr>
            <w:ins w:id="12372"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2373" w:author="Lee, Daewon" w:date="2020-11-10T16:17:00Z"/>
                <w:lang w:eastAsia="zh-CN"/>
              </w:rPr>
            </w:pPr>
            <w:ins w:id="12374"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2375" w:author="Lee, Daewon" w:date="2020-11-10T16:17:00Z"/>
                <w:lang w:eastAsia="zh-CN"/>
              </w:rPr>
            </w:pPr>
            <w:ins w:id="12376"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2377" w:author="Lee, Daewon" w:date="2020-11-10T16:17:00Z"/>
                <w:lang w:eastAsia="zh-CN"/>
              </w:rPr>
            </w:pPr>
            <w:ins w:id="12378"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2379" w:author="Lee, Daewon" w:date="2020-11-10T16:17:00Z"/>
                <w:lang w:eastAsia="zh-CN"/>
              </w:rPr>
            </w:pPr>
            <w:ins w:id="12380" w:author="Lee, Daewon" w:date="2020-11-10T16:17:00Z">
              <w:r w:rsidRPr="001E23AD">
                <w:rPr>
                  <w:lang w:eastAsia="zh-CN"/>
                </w:rPr>
                <w:t>15.87/18.84</w:t>
              </w:r>
            </w:ins>
          </w:p>
        </w:tc>
      </w:tr>
      <w:tr w:rsidR="004C09BC" w14:paraId="51415FC6" w14:textId="77777777" w:rsidTr="00685913">
        <w:trPr>
          <w:trHeight w:val="45"/>
          <w:jc w:val="center"/>
          <w:ins w:id="12381"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2382"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2383"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2384" w:author="Lee, Daewon" w:date="2020-11-10T16:17:00Z"/>
                <w:lang w:eastAsia="zh-CN"/>
              </w:rPr>
            </w:pPr>
            <w:ins w:id="12385"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2386" w:author="Lee, Daewon" w:date="2020-11-10T16:17:00Z"/>
                <w:lang w:eastAsia="zh-CN"/>
              </w:rPr>
            </w:pPr>
            <w:ins w:id="12387"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2388" w:author="Lee, Daewon" w:date="2020-11-10T16:17:00Z"/>
                <w:lang w:eastAsia="zh-CN"/>
              </w:rPr>
            </w:pPr>
            <w:ins w:id="12389"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2390" w:author="Lee, Daewon" w:date="2020-11-10T16:17:00Z"/>
                <w:lang w:eastAsia="zh-CN"/>
              </w:rPr>
            </w:pPr>
            <w:ins w:id="12391"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2392" w:author="Lee, Daewon" w:date="2020-11-10T16:17:00Z"/>
                <w:lang w:eastAsia="zh-CN"/>
              </w:rPr>
            </w:pPr>
            <w:ins w:id="12393"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2394" w:author="Lee, Daewon" w:date="2020-11-10T16:17:00Z"/>
                <w:lang w:eastAsia="zh-CN"/>
              </w:rPr>
            </w:pPr>
            <w:ins w:id="12395" w:author="Lee, Daewon" w:date="2020-11-10T16:17:00Z">
              <w:r w:rsidRPr="001E23AD">
                <w:rPr>
                  <w:lang w:eastAsia="zh-CN"/>
                </w:rPr>
                <w:t>16.65/19.02</w:t>
              </w:r>
            </w:ins>
          </w:p>
        </w:tc>
      </w:tr>
      <w:tr w:rsidR="004C09BC" w14:paraId="5DEF07FE" w14:textId="77777777" w:rsidTr="00685913">
        <w:trPr>
          <w:trHeight w:val="45"/>
          <w:jc w:val="center"/>
          <w:ins w:id="12396" w:author="Lee, Daewon" w:date="2020-11-10T16:17:00Z"/>
        </w:trPr>
        <w:tc>
          <w:tcPr>
            <w:tcW w:w="0" w:type="auto"/>
            <w:vMerge/>
            <w:vAlign w:val="center"/>
            <w:hideMark/>
          </w:tcPr>
          <w:p w14:paraId="54040552" w14:textId="77777777" w:rsidR="004C09BC" w:rsidRDefault="004C09BC" w:rsidP="00685913">
            <w:pPr>
              <w:spacing w:after="0" w:line="280" w:lineRule="atLeast"/>
              <w:rPr>
                <w:ins w:id="1239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2398" w:author="Lee, Daewon" w:date="2020-11-10T16:17:00Z"/>
                <w:lang w:eastAsia="zh-CN"/>
              </w:rPr>
            </w:pPr>
            <w:ins w:id="12399"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2400" w:author="Lee, Daewon" w:date="2020-11-10T16:17:00Z"/>
                <w:lang w:eastAsia="zh-CN"/>
              </w:rPr>
            </w:pPr>
            <w:ins w:id="12401"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2402" w:author="Lee, Daewon" w:date="2020-11-10T16:17:00Z"/>
                <w:lang w:eastAsia="zh-CN"/>
              </w:rPr>
            </w:pPr>
            <w:ins w:id="12403"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2404" w:author="Lee, Daewon" w:date="2020-11-10T16:17:00Z"/>
                <w:lang w:eastAsia="zh-CN"/>
              </w:rPr>
            </w:pPr>
            <w:ins w:id="12405"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2406" w:author="Lee, Daewon" w:date="2020-11-10T16:17:00Z"/>
                <w:lang w:eastAsia="zh-CN"/>
              </w:rPr>
            </w:pPr>
            <w:ins w:id="12407"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2408" w:author="Lee, Daewon" w:date="2020-11-10T16:17:00Z"/>
                <w:lang w:eastAsia="zh-CN"/>
              </w:rPr>
            </w:pPr>
            <w:ins w:id="12409"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2410"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2411" w:author="Lee, Daewon" w:date="2020-11-10T16:17:00Z"/>
        </w:rPr>
      </w:pPr>
      <w:ins w:id="12412"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2413" w:author="Lee, Daewon" w:date="2020-11-10T16:17:00Z"/>
        </w:trPr>
        <w:tc>
          <w:tcPr>
            <w:tcW w:w="0" w:type="auto"/>
            <w:hideMark/>
          </w:tcPr>
          <w:p w14:paraId="6BC22742"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2430" w:author="Lee, Daewon" w:date="2020-11-10T16:17:00Z"/>
                <w:lang w:eastAsia="zh-CN"/>
              </w:rPr>
            </w:pPr>
            <w:ins w:id="12431"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2432" w:author="Lee, Daewon" w:date="2020-11-10T16:17:00Z"/>
                <w:lang w:eastAsia="zh-CN"/>
              </w:rPr>
            </w:pPr>
            <w:ins w:id="12433"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2434" w:author="Lee, Daewon" w:date="2020-11-10T16:17:00Z"/>
                <w:lang w:eastAsia="zh-CN"/>
              </w:rPr>
            </w:pPr>
            <w:ins w:id="12435"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2436" w:author="Lee, Daewon" w:date="2020-11-10T16:17:00Z"/>
                <w:lang w:eastAsia="zh-CN"/>
              </w:rPr>
            </w:pPr>
            <w:ins w:id="12437"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2438" w:author="Lee, Daewon" w:date="2020-11-10T16:17:00Z"/>
                <w:lang w:eastAsia="zh-CN"/>
              </w:rPr>
            </w:pPr>
            <w:ins w:id="12439"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2440" w:author="Lee, Daewon" w:date="2020-11-10T16:17:00Z"/>
                <w:lang w:eastAsia="zh-CN"/>
              </w:rPr>
            </w:pPr>
            <w:ins w:id="12441"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2442" w:author="Lee, Daewon" w:date="2020-11-10T16:17:00Z"/>
                <w:lang w:eastAsia="zh-CN"/>
              </w:rPr>
            </w:pPr>
            <w:ins w:id="12443"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2444" w:author="Lee, Daewon" w:date="2020-11-10T16:17:00Z"/>
                <w:lang w:eastAsia="zh-CN"/>
              </w:rPr>
            </w:pPr>
            <w:ins w:id="12445" w:author="Lee, Daewon" w:date="2020-11-10T16:17:00Z">
              <w:r w:rsidRPr="001E23AD">
                <w:rPr>
                  <w:lang w:eastAsia="zh-CN"/>
                </w:rPr>
                <w:t>CPE comp</w:t>
              </w:r>
            </w:ins>
          </w:p>
        </w:tc>
      </w:tr>
      <w:tr w:rsidR="004C09BC" w14:paraId="1282076E" w14:textId="77777777" w:rsidTr="00685913">
        <w:trPr>
          <w:trHeight w:val="45"/>
          <w:jc w:val="center"/>
          <w:ins w:id="12446"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2453" w:author="Lee, Daewon" w:date="2020-11-10T16:17:00Z"/>
                <w:lang w:eastAsia="zh-CN"/>
              </w:rPr>
            </w:pPr>
            <w:ins w:id="12454"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2455" w:author="Lee, Daewon" w:date="2020-11-10T16:17:00Z"/>
                <w:lang w:eastAsia="zh-CN"/>
              </w:rPr>
            </w:pPr>
            <w:ins w:id="12456"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2457" w:author="Lee, Daewon" w:date="2020-11-10T16:17:00Z"/>
                <w:lang w:eastAsia="zh-CN"/>
              </w:rPr>
            </w:pPr>
            <w:ins w:id="12458"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2459" w:author="Lee, Daewon" w:date="2020-11-10T16:17:00Z"/>
                <w:lang w:eastAsia="zh-CN"/>
              </w:rPr>
            </w:pPr>
            <w:ins w:id="12460" w:author="Lee, Daewon" w:date="2020-11-10T16:17:00Z">
              <w:r w:rsidRPr="001E23AD">
                <w:rPr>
                  <w:lang w:eastAsia="zh-CN"/>
                </w:rPr>
                <w:t>23.45/NaN</w:t>
              </w:r>
            </w:ins>
          </w:p>
        </w:tc>
      </w:tr>
      <w:tr w:rsidR="004C09BC" w14:paraId="63956F3D" w14:textId="77777777" w:rsidTr="00685913">
        <w:trPr>
          <w:trHeight w:val="45"/>
          <w:jc w:val="center"/>
          <w:ins w:id="12461"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2462"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2463"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23.81/NaN</w:t>
              </w:r>
            </w:ins>
          </w:p>
        </w:tc>
      </w:tr>
      <w:tr w:rsidR="004C09BC" w14:paraId="2CA0AA7D" w14:textId="77777777" w:rsidTr="00685913">
        <w:trPr>
          <w:trHeight w:val="45"/>
          <w:jc w:val="center"/>
          <w:ins w:id="12474" w:author="Lee, Daewon" w:date="2020-11-10T16:17:00Z"/>
        </w:trPr>
        <w:tc>
          <w:tcPr>
            <w:tcW w:w="0" w:type="auto"/>
            <w:vMerge/>
            <w:vAlign w:val="center"/>
            <w:hideMark/>
          </w:tcPr>
          <w:p w14:paraId="76D95617" w14:textId="77777777" w:rsidR="004C09BC" w:rsidRDefault="004C09BC" w:rsidP="00685913">
            <w:pPr>
              <w:spacing w:after="0" w:line="280" w:lineRule="atLeast"/>
              <w:rPr>
                <w:ins w:id="12475"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2476" w:author="Lee, Daewon" w:date="2020-11-10T16:17:00Z"/>
                <w:lang w:eastAsia="zh-CN"/>
              </w:rPr>
            </w:pPr>
            <w:ins w:id="12477"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2478" w:author="Lee, Daewon" w:date="2020-11-10T16:17:00Z"/>
                <w:lang w:eastAsia="zh-CN"/>
              </w:rPr>
            </w:pPr>
            <w:ins w:id="12479"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2480" w:author="Lee, Daewon" w:date="2020-11-10T16:17:00Z"/>
                <w:lang w:eastAsia="zh-CN"/>
              </w:rPr>
            </w:pPr>
            <w:ins w:id="12481"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2482" w:author="Lee, Daewon" w:date="2020-11-10T16:17:00Z"/>
                <w:lang w:eastAsia="zh-CN"/>
              </w:rPr>
            </w:pPr>
            <w:ins w:id="12483"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2484" w:author="Lee, Daewon" w:date="2020-11-10T16:17:00Z"/>
                <w:lang w:eastAsia="zh-CN"/>
              </w:rPr>
            </w:pPr>
            <w:ins w:id="12485"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2486"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2487" w:author="Lee, Daewon" w:date="2020-11-10T16:17:00Z"/>
        </w:rPr>
      </w:pPr>
      <w:ins w:id="12488"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2489" w:author="Lee, Daewon" w:date="2020-11-10T16:17:00Z"/>
        </w:trPr>
        <w:tc>
          <w:tcPr>
            <w:tcW w:w="0" w:type="auto"/>
            <w:hideMark/>
          </w:tcPr>
          <w:p w14:paraId="15D48BDA" w14:textId="77777777" w:rsidR="004C09BC" w:rsidRPr="001E23AD" w:rsidRDefault="004C09BC" w:rsidP="00685913">
            <w:pPr>
              <w:pStyle w:val="TAC"/>
              <w:keepNext w:val="0"/>
              <w:keepLines w:val="0"/>
              <w:rPr>
                <w:ins w:id="12490" w:author="Lee, Daewon" w:date="2020-11-10T16:17:00Z"/>
                <w:lang w:eastAsia="zh-CN"/>
              </w:rPr>
            </w:pPr>
            <w:ins w:id="12491"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2492" w:author="Lee, Daewon" w:date="2020-11-10T16:17:00Z"/>
                <w:lang w:eastAsia="zh-CN"/>
              </w:rPr>
            </w:pPr>
            <w:ins w:id="12493"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2494" w:author="Lee, Daewon" w:date="2020-11-10T16:17:00Z"/>
                <w:lang w:eastAsia="zh-CN"/>
              </w:rPr>
            </w:pPr>
            <w:ins w:id="12495"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2496" w:author="Lee, Daewon" w:date="2020-11-10T16:17:00Z"/>
                <w:lang w:eastAsia="zh-CN"/>
              </w:rPr>
            </w:pPr>
            <w:ins w:id="12497"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2498" w:author="Lee, Daewon" w:date="2020-11-10T16:17:00Z"/>
                <w:lang w:eastAsia="zh-CN"/>
              </w:rPr>
            </w:pPr>
            <w:ins w:id="12499"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2500" w:author="Lee, Daewon" w:date="2020-11-10T16:17:00Z"/>
                <w:lang w:eastAsia="zh-CN"/>
              </w:rPr>
            </w:pPr>
            <w:ins w:id="12501"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2502" w:author="Lee, Daewon" w:date="2020-11-10T16:17:00Z"/>
                <w:lang w:eastAsia="zh-CN"/>
              </w:rPr>
            </w:pPr>
            <w:ins w:id="12503"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2504" w:author="Lee, Daewon" w:date="2020-11-10T16:17:00Z"/>
                <w:lang w:eastAsia="zh-CN"/>
              </w:rPr>
            </w:pPr>
            <w:ins w:id="12505"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2506" w:author="Lee, Daewon" w:date="2020-11-10T16:17:00Z"/>
                <w:lang w:eastAsia="zh-CN"/>
              </w:rPr>
            </w:pPr>
            <w:ins w:id="12507"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2508" w:author="Lee, Daewon" w:date="2020-11-10T16:17:00Z"/>
                <w:lang w:eastAsia="zh-CN"/>
              </w:rPr>
            </w:pPr>
            <w:ins w:id="12509"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2510" w:author="Lee, Daewon" w:date="2020-11-10T16:17:00Z"/>
                <w:lang w:eastAsia="zh-CN"/>
              </w:rPr>
            </w:pPr>
            <w:ins w:id="12511"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2512" w:author="Lee, Daewon" w:date="2020-11-10T16:17:00Z"/>
                <w:lang w:eastAsia="zh-CN"/>
              </w:rPr>
            </w:pPr>
            <w:ins w:id="12513"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CPE comp</w:t>
              </w:r>
            </w:ins>
          </w:p>
        </w:tc>
      </w:tr>
      <w:tr w:rsidR="004C09BC" w14:paraId="137408F9" w14:textId="77777777" w:rsidTr="00685913">
        <w:trPr>
          <w:trHeight w:val="45"/>
          <w:jc w:val="center"/>
          <w:ins w:id="12522"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2523" w:author="Lee, Daewon" w:date="2020-11-10T16:17:00Z"/>
                <w:lang w:eastAsia="zh-CN"/>
              </w:rPr>
            </w:pPr>
            <w:ins w:id="12524"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2525" w:author="Lee, Daewon" w:date="2020-11-10T16:17:00Z"/>
                <w:lang w:eastAsia="zh-CN"/>
              </w:rPr>
            </w:pPr>
            <w:ins w:id="12526"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2527" w:author="Lee, Daewon" w:date="2020-11-10T16:17:00Z"/>
                <w:lang w:eastAsia="zh-CN"/>
              </w:rPr>
            </w:pPr>
            <w:ins w:id="12528"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2529" w:author="Lee, Daewon" w:date="2020-11-10T16:17:00Z"/>
                <w:lang w:eastAsia="zh-CN"/>
              </w:rPr>
            </w:pPr>
            <w:ins w:id="12530"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2531" w:author="Lee, Daewon" w:date="2020-11-10T16:17:00Z"/>
                <w:lang w:eastAsia="zh-CN"/>
              </w:rPr>
            </w:pPr>
            <w:ins w:id="12532"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2533" w:author="Lee, Daewon" w:date="2020-11-10T16:17:00Z"/>
                <w:lang w:eastAsia="zh-CN"/>
              </w:rPr>
            </w:pPr>
            <w:ins w:id="12534"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2535" w:author="Lee, Daewon" w:date="2020-11-10T16:17:00Z"/>
                <w:lang w:eastAsia="zh-CN"/>
              </w:rPr>
            </w:pPr>
            <w:ins w:id="12536" w:author="Lee, Daewon" w:date="2020-11-10T16:17:00Z">
              <w:r w:rsidRPr="001E23AD">
                <w:rPr>
                  <w:lang w:eastAsia="zh-CN"/>
                </w:rPr>
                <w:t>19.41/NaN</w:t>
              </w:r>
            </w:ins>
          </w:p>
        </w:tc>
      </w:tr>
      <w:tr w:rsidR="004C09BC" w14:paraId="0C3881F8" w14:textId="77777777" w:rsidTr="00685913">
        <w:trPr>
          <w:trHeight w:val="45"/>
          <w:jc w:val="center"/>
          <w:ins w:id="12537"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2538"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2539"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2540" w:author="Lee, Daewon" w:date="2020-11-10T16:17:00Z"/>
                <w:lang w:eastAsia="zh-CN"/>
              </w:rPr>
            </w:pPr>
            <w:ins w:id="12541"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2542" w:author="Lee, Daewon" w:date="2020-11-10T16:17:00Z"/>
                <w:lang w:eastAsia="zh-CN"/>
              </w:rPr>
            </w:pPr>
            <w:ins w:id="12543"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2544" w:author="Lee, Daewon" w:date="2020-11-10T16:17:00Z"/>
                <w:lang w:eastAsia="zh-CN"/>
              </w:rPr>
            </w:pPr>
            <w:ins w:id="12545"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2546" w:author="Lee, Daewon" w:date="2020-11-10T16:17:00Z"/>
                <w:lang w:eastAsia="zh-CN"/>
              </w:rPr>
            </w:pPr>
            <w:ins w:id="12547"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2548" w:author="Lee, Daewon" w:date="2020-11-10T16:17:00Z"/>
                <w:lang w:eastAsia="zh-CN"/>
              </w:rPr>
            </w:pPr>
            <w:ins w:id="12549" w:author="Lee, Daewon" w:date="2020-11-10T16:17:00Z">
              <w:r w:rsidRPr="001E23AD">
                <w:rPr>
                  <w:lang w:eastAsia="zh-CN"/>
                </w:rPr>
                <w:t>18.29/NaN</w:t>
              </w:r>
            </w:ins>
          </w:p>
        </w:tc>
      </w:tr>
      <w:tr w:rsidR="004C09BC" w14:paraId="6111493E" w14:textId="77777777" w:rsidTr="00685913">
        <w:trPr>
          <w:trHeight w:val="45"/>
          <w:jc w:val="center"/>
          <w:ins w:id="12550" w:author="Lee, Daewon" w:date="2020-11-10T16:17:00Z"/>
        </w:trPr>
        <w:tc>
          <w:tcPr>
            <w:tcW w:w="0" w:type="auto"/>
            <w:vMerge/>
            <w:vAlign w:val="center"/>
            <w:hideMark/>
          </w:tcPr>
          <w:p w14:paraId="6EDED132" w14:textId="77777777" w:rsidR="004C09BC" w:rsidRDefault="004C09BC" w:rsidP="00685913">
            <w:pPr>
              <w:spacing w:after="0" w:line="280" w:lineRule="atLeast"/>
              <w:rPr>
                <w:ins w:id="12551"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2552" w:author="Lee, Daewon" w:date="2020-11-10T16:17:00Z"/>
                <w:lang w:eastAsia="zh-CN"/>
              </w:rPr>
            </w:pPr>
            <w:ins w:id="12553"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2554" w:author="Lee, Daewon" w:date="2020-11-10T16:17:00Z"/>
                <w:lang w:eastAsia="zh-CN"/>
              </w:rPr>
            </w:pPr>
            <w:ins w:id="12555"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2556" w:author="Lee, Daewon" w:date="2020-11-10T16:17:00Z"/>
                <w:lang w:eastAsia="zh-CN"/>
              </w:rPr>
            </w:pPr>
            <w:ins w:id="12557"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2558" w:author="Lee, Daewon" w:date="2020-11-10T16:17:00Z"/>
                <w:lang w:eastAsia="zh-CN"/>
              </w:rPr>
            </w:pPr>
            <w:ins w:id="12559"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2560" w:author="Lee, Daewon" w:date="2020-11-10T16:17:00Z"/>
                <w:lang w:eastAsia="zh-CN"/>
              </w:rPr>
            </w:pPr>
            <w:ins w:id="12561"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2562"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2563" w:author="Lee, Daewon" w:date="2020-11-10T16:17:00Z"/>
        </w:rPr>
      </w:pPr>
    </w:p>
    <w:p w14:paraId="143258AD" w14:textId="77777777" w:rsidR="004C09BC" w:rsidRDefault="004C09BC" w:rsidP="004C09BC">
      <w:pPr>
        <w:pStyle w:val="Heading4"/>
        <w:rPr>
          <w:ins w:id="12564" w:author="Lee, Daewon" w:date="2020-11-10T16:17:00Z"/>
        </w:rPr>
      </w:pPr>
      <w:bookmarkStart w:id="12565" w:name="_Toc56024744"/>
      <w:bookmarkStart w:id="12566" w:name="_Toc56025992"/>
      <w:ins w:id="12567" w:author="Lee, Daewon" w:date="2020-11-10T16:17:00Z">
        <w:r>
          <w:t>B.1.1.11</w:t>
        </w:r>
        <w:r>
          <w:tab/>
          <w:t>Source 11 [27]</w:t>
        </w:r>
        <w:bookmarkEnd w:id="12565"/>
        <w:bookmarkEnd w:id="12566"/>
      </w:ins>
    </w:p>
    <w:p w14:paraId="6A80B385" w14:textId="77777777" w:rsidR="004C09BC" w:rsidRDefault="004C09BC" w:rsidP="004C09BC">
      <w:pPr>
        <w:pStyle w:val="TH"/>
        <w:rPr>
          <w:ins w:id="12568" w:author="Lee, Daewon" w:date="2020-11-10T16:17:00Z"/>
        </w:rPr>
      </w:pPr>
      <w:ins w:id="12569"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2570" w:author="Lee, Daewon" w:date="2020-11-10T16:17:00Z"/>
        </w:trPr>
        <w:tc>
          <w:tcPr>
            <w:tcW w:w="0" w:type="auto"/>
            <w:hideMark/>
          </w:tcPr>
          <w:p w14:paraId="6673EAE0"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2589"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2590" w:author="Lee, Daewon" w:date="2020-11-10T16:17:00Z"/>
                <w:lang w:eastAsia="zh-CN"/>
              </w:rPr>
            </w:pPr>
            <w:ins w:id="12591"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2592" w:author="Lee, Daewon" w:date="2020-11-10T16:17:00Z"/>
                <w:lang w:eastAsia="zh-CN"/>
              </w:rPr>
            </w:pPr>
            <w:ins w:id="12593"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2594" w:author="Lee, Daewon" w:date="2020-11-10T16:17:00Z"/>
                <w:lang w:eastAsia="zh-CN"/>
              </w:rPr>
            </w:pPr>
            <w:ins w:id="12595"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2598"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2599"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2602" w:author="Lee, Daewon" w:date="2020-11-10T16:17:00Z"/>
                <w:lang w:eastAsia="zh-CN"/>
              </w:rPr>
            </w:pPr>
          </w:p>
        </w:tc>
      </w:tr>
      <w:tr w:rsidR="004C09BC" w14:paraId="443D2F73" w14:textId="77777777" w:rsidTr="00685913">
        <w:trPr>
          <w:trHeight w:val="272"/>
          <w:jc w:val="center"/>
          <w:ins w:id="12603"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2604"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2605"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2610"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2611"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2614" w:author="Lee, Daewon" w:date="2020-11-10T16:17:00Z"/>
                <w:lang w:eastAsia="zh-CN"/>
              </w:rPr>
            </w:pPr>
          </w:p>
        </w:tc>
      </w:tr>
      <w:tr w:rsidR="004C09BC" w14:paraId="63CEDCEF" w14:textId="77777777" w:rsidTr="00685913">
        <w:trPr>
          <w:trHeight w:val="272"/>
          <w:jc w:val="center"/>
          <w:ins w:id="12615"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2616"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2617"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2620" w:author="Lee, Daewon" w:date="2020-11-10T16:17:00Z"/>
                <w:lang w:eastAsia="zh-CN"/>
              </w:rPr>
            </w:pPr>
            <w:ins w:id="12621"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2622"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2623"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2624" w:author="Lee, Daewon" w:date="2020-11-10T16:17:00Z"/>
                <w:lang w:eastAsia="zh-CN"/>
              </w:rPr>
            </w:pPr>
            <w:ins w:id="12625"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2626" w:author="Lee, Daewon" w:date="2020-11-10T16:17:00Z"/>
                <w:lang w:eastAsia="zh-CN"/>
              </w:rPr>
            </w:pPr>
          </w:p>
        </w:tc>
      </w:tr>
      <w:tr w:rsidR="004C09BC" w14:paraId="7436BA21" w14:textId="77777777" w:rsidTr="00685913">
        <w:trPr>
          <w:trHeight w:val="158"/>
          <w:jc w:val="center"/>
          <w:ins w:id="12627"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2628"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2629"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2630" w:author="Lee, Daewon" w:date="2020-11-10T16:17:00Z"/>
                <w:lang w:eastAsia="zh-CN"/>
              </w:rPr>
            </w:pPr>
            <w:ins w:id="12631"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2632"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2633"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2634"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2635"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2636" w:author="Lee, Daewon" w:date="2020-11-10T16:17:00Z"/>
                <w:lang w:eastAsia="zh-CN"/>
              </w:rPr>
            </w:pPr>
          </w:p>
        </w:tc>
      </w:tr>
      <w:tr w:rsidR="004C09BC" w14:paraId="0CCE79B5" w14:textId="77777777" w:rsidTr="00685913">
        <w:trPr>
          <w:trHeight w:val="45"/>
          <w:jc w:val="center"/>
          <w:ins w:id="12637"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2638"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2639"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2640" w:author="Lee, Daewon" w:date="2020-11-10T16:17:00Z"/>
                <w:lang w:eastAsia="zh-CN"/>
              </w:rPr>
            </w:pPr>
            <w:ins w:id="12641"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2642"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2643"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2644"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2645"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2646" w:author="Lee, Daewon" w:date="2020-11-10T16:17:00Z"/>
                <w:lang w:eastAsia="zh-CN"/>
              </w:rPr>
            </w:pPr>
          </w:p>
        </w:tc>
      </w:tr>
      <w:tr w:rsidR="004C09BC" w14:paraId="1CAA9A68" w14:textId="77777777" w:rsidTr="00685913">
        <w:trPr>
          <w:trHeight w:val="45"/>
          <w:jc w:val="center"/>
          <w:ins w:id="12647"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2648"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2649"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2652"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2653"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2654"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2655"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2656" w:author="Lee, Daewon" w:date="2020-11-10T16:17:00Z"/>
                <w:lang w:eastAsia="zh-CN"/>
              </w:rPr>
            </w:pPr>
          </w:p>
        </w:tc>
      </w:tr>
      <w:tr w:rsidR="004C09BC" w14:paraId="4F531147" w14:textId="77777777" w:rsidTr="00685913">
        <w:trPr>
          <w:trHeight w:val="45"/>
          <w:jc w:val="center"/>
          <w:ins w:id="12657"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2658"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2659"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2662"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2663"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2664"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2665"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2666" w:author="Lee, Daewon" w:date="2020-11-10T16:17:00Z"/>
                <w:lang w:eastAsia="zh-CN"/>
              </w:rPr>
            </w:pPr>
          </w:p>
        </w:tc>
      </w:tr>
      <w:tr w:rsidR="004C09BC" w14:paraId="07D4C303" w14:textId="77777777" w:rsidTr="00685913">
        <w:trPr>
          <w:trHeight w:val="45"/>
          <w:jc w:val="center"/>
          <w:ins w:id="12667"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2668"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2669" w:author="Lee, Daewon" w:date="2020-11-10T16:17:00Z"/>
                <w:lang w:eastAsia="zh-CN"/>
              </w:rPr>
            </w:pPr>
            <w:ins w:id="12670"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2671" w:author="Lee, Daewon" w:date="2020-11-10T16:17:00Z"/>
                <w:lang w:eastAsia="zh-CN"/>
              </w:rPr>
            </w:pPr>
            <w:ins w:id="12672"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2673" w:author="Lee, Daewon" w:date="2020-11-10T16:17:00Z"/>
                <w:lang w:eastAsia="zh-CN"/>
              </w:rPr>
            </w:pPr>
            <w:ins w:id="12674"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2675"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2676"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2679" w:author="Lee, Daewon" w:date="2020-11-10T16:17:00Z"/>
                <w:lang w:eastAsia="zh-CN"/>
              </w:rPr>
            </w:pPr>
          </w:p>
        </w:tc>
      </w:tr>
      <w:tr w:rsidR="004C09BC" w14:paraId="635E86FC" w14:textId="77777777" w:rsidTr="00685913">
        <w:trPr>
          <w:trHeight w:val="45"/>
          <w:jc w:val="center"/>
          <w:ins w:id="12680"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2681"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2682"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2687"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2688"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2691" w:author="Lee, Daewon" w:date="2020-11-10T16:17:00Z"/>
                <w:lang w:eastAsia="zh-CN"/>
              </w:rPr>
            </w:pPr>
          </w:p>
        </w:tc>
      </w:tr>
      <w:tr w:rsidR="004C09BC" w14:paraId="07A1C20F" w14:textId="77777777" w:rsidTr="00685913">
        <w:trPr>
          <w:trHeight w:val="45"/>
          <w:jc w:val="center"/>
          <w:ins w:id="12692"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2693"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2694"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2699"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2700"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2701" w:author="Lee, Daewon" w:date="2020-11-10T16:17:00Z"/>
                <w:lang w:eastAsia="zh-CN"/>
              </w:rPr>
            </w:pPr>
            <w:ins w:id="12702"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2703" w:author="Lee, Daewon" w:date="2020-11-10T16:17:00Z"/>
                <w:lang w:eastAsia="zh-CN"/>
              </w:rPr>
            </w:pPr>
          </w:p>
        </w:tc>
      </w:tr>
      <w:tr w:rsidR="004C09BC" w14:paraId="4213C029" w14:textId="77777777" w:rsidTr="00685913">
        <w:trPr>
          <w:trHeight w:val="45"/>
          <w:jc w:val="center"/>
          <w:ins w:id="12704"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2705"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2706"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2707" w:author="Lee, Daewon" w:date="2020-11-10T16:17:00Z"/>
                <w:lang w:eastAsia="zh-CN"/>
              </w:rPr>
            </w:pPr>
            <w:ins w:id="12708"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2709"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2710"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2711"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2712"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2713" w:author="Lee, Daewon" w:date="2020-11-10T16:17:00Z"/>
                <w:lang w:eastAsia="zh-CN"/>
              </w:rPr>
            </w:pPr>
          </w:p>
        </w:tc>
      </w:tr>
      <w:tr w:rsidR="004C09BC" w14:paraId="03BB9AD6" w14:textId="77777777" w:rsidTr="00685913">
        <w:trPr>
          <w:trHeight w:val="45"/>
          <w:jc w:val="center"/>
          <w:ins w:id="12714"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2715"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2716"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2717" w:author="Lee, Daewon" w:date="2020-11-10T16:17:00Z"/>
                <w:lang w:eastAsia="zh-CN"/>
              </w:rPr>
            </w:pPr>
            <w:ins w:id="12718"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2719"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2720"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2721"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2722"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2723" w:author="Lee, Daewon" w:date="2020-11-10T16:17:00Z"/>
                <w:lang w:eastAsia="zh-CN"/>
              </w:rPr>
            </w:pPr>
          </w:p>
        </w:tc>
      </w:tr>
      <w:tr w:rsidR="004C09BC" w14:paraId="0A0A874E" w14:textId="77777777" w:rsidTr="00685913">
        <w:trPr>
          <w:trHeight w:val="45"/>
          <w:jc w:val="center"/>
          <w:ins w:id="12724"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2725"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2726"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2727" w:author="Lee, Daewon" w:date="2020-11-10T16:17:00Z"/>
                <w:lang w:eastAsia="zh-CN"/>
              </w:rPr>
            </w:pPr>
            <w:ins w:id="12728"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2729"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2730"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2731"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2732"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2733" w:author="Lee, Daewon" w:date="2020-11-10T16:17:00Z"/>
                <w:lang w:eastAsia="zh-CN"/>
              </w:rPr>
            </w:pPr>
          </w:p>
        </w:tc>
      </w:tr>
      <w:tr w:rsidR="004C09BC" w14:paraId="22832022" w14:textId="77777777" w:rsidTr="00685913">
        <w:trPr>
          <w:trHeight w:val="45"/>
          <w:jc w:val="center"/>
          <w:ins w:id="12734"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2735"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2736"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2739"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2740"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2741"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2742"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2743" w:author="Lee, Daewon" w:date="2020-11-10T16:17:00Z"/>
                <w:lang w:eastAsia="zh-CN"/>
              </w:rPr>
            </w:pPr>
          </w:p>
        </w:tc>
      </w:tr>
      <w:tr w:rsidR="004C09BC" w14:paraId="206ABB8C" w14:textId="77777777" w:rsidTr="00685913">
        <w:trPr>
          <w:trHeight w:val="45"/>
          <w:jc w:val="center"/>
          <w:ins w:id="12744"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2745"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2746" w:author="Lee, Daewon" w:date="2020-11-10T16:17:00Z"/>
                <w:lang w:eastAsia="zh-CN"/>
              </w:rPr>
            </w:pPr>
            <w:ins w:id="12747"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2748" w:author="Lee, Daewon" w:date="2020-11-10T16:17:00Z"/>
                <w:lang w:eastAsia="zh-CN"/>
              </w:rPr>
            </w:pPr>
            <w:ins w:id="12749"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2750" w:author="Lee, Daewon" w:date="2020-11-10T16:17:00Z"/>
                <w:lang w:eastAsia="zh-CN"/>
              </w:rPr>
            </w:pPr>
            <w:ins w:id="12751"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2752"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2753"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2754" w:author="Lee, Daewon" w:date="2020-11-10T16:17:00Z"/>
                <w:lang w:eastAsia="zh-CN"/>
              </w:rPr>
            </w:pPr>
            <w:ins w:id="12755"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2756" w:author="Lee, Daewon" w:date="2020-11-10T16:17:00Z"/>
                <w:lang w:eastAsia="zh-CN"/>
              </w:rPr>
            </w:pPr>
          </w:p>
        </w:tc>
      </w:tr>
      <w:tr w:rsidR="004C09BC" w14:paraId="5198E7F6" w14:textId="77777777" w:rsidTr="00685913">
        <w:trPr>
          <w:trHeight w:val="45"/>
          <w:jc w:val="center"/>
          <w:ins w:id="12757"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2758"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2759"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2764"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2765"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2768" w:author="Lee, Daewon" w:date="2020-11-10T16:17:00Z"/>
                <w:lang w:eastAsia="zh-CN"/>
              </w:rPr>
            </w:pPr>
          </w:p>
        </w:tc>
      </w:tr>
      <w:tr w:rsidR="004C09BC" w14:paraId="72027C73" w14:textId="77777777" w:rsidTr="00685913">
        <w:trPr>
          <w:trHeight w:val="45"/>
          <w:jc w:val="center"/>
          <w:ins w:id="12769"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2770"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2771"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2776"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2777"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2778" w:author="Lee, Daewon" w:date="2020-11-10T16:17:00Z"/>
                <w:lang w:eastAsia="zh-CN"/>
              </w:rPr>
            </w:pPr>
            <w:ins w:id="12779"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2780" w:author="Lee, Daewon" w:date="2020-11-10T16:17:00Z"/>
                <w:lang w:eastAsia="zh-CN"/>
              </w:rPr>
            </w:pPr>
          </w:p>
        </w:tc>
      </w:tr>
      <w:tr w:rsidR="004C09BC" w14:paraId="06135F36" w14:textId="77777777" w:rsidTr="00685913">
        <w:trPr>
          <w:trHeight w:val="45"/>
          <w:jc w:val="center"/>
          <w:ins w:id="12781"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2782"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2783"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2784" w:author="Lee, Daewon" w:date="2020-11-10T16:17:00Z"/>
                <w:lang w:eastAsia="zh-CN"/>
              </w:rPr>
            </w:pPr>
            <w:ins w:id="12785"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2786"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2787"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2788"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2789"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2790" w:author="Lee, Daewon" w:date="2020-11-10T16:17:00Z"/>
                <w:lang w:eastAsia="zh-CN"/>
              </w:rPr>
            </w:pPr>
          </w:p>
        </w:tc>
      </w:tr>
      <w:tr w:rsidR="004C09BC" w14:paraId="6BA37E4D" w14:textId="77777777" w:rsidTr="00685913">
        <w:trPr>
          <w:trHeight w:val="45"/>
          <w:jc w:val="center"/>
          <w:ins w:id="12791"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2792"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2793"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2794" w:author="Lee, Daewon" w:date="2020-11-10T16:17:00Z"/>
                <w:lang w:eastAsia="zh-CN"/>
              </w:rPr>
            </w:pPr>
            <w:ins w:id="12795"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2796"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2797"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2798"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2799"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2800" w:author="Lee, Daewon" w:date="2020-11-10T16:17:00Z"/>
                <w:lang w:eastAsia="zh-CN"/>
              </w:rPr>
            </w:pPr>
          </w:p>
        </w:tc>
      </w:tr>
      <w:tr w:rsidR="004C09BC" w14:paraId="2D1146E4" w14:textId="77777777" w:rsidTr="00685913">
        <w:trPr>
          <w:trHeight w:val="45"/>
          <w:jc w:val="center"/>
          <w:ins w:id="12801"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2802"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2803"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2804" w:author="Lee, Daewon" w:date="2020-11-10T16:17:00Z"/>
                <w:lang w:eastAsia="zh-CN"/>
              </w:rPr>
            </w:pPr>
            <w:ins w:id="12805"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2806"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2807"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2808"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2809"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2810" w:author="Lee, Daewon" w:date="2020-11-10T16:17:00Z"/>
                <w:lang w:eastAsia="zh-CN"/>
              </w:rPr>
            </w:pPr>
          </w:p>
        </w:tc>
      </w:tr>
      <w:tr w:rsidR="004C09BC" w14:paraId="78DB65AD" w14:textId="77777777" w:rsidTr="00685913">
        <w:trPr>
          <w:trHeight w:val="45"/>
          <w:jc w:val="center"/>
          <w:ins w:id="12811"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2812"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2813"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2816"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2817"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2818"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2819"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2820" w:author="Lee, Daewon" w:date="2020-11-10T16:17:00Z"/>
                <w:lang w:eastAsia="zh-CN"/>
              </w:rPr>
            </w:pPr>
          </w:p>
        </w:tc>
      </w:tr>
      <w:tr w:rsidR="004C09BC" w14:paraId="6F91453C" w14:textId="77777777" w:rsidTr="00685913">
        <w:trPr>
          <w:trHeight w:val="45"/>
          <w:jc w:val="center"/>
          <w:ins w:id="12821" w:author="Lee, Daewon" w:date="2020-11-10T16:17:00Z"/>
        </w:trPr>
        <w:tc>
          <w:tcPr>
            <w:tcW w:w="0" w:type="auto"/>
            <w:vMerge/>
            <w:vAlign w:val="center"/>
            <w:hideMark/>
          </w:tcPr>
          <w:p w14:paraId="13D8985C" w14:textId="77777777" w:rsidR="004C09BC" w:rsidRDefault="004C09BC" w:rsidP="00685913">
            <w:pPr>
              <w:spacing w:after="0" w:line="280" w:lineRule="atLeast"/>
              <w:rPr>
                <w:ins w:id="12822"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2823" w:author="Lee, Daewon" w:date="2020-11-10T16:17:00Z"/>
                <w:lang w:eastAsia="zh-CN"/>
              </w:rPr>
            </w:pPr>
            <w:ins w:id="12824"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2825" w:author="Lee, Daewon" w:date="2020-11-10T16:17:00Z"/>
                <w:lang w:eastAsia="zh-CN"/>
              </w:rPr>
            </w:pPr>
            <w:ins w:id="12826"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2827" w:author="Lee, Daewon" w:date="2020-11-10T16:17:00Z"/>
                <w:lang w:eastAsia="zh-CN"/>
              </w:rPr>
            </w:pPr>
            <w:ins w:id="12828"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2829" w:author="Lee, Daewon" w:date="2020-11-10T16:17:00Z"/>
                <w:lang w:eastAsia="zh-CN"/>
              </w:rPr>
            </w:pPr>
            <w:ins w:id="12830"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2831" w:author="Lee, Daewon" w:date="2020-11-10T16:17:00Z"/>
                <w:lang w:eastAsia="zh-CN"/>
              </w:rPr>
            </w:pPr>
            <w:ins w:id="12832"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2833" w:author="Lee, Daewon" w:date="2020-11-10T16:17:00Z"/>
                <w:lang w:eastAsia="zh-CN"/>
              </w:rPr>
            </w:pPr>
            <w:ins w:id="12834"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2835" w:author="Lee, Daewon" w:date="2020-11-10T16:17:00Z"/>
                <w:lang w:eastAsia="zh-CN"/>
              </w:rPr>
            </w:pPr>
            <w:ins w:id="12836"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2837" w:author="Lee, Daewon" w:date="2020-11-10T16:17:00Z"/>
                <w:lang w:eastAsia="zh-CN"/>
              </w:rPr>
            </w:pPr>
            <w:ins w:id="12838"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2839" w:author="Lee, Daewon" w:date="2020-11-10T16:17:00Z"/>
                <w:lang w:eastAsia="zh-CN"/>
              </w:rPr>
            </w:pPr>
            <w:ins w:id="12840"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2841" w:author="Lee, Daewon" w:date="2020-11-10T16:17:00Z"/>
                <w:lang w:eastAsia="zh-CN"/>
              </w:rPr>
            </w:pPr>
            <w:ins w:id="12842"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2843" w:author="Lee, Daewon" w:date="2020-11-10T16:17:00Z"/>
                <w:lang w:eastAsia="zh-CN"/>
              </w:rPr>
            </w:pPr>
            <w:ins w:id="12844"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2845" w:author="Lee, Daewon" w:date="2020-11-10T16:17:00Z"/>
                <w:lang w:eastAsia="zh-CN"/>
              </w:rPr>
            </w:pPr>
            <w:ins w:id="12846" w:author="Lee, Daewon" w:date="2020-11-10T16:17:00Z">
              <w:r w:rsidRPr="008B0FEE">
                <w:rPr>
                  <w:lang w:eastAsia="zh-CN"/>
                </w:rPr>
                <w:t>SNR simulation range from 6dB to 30dB</w:t>
              </w:r>
            </w:ins>
          </w:p>
        </w:tc>
      </w:tr>
    </w:tbl>
    <w:p w14:paraId="331A01E3" w14:textId="77777777" w:rsidR="004C09BC" w:rsidRDefault="004C09BC" w:rsidP="004C09BC">
      <w:pPr>
        <w:rPr>
          <w:ins w:id="12847"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2848"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2849" w:author="Lee, Daewon" w:date="2020-11-10T16:17:00Z"/>
        </w:rPr>
      </w:pPr>
      <w:bookmarkStart w:id="12850" w:name="_Toc56024745"/>
      <w:bookmarkStart w:id="12851" w:name="_Toc56025993"/>
      <w:ins w:id="12852" w:author="Lee, Daewon" w:date="2020-11-10T16:17:00Z">
        <w:r>
          <w:t>B.1.1.12</w:t>
        </w:r>
        <w:r>
          <w:tab/>
          <w:t>Source 12 [5]</w:t>
        </w:r>
        <w:bookmarkEnd w:id="12850"/>
        <w:bookmarkEnd w:id="12851"/>
      </w:ins>
    </w:p>
    <w:p w14:paraId="4D3CB31E" w14:textId="77777777" w:rsidR="004C09BC" w:rsidRPr="00892F1E" w:rsidRDefault="004C09BC" w:rsidP="004C09BC">
      <w:pPr>
        <w:pStyle w:val="TH"/>
        <w:rPr>
          <w:ins w:id="12853" w:author="Lee, Daewon" w:date="2020-11-10T16:17:00Z"/>
          <w:rFonts w:eastAsia="Times New Roman"/>
        </w:rPr>
      </w:pPr>
      <w:ins w:id="12854" w:author="Lee, Daewon" w:date="2020-11-10T16:17:00Z">
        <w:r w:rsidRPr="00892F1E">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2855" w:author="Lee, Daewon" w:date="2020-11-10T16:17:00Z"/>
        </w:trPr>
        <w:tc>
          <w:tcPr>
            <w:tcW w:w="0" w:type="auto"/>
            <w:hideMark/>
          </w:tcPr>
          <w:p w14:paraId="2CB05420" w14:textId="77777777" w:rsidR="004C09BC" w:rsidRPr="001E23AD" w:rsidRDefault="004C09BC" w:rsidP="00685913">
            <w:pPr>
              <w:pStyle w:val="TAC"/>
              <w:keepNext w:val="0"/>
              <w:keepLines w:val="0"/>
              <w:rPr>
                <w:ins w:id="12856" w:author="Lee, Daewon" w:date="2020-11-10T16:17:00Z"/>
                <w:lang w:eastAsia="zh-CN"/>
              </w:rPr>
            </w:pPr>
            <w:ins w:id="12857"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2858" w:author="Lee, Daewon" w:date="2020-11-10T16:17:00Z"/>
                <w:lang w:eastAsia="zh-CN"/>
              </w:rPr>
            </w:pPr>
            <w:ins w:id="12859"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2860" w:author="Lee, Daewon" w:date="2020-11-10T16:17:00Z"/>
                <w:lang w:eastAsia="zh-CN"/>
              </w:rPr>
            </w:pPr>
            <w:ins w:id="12861"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2862" w:author="Lee, Daewon" w:date="2020-11-10T16:17:00Z"/>
                <w:lang w:eastAsia="zh-CN"/>
              </w:rPr>
            </w:pPr>
            <w:ins w:id="12863"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2864" w:author="Lee, Daewon" w:date="2020-11-10T16:17:00Z"/>
                <w:lang w:eastAsia="zh-CN"/>
              </w:rPr>
            </w:pPr>
            <w:ins w:id="12865"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2866" w:author="Lee, Daewon" w:date="2020-11-10T16:17:00Z"/>
                <w:lang w:eastAsia="zh-CN"/>
              </w:rPr>
            </w:pPr>
            <w:ins w:id="12867"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2868" w:author="Lee, Daewon" w:date="2020-11-10T16:17:00Z"/>
                <w:lang w:eastAsia="zh-CN"/>
              </w:rPr>
            </w:pPr>
            <w:ins w:id="12869"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2870" w:author="Lee, Daewon" w:date="2020-11-10T16:17:00Z"/>
                <w:lang w:eastAsia="zh-CN"/>
              </w:rPr>
            </w:pPr>
            <w:ins w:id="12871"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2872" w:author="Lee, Daewon" w:date="2020-11-10T16:17:00Z"/>
                <w:lang w:eastAsia="zh-CN"/>
              </w:rPr>
            </w:pPr>
            <w:ins w:id="12873"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2874"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2875" w:author="Lee, Daewon" w:date="2020-11-10T16:17:00Z"/>
                <w:lang w:eastAsia="zh-CN"/>
              </w:rPr>
            </w:pPr>
            <w:ins w:id="12876"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2877" w:author="Lee, Daewon" w:date="2020-11-10T16:17:00Z"/>
                <w:lang w:eastAsia="zh-CN"/>
              </w:rPr>
            </w:pPr>
            <w:ins w:id="12878"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2879" w:author="Lee, Daewon" w:date="2020-11-10T16:17:00Z"/>
                <w:lang w:eastAsia="zh-CN"/>
              </w:rPr>
            </w:pPr>
            <w:ins w:id="12880"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2881" w:author="Lee, Daewon" w:date="2020-11-10T16:17:00Z"/>
                <w:lang w:eastAsia="zh-CN"/>
              </w:rPr>
            </w:pPr>
            <w:ins w:id="12882"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2883" w:author="Lee, Daewon" w:date="2020-11-10T16:17:00Z"/>
                <w:lang w:eastAsia="zh-CN"/>
              </w:rPr>
            </w:pPr>
            <w:ins w:id="12884"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2885" w:author="Lee, Daewon" w:date="2020-11-10T16:17:00Z"/>
                <w:lang w:eastAsia="zh-CN"/>
              </w:rPr>
            </w:pPr>
            <w:ins w:id="12886"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2887" w:author="Lee, Daewon" w:date="2020-11-10T16:17:00Z"/>
                <w:lang w:eastAsia="zh-CN"/>
              </w:rPr>
            </w:pPr>
            <w:ins w:id="12888"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2889" w:author="Lee, Daewon" w:date="2020-11-10T16:17:00Z"/>
                <w:lang w:eastAsia="zh-CN"/>
              </w:rPr>
            </w:pPr>
            <w:ins w:id="12890" w:author="Lee, Daewon" w:date="2020-11-10T16:17:00Z">
              <w:r w:rsidRPr="001E23AD">
                <w:rPr>
                  <w:lang w:eastAsia="zh-CN"/>
                </w:rPr>
                <w:t xml:space="preserve">       -/- </w:t>
              </w:r>
            </w:ins>
          </w:p>
        </w:tc>
      </w:tr>
      <w:tr w:rsidR="004C09BC" w14:paraId="6B82BF30" w14:textId="77777777" w:rsidTr="00685913">
        <w:trPr>
          <w:trHeight w:val="272"/>
          <w:jc w:val="center"/>
          <w:ins w:id="12891"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2892"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2893"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2894" w:author="Lee, Daewon" w:date="2020-11-10T16:17:00Z"/>
                <w:lang w:eastAsia="zh-CN"/>
              </w:rPr>
            </w:pPr>
            <w:ins w:id="12895"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2896" w:author="Lee, Daewon" w:date="2020-11-10T16:17:00Z"/>
                <w:lang w:eastAsia="zh-CN"/>
              </w:rPr>
            </w:pPr>
            <w:ins w:id="12897"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2898" w:author="Lee, Daewon" w:date="2020-11-10T16:17:00Z"/>
                <w:lang w:eastAsia="zh-CN"/>
              </w:rPr>
            </w:pPr>
            <w:ins w:id="12899"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2900" w:author="Lee, Daewon" w:date="2020-11-10T16:17:00Z"/>
                <w:lang w:eastAsia="zh-CN"/>
              </w:rPr>
            </w:pPr>
            <w:ins w:id="12901"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2902" w:author="Lee, Daewon" w:date="2020-11-10T16:17:00Z"/>
                <w:lang w:eastAsia="zh-CN"/>
              </w:rPr>
            </w:pPr>
            <w:ins w:id="12903"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2904" w:author="Lee, Daewon" w:date="2020-11-10T16:17:00Z"/>
                <w:lang w:eastAsia="zh-CN"/>
              </w:rPr>
            </w:pPr>
            <w:ins w:id="12905" w:author="Lee, Daewon" w:date="2020-11-10T16:17:00Z">
              <w:r w:rsidRPr="001E23AD">
                <w:rPr>
                  <w:lang w:eastAsia="zh-CN"/>
                </w:rPr>
                <w:t>-/-</w:t>
              </w:r>
            </w:ins>
          </w:p>
        </w:tc>
      </w:tr>
      <w:tr w:rsidR="004C09BC" w14:paraId="4F78CDA9" w14:textId="77777777" w:rsidTr="00685913">
        <w:trPr>
          <w:trHeight w:val="272"/>
          <w:jc w:val="center"/>
          <w:ins w:id="12906"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2907"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2908"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2909" w:author="Lee, Daewon" w:date="2020-11-10T16:17:00Z"/>
                <w:lang w:eastAsia="zh-CN"/>
              </w:rPr>
            </w:pPr>
            <w:ins w:id="12910"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2911" w:author="Lee, Daewon" w:date="2020-11-10T16:17:00Z"/>
                <w:lang w:eastAsia="zh-CN"/>
              </w:rPr>
            </w:pPr>
            <w:ins w:id="12912"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2913" w:author="Lee, Daewon" w:date="2020-11-10T16:17:00Z"/>
                <w:lang w:eastAsia="zh-CN"/>
              </w:rPr>
            </w:pPr>
            <w:ins w:id="12914"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2915" w:author="Lee, Daewon" w:date="2020-11-10T16:17:00Z"/>
                <w:lang w:eastAsia="zh-CN"/>
              </w:rPr>
            </w:pPr>
            <w:ins w:id="12916"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2917" w:author="Lee, Daewon" w:date="2020-11-10T16:17:00Z"/>
                <w:lang w:eastAsia="zh-CN"/>
              </w:rPr>
            </w:pPr>
            <w:ins w:id="12918"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2919" w:author="Lee, Daewon" w:date="2020-11-10T16:17:00Z"/>
                <w:lang w:eastAsia="zh-CN"/>
              </w:rPr>
            </w:pPr>
            <w:ins w:id="12920" w:author="Lee, Daewon" w:date="2020-11-10T16:17:00Z">
              <w:r w:rsidRPr="001E23AD">
                <w:rPr>
                  <w:lang w:eastAsia="zh-CN"/>
                </w:rPr>
                <w:t xml:space="preserve">       -/-</w:t>
              </w:r>
            </w:ins>
          </w:p>
        </w:tc>
      </w:tr>
      <w:tr w:rsidR="004C09BC" w14:paraId="5F9F0228" w14:textId="77777777" w:rsidTr="00685913">
        <w:trPr>
          <w:trHeight w:val="158"/>
          <w:jc w:val="center"/>
          <w:ins w:id="12921"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2922"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2923"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2924" w:author="Lee, Daewon" w:date="2020-11-10T16:17:00Z"/>
                <w:lang w:eastAsia="zh-CN"/>
              </w:rPr>
            </w:pPr>
            <w:ins w:id="12925"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2926" w:author="Lee, Daewon" w:date="2020-11-10T16:17:00Z"/>
                <w:lang w:eastAsia="zh-CN"/>
              </w:rPr>
            </w:pPr>
            <w:ins w:id="12927"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2928" w:author="Lee, Daewon" w:date="2020-11-10T16:17:00Z"/>
                <w:lang w:eastAsia="zh-CN"/>
              </w:rPr>
            </w:pPr>
            <w:ins w:id="12929"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2930" w:author="Lee, Daewon" w:date="2020-11-10T16:17:00Z"/>
                <w:lang w:eastAsia="zh-CN"/>
              </w:rPr>
            </w:pPr>
            <w:ins w:id="12931"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2932" w:author="Lee, Daewon" w:date="2020-11-10T16:17:00Z"/>
                <w:lang w:eastAsia="zh-CN"/>
              </w:rPr>
            </w:pPr>
            <w:ins w:id="12933"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2934" w:author="Lee, Daewon" w:date="2020-11-10T16:17:00Z"/>
                <w:lang w:eastAsia="zh-CN"/>
              </w:rPr>
            </w:pPr>
            <w:ins w:id="12935" w:author="Lee, Daewon" w:date="2020-11-10T16:17:00Z">
              <w:r w:rsidRPr="001E23AD">
                <w:rPr>
                  <w:lang w:eastAsia="zh-CN"/>
                </w:rPr>
                <w:t xml:space="preserve">-/-         </w:t>
              </w:r>
            </w:ins>
          </w:p>
        </w:tc>
      </w:tr>
      <w:tr w:rsidR="004C09BC" w14:paraId="6114D1DF" w14:textId="77777777" w:rsidTr="00685913">
        <w:trPr>
          <w:trHeight w:val="45"/>
          <w:jc w:val="center"/>
          <w:ins w:id="12936"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2937"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2938"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2939" w:author="Lee, Daewon" w:date="2020-11-10T16:17:00Z"/>
                <w:lang w:eastAsia="zh-CN"/>
              </w:rPr>
            </w:pPr>
            <w:ins w:id="12940"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2941" w:author="Lee, Daewon" w:date="2020-11-10T16:17:00Z"/>
                <w:lang w:eastAsia="zh-CN"/>
              </w:rPr>
            </w:pPr>
            <w:ins w:id="12942"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2943" w:author="Lee, Daewon" w:date="2020-11-10T16:17:00Z"/>
                <w:lang w:eastAsia="zh-CN"/>
              </w:rPr>
            </w:pPr>
            <w:ins w:id="12944"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 xml:space="preserve">-/-         </w:t>
              </w:r>
            </w:ins>
          </w:p>
        </w:tc>
      </w:tr>
      <w:tr w:rsidR="004C09BC" w14:paraId="3F2AFC76" w14:textId="77777777" w:rsidTr="00685913">
        <w:trPr>
          <w:trHeight w:val="45"/>
          <w:jc w:val="center"/>
          <w:ins w:id="12951"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2952"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2953"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2954" w:author="Lee, Daewon" w:date="2020-11-10T16:17:00Z"/>
                <w:lang w:eastAsia="zh-CN"/>
              </w:rPr>
            </w:pPr>
            <w:ins w:id="12955"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2956" w:author="Lee, Daewon" w:date="2020-11-10T16:17:00Z"/>
                <w:lang w:eastAsia="zh-CN"/>
              </w:rPr>
            </w:pPr>
            <w:ins w:id="12957"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2960" w:author="Lee, Daewon" w:date="2020-11-10T16:17:00Z"/>
                <w:lang w:eastAsia="zh-CN"/>
              </w:rPr>
            </w:pPr>
            <w:ins w:id="12961"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 xml:space="preserve">-/-         </w:t>
              </w:r>
            </w:ins>
          </w:p>
        </w:tc>
      </w:tr>
      <w:tr w:rsidR="004C09BC" w14:paraId="6AF66ED3" w14:textId="77777777" w:rsidTr="00685913">
        <w:trPr>
          <w:trHeight w:val="45"/>
          <w:jc w:val="center"/>
          <w:ins w:id="12966"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2967"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2968"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2973" w:author="Lee, Daewon" w:date="2020-11-10T16:17:00Z"/>
                <w:lang w:eastAsia="zh-CN"/>
              </w:rPr>
            </w:pPr>
            <w:ins w:id="12974"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 xml:space="preserve">-/-         </w:t>
              </w:r>
            </w:ins>
          </w:p>
        </w:tc>
      </w:tr>
      <w:tr w:rsidR="004C09BC" w14:paraId="6B97EA92" w14:textId="77777777" w:rsidTr="00685913">
        <w:trPr>
          <w:trHeight w:val="45"/>
          <w:jc w:val="center"/>
          <w:ins w:id="12981"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2982"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2983" w:author="Lee, Daewon" w:date="2020-11-10T16:17:00Z"/>
                <w:lang w:eastAsia="zh-CN"/>
              </w:rPr>
            </w:pPr>
            <w:ins w:id="12984"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2985" w:author="Lee, Daewon" w:date="2020-11-10T16:17:00Z"/>
                <w:lang w:eastAsia="zh-CN"/>
              </w:rPr>
            </w:pPr>
            <w:ins w:id="12986"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2987" w:author="Lee, Daewon" w:date="2020-11-10T16:17:00Z"/>
                <w:lang w:eastAsia="zh-CN"/>
              </w:rPr>
            </w:pPr>
            <w:ins w:id="12988"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2989" w:author="Lee, Daewon" w:date="2020-11-10T16:17:00Z"/>
                <w:lang w:eastAsia="zh-CN"/>
              </w:rPr>
            </w:pPr>
            <w:ins w:id="12990"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2991" w:author="Lee, Daewon" w:date="2020-11-10T16:17:00Z"/>
                <w:lang w:eastAsia="zh-CN"/>
              </w:rPr>
            </w:pPr>
            <w:ins w:id="12992"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2993" w:author="Lee, Daewon" w:date="2020-11-10T16:17:00Z"/>
                <w:lang w:eastAsia="zh-CN"/>
              </w:rPr>
            </w:pPr>
            <w:ins w:id="12994"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2995" w:author="Lee, Daewon" w:date="2020-11-10T16:17:00Z"/>
                <w:lang w:eastAsia="zh-CN"/>
              </w:rPr>
            </w:pPr>
            <w:ins w:id="12996" w:author="Lee, Daewon" w:date="2020-11-10T16:17:00Z">
              <w:r w:rsidRPr="001E23AD">
                <w:rPr>
                  <w:lang w:eastAsia="zh-CN"/>
                </w:rPr>
                <w:t xml:space="preserve">-/-         </w:t>
              </w:r>
            </w:ins>
          </w:p>
        </w:tc>
      </w:tr>
      <w:tr w:rsidR="004C09BC" w14:paraId="4CF90E51" w14:textId="77777777" w:rsidTr="00685913">
        <w:trPr>
          <w:trHeight w:val="45"/>
          <w:jc w:val="center"/>
          <w:ins w:id="12997"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2998"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2999"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3000" w:author="Lee, Daewon" w:date="2020-11-10T16:17:00Z"/>
                <w:lang w:eastAsia="zh-CN"/>
              </w:rPr>
            </w:pPr>
            <w:ins w:id="13001"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3002" w:author="Lee, Daewon" w:date="2020-11-10T16:17:00Z"/>
                <w:lang w:eastAsia="zh-CN"/>
              </w:rPr>
            </w:pPr>
            <w:ins w:id="13003"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3004" w:author="Lee, Daewon" w:date="2020-11-10T16:17:00Z"/>
                <w:lang w:eastAsia="zh-CN"/>
              </w:rPr>
            </w:pPr>
            <w:ins w:id="13005"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3006" w:author="Lee, Daewon" w:date="2020-11-10T16:17:00Z"/>
                <w:lang w:eastAsia="zh-CN"/>
              </w:rPr>
            </w:pPr>
            <w:ins w:id="13007"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3008" w:author="Lee, Daewon" w:date="2020-11-10T16:17:00Z"/>
                <w:lang w:eastAsia="zh-CN"/>
              </w:rPr>
            </w:pPr>
            <w:ins w:id="13009"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3010" w:author="Lee, Daewon" w:date="2020-11-10T16:17:00Z"/>
                <w:lang w:eastAsia="zh-CN"/>
              </w:rPr>
            </w:pPr>
            <w:ins w:id="13011" w:author="Lee, Daewon" w:date="2020-11-10T16:17:00Z">
              <w:r w:rsidRPr="001E23AD">
                <w:rPr>
                  <w:lang w:eastAsia="zh-CN"/>
                </w:rPr>
                <w:t xml:space="preserve">-/-         </w:t>
              </w:r>
            </w:ins>
          </w:p>
        </w:tc>
      </w:tr>
      <w:tr w:rsidR="004C09BC" w14:paraId="13734A28" w14:textId="77777777" w:rsidTr="00685913">
        <w:trPr>
          <w:trHeight w:val="45"/>
          <w:jc w:val="center"/>
          <w:ins w:id="13012"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3013"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3014"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3015" w:author="Lee, Daewon" w:date="2020-11-10T16:17:00Z"/>
                <w:lang w:eastAsia="zh-CN"/>
              </w:rPr>
            </w:pPr>
            <w:ins w:id="13016"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3017" w:author="Lee, Daewon" w:date="2020-11-10T16:17:00Z"/>
                <w:lang w:eastAsia="zh-CN"/>
              </w:rPr>
            </w:pPr>
            <w:ins w:id="13018"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3019" w:author="Lee, Daewon" w:date="2020-11-10T16:17:00Z"/>
                <w:lang w:eastAsia="zh-CN"/>
              </w:rPr>
            </w:pPr>
            <w:ins w:id="13020"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3021" w:author="Lee, Daewon" w:date="2020-11-10T16:17:00Z"/>
                <w:lang w:eastAsia="zh-CN"/>
              </w:rPr>
            </w:pPr>
            <w:ins w:id="13022"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3023" w:author="Lee, Daewon" w:date="2020-11-10T16:17:00Z"/>
                <w:lang w:eastAsia="zh-CN"/>
              </w:rPr>
            </w:pPr>
            <w:ins w:id="13024"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3025" w:author="Lee, Daewon" w:date="2020-11-10T16:17:00Z"/>
                <w:lang w:eastAsia="zh-CN"/>
              </w:rPr>
            </w:pPr>
            <w:ins w:id="13026" w:author="Lee, Daewon" w:date="2020-11-10T16:17:00Z">
              <w:r w:rsidRPr="001E23AD">
                <w:rPr>
                  <w:lang w:eastAsia="zh-CN"/>
                </w:rPr>
                <w:t>10.2/12.4</w:t>
              </w:r>
            </w:ins>
          </w:p>
        </w:tc>
      </w:tr>
      <w:tr w:rsidR="004C09BC" w14:paraId="399C2286" w14:textId="77777777" w:rsidTr="00685913">
        <w:trPr>
          <w:trHeight w:val="45"/>
          <w:jc w:val="center"/>
          <w:ins w:id="13027"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3028"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3029"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3030" w:author="Lee, Daewon" w:date="2020-11-10T16:17:00Z"/>
                <w:lang w:eastAsia="zh-CN"/>
              </w:rPr>
            </w:pPr>
            <w:ins w:id="13031"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3032" w:author="Lee, Daewon" w:date="2020-11-10T16:17:00Z"/>
                <w:lang w:eastAsia="zh-CN"/>
              </w:rPr>
            </w:pPr>
            <w:ins w:id="13033"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3034" w:author="Lee, Daewon" w:date="2020-11-10T16:17:00Z"/>
                <w:lang w:eastAsia="zh-CN"/>
              </w:rPr>
            </w:pPr>
            <w:ins w:id="13035"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3036" w:author="Lee, Daewon" w:date="2020-11-10T16:17:00Z"/>
                <w:lang w:eastAsia="zh-CN"/>
              </w:rPr>
            </w:pPr>
            <w:ins w:id="13037"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3038" w:author="Lee, Daewon" w:date="2020-11-10T16:17:00Z"/>
                <w:lang w:eastAsia="zh-CN"/>
              </w:rPr>
            </w:pPr>
            <w:ins w:id="13039"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3040" w:author="Lee, Daewon" w:date="2020-11-10T16:17:00Z"/>
                <w:lang w:eastAsia="zh-CN"/>
              </w:rPr>
            </w:pPr>
            <w:ins w:id="13041"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3042" w:author="Lee, Daewon" w:date="2020-11-10T16:17:00Z"/>
                <w:lang w:eastAsia="zh-CN"/>
              </w:rPr>
            </w:pPr>
            <w:ins w:id="13043"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3044" w:author="Lee, Daewon" w:date="2020-11-10T16:17:00Z"/>
                <w:lang w:eastAsia="zh-CN"/>
              </w:rPr>
            </w:pPr>
            <w:ins w:id="13045"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3046" w:author="Lee, Daewon" w:date="2020-11-10T16:17:00Z"/>
                <w:lang w:eastAsia="zh-CN"/>
              </w:rPr>
            </w:pPr>
            <w:ins w:id="13047" w:author="Lee, Daewon" w:date="2020-11-10T16:17:00Z">
              <w:r w:rsidRPr="001E23AD">
                <w:rPr>
                  <w:lang w:eastAsia="zh-CN"/>
                </w:rPr>
                <w:t xml:space="preserve"> </w:t>
              </w:r>
            </w:ins>
          </w:p>
        </w:tc>
      </w:tr>
      <w:tr w:rsidR="004C09BC" w14:paraId="50F50CEC" w14:textId="77777777" w:rsidTr="00685913">
        <w:trPr>
          <w:trHeight w:val="45"/>
          <w:jc w:val="center"/>
          <w:ins w:id="13048"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3049"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3050"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3055" w:author="Lee, Daewon" w:date="2020-11-10T16:17:00Z"/>
                <w:lang w:eastAsia="zh-CN"/>
              </w:rPr>
            </w:pPr>
            <w:ins w:id="13056"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3057" w:author="Lee, Daewon" w:date="2020-11-10T16:17:00Z"/>
                <w:lang w:eastAsia="zh-CN"/>
              </w:rPr>
            </w:pPr>
            <w:ins w:id="13058"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3059" w:author="Lee, Daewon" w:date="2020-11-10T16:17:00Z"/>
                <w:lang w:eastAsia="zh-CN"/>
              </w:rPr>
            </w:pPr>
            <w:ins w:id="13060"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3061" w:author="Lee, Daewon" w:date="2020-11-10T16:17:00Z"/>
                <w:lang w:eastAsia="zh-CN"/>
              </w:rPr>
            </w:pPr>
            <w:ins w:id="13062" w:author="Lee, Daewon" w:date="2020-11-10T16:17:00Z">
              <w:r w:rsidRPr="001E23AD">
                <w:rPr>
                  <w:lang w:eastAsia="zh-CN"/>
                </w:rPr>
                <w:t xml:space="preserve">-/-         </w:t>
              </w:r>
            </w:ins>
          </w:p>
        </w:tc>
      </w:tr>
      <w:tr w:rsidR="004C09BC" w14:paraId="7AC76724" w14:textId="77777777" w:rsidTr="00685913">
        <w:trPr>
          <w:trHeight w:val="45"/>
          <w:jc w:val="center"/>
          <w:ins w:id="13063"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3064"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3065"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3072" w:author="Lee, Daewon" w:date="2020-11-10T16:17:00Z"/>
                <w:lang w:eastAsia="zh-CN"/>
              </w:rPr>
            </w:pPr>
            <w:ins w:id="13073"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3074" w:author="Lee, Daewon" w:date="2020-11-10T16:17:00Z"/>
                <w:lang w:eastAsia="zh-CN"/>
              </w:rPr>
            </w:pPr>
            <w:ins w:id="13075"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3076" w:author="Lee, Daewon" w:date="2020-11-10T16:17:00Z"/>
                <w:lang w:eastAsia="zh-CN"/>
              </w:rPr>
            </w:pPr>
            <w:ins w:id="13077" w:author="Lee, Daewon" w:date="2020-11-10T16:17:00Z">
              <w:r w:rsidRPr="001E23AD">
                <w:rPr>
                  <w:lang w:eastAsia="zh-CN"/>
                </w:rPr>
                <w:t xml:space="preserve">-/-         </w:t>
              </w:r>
            </w:ins>
          </w:p>
        </w:tc>
      </w:tr>
      <w:tr w:rsidR="004C09BC" w14:paraId="2B8CDC1E" w14:textId="77777777" w:rsidTr="00685913">
        <w:trPr>
          <w:trHeight w:val="45"/>
          <w:jc w:val="center"/>
          <w:ins w:id="13078"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3079"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3080"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3081" w:author="Lee, Daewon" w:date="2020-11-10T16:17:00Z"/>
                <w:lang w:eastAsia="zh-CN"/>
              </w:rPr>
            </w:pPr>
            <w:ins w:id="13082"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3083" w:author="Lee, Daewon" w:date="2020-11-10T16:17:00Z"/>
                <w:lang w:eastAsia="zh-CN"/>
              </w:rPr>
            </w:pPr>
            <w:ins w:id="13084"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3087" w:author="Lee, Daewon" w:date="2020-11-10T16:17:00Z"/>
                <w:lang w:eastAsia="zh-CN"/>
              </w:rPr>
            </w:pPr>
            <w:ins w:id="13088"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3089" w:author="Lee, Daewon" w:date="2020-11-10T16:17:00Z"/>
                <w:lang w:eastAsia="zh-CN"/>
              </w:rPr>
            </w:pPr>
            <w:ins w:id="13090"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3091" w:author="Lee, Daewon" w:date="2020-11-10T16:17:00Z"/>
                <w:lang w:eastAsia="zh-CN"/>
              </w:rPr>
            </w:pPr>
            <w:ins w:id="13092" w:author="Lee, Daewon" w:date="2020-11-10T16:17:00Z">
              <w:r w:rsidRPr="001E23AD">
                <w:rPr>
                  <w:lang w:eastAsia="zh-CN"/>
                </w:rPr>
                <w:t xml:space="preserve">-/-         </w:t>
              </w:r>
            </w:ins>
          </w:p>
        </w:tc>
      </w:tr>
      <w:tr w:rsidR="004C09BC" w14:paraId="68431E1A" w14:textId="77777777" w:rsidTr="00685913">
        <w:trPr>
          <w:trHeight w:val="45"/>
          <w:jc w:val="center"/>
          <w:ins w:id="13093"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3094"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3095"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3102" w:author="Lee, Daewon" w:date="2020-11-10T16:17:00Z"/>
                <w:lang w:eastAsia="zh-CN"/>
              </w:rPr>
            </w:pPr>
            <w:ins w:id="13103"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3104" w:author="Lee, Daewon" w:date="2020-11-10T16:17:00Z"/>
                <w:lang w:eastAsia="zh-CN"/>
              </w:rPr>
            </w:pPr>
            <w:ins w:id="13105"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3106" w:author="Lee, Daewon" w:date="2020-11-10T16:17:00Z"/>
                <w:lang w:eastAsia="zh-CN"/>
              </w:rPr>
            </w:pPr>
            <w:ins w:id="13107" w:author="Lee, Daewon" w:date="2020-11-10T16:17:00Z">
              <w:r w:rsidRPr="001E23AD">
                <w:rPr>
                  <w:lang w:eastAsia="zh-CN"/>
                </w:rPr>
                <w:t xml:space="preserve">-/-         </w:t>
              </w:r>
            </w:ins>
          </w:p>
        </w:tc>
      </w:tr>
      <w:tr w:rsidR="004C09BC" w14:paraId="263F998F" w14:textId="77777777" w:rsidTr="00685913">
        <w:trPr>
          <w:trHeight w:val="45"/>
          <w:jc w:val="center"/>
          <w:ins w:id="13108"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3109"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3110" w:author="Lee, Daewon" w:date="2020-11-10T16:17:00Z"/>
                <w:lang w:eastAsia="zh-CN"/>
              </w:rPr>
            </w:pPr>
            <w:ins w:id="13111"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3112" w:author="Lee, Daewon" w:date="2020-11-10T16:17:00Z"/>
                <w:lang w:eastAsia="zh-CN"/>
              </w:rPr>
            </w:pPr>
            <w:ins w:id="13113"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3114" w:author="Lee, Daewon" w:date="2020-11-10T16:17:00Z"/>
                <w:lang w:eastAsia="zh-CN"/>
              </w:rPr>
            </w:pPr>
            <w:ins w:id="13115"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3116" w:author="Lee, Daewon" w:date="2020-11-10T16:17:00Z"/>
                <w:lang w:eastAsia="zh-CN"/>
              </w:rPr>
            </w:pPr>
            <w:ins w:id="13117"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3118" w:author="Lee, Daewon" w:date="2020-11-10T16:17:00Z"/>
                <w:lang w:eastAsia="zh-CN"/>
              </w:rPr>
            </w:pPr>
            <w:ins w:id="13119"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3120" w:author="Lee, Daewon" w:date="2020-11-10T16:17:00Z"/>
                <w:lang w:eastAsia="zh-CN"/>
              </w:rPr>
            </w:pPr>
            <w:ins w:id="13121"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3122" w:author="Lee, Daewon" w:date="2020-11-10T16:17:00Z"/>
                <w:lang w:eastAsia="zh-CN"/>
              </w:rPr>
            </w:pPr>
            <w:ins w:id="13123" w:author="Lee, Daewon" w:date="2020-11-10T16:17:00Z">
              <w:r w:rsidRPr="001E23AD">
                <w:rPr>
                  <w:lang w:eastAsia="zh-CN"/>
                </w:rPr>
                <w:t xml:space="preserve">-/-         </w:t>
              </w:r>
            </w:ins>
          </w:p>
        </w:tc>
      </w:tr>
      <w:tr w:rsidR="004C09BC" w14:paraId="2C3F7017" w14:textId="77777777" w:rsidTr="00685913">
        <w:trPr>
          <w:trHeight w:val="45"/>
          <w:jc w:val="center"/>
          <w:ins w:id="13124"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3125"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3126"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3127" w:author="Lee, Daewon" w:date="2020-11-10T16:17:00Z"/>
                <w:lang w:eastAsia="zh-CN"/>
              </w:rPr>
            </w:pPr>
            <w:ins w:id="13128"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3129" w:author="Lee, Daewon" w:date="2020-11-10T16:17:00Z"/>
                <w:lang w:eastAsia="zh-CN"/>
              </w:rPr>
            </w:pPr>
            <w:ins w:id="13130"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3131" w:author="Lee, Daewon" w:date="2020-11-10T16:17:00Z"/>
                <w:lang w:eastAsia="zh-CN"/>
              </w:rPr>
            </w:pPr>
            <w:ins w:id="13132"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3133" w:author="Lee, Daewon" w:date="2020-11-10T16:17:00Z"/>
                <w:lang w:eastAsia="zh-CN"/>
              </w:rPr>
            </w:pPr>
            <w:ins w:id="13134"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14.7/15.9</w:t>
              </w:r>
            </w:ins>
          </w:p>
        </w:tc>
      </w:tr>
      <w:tr w:rsidR="004C09BC" w14:paraId="68958FF6" w14:textId="77777777" w:rsidTr="00685913">
        <w:trPr>
          <w:trHeight w:val="45"/>
          <w:jc w:val="center"/>
          <w:ins w:id="13139"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3140"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3141"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3142" w:author="Lee, Daewon" w:date="2020-11-10T16:17:00Z"/>
                <w:lang w:eastAsia="zh-CN"/>
              </w:rPr>
            </w:pPr>
            <w:ins w:id="13143"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3144" w:author="Lee, Daewon" w:date="2020-11-10T16:17:00Z"/>
                <w:lang w:eastAsia="zh-CN"/>
              </w:rPr>
            </w:pPr>
            <w:ins w:id="13145"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3146" w:author="Lee, Daewon" w:date="2020-11-10T16:17:00Z"/>
                <w:lang w:eastAsia="zh-CN"/>
              </w:rPr>
            </w:pPr>
            <w:ins w:id="13147"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3148" w:author="Lee, Daewon" w:date="2020-11-10T16:17:00Z"/>
                <w:lang w:eastAsia="zh-CN"/>
              </w:rPr>
            </w:pPr>
            <w:ins w:id="13149"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3150" w:author="Lee, Daewon" w:date="2020-11-10T16:17:00Z"/>
                <w:lang w:eastAsia="zh-CN"/>
              </w:rPr>
            </w:pPr>
            <w:ins w:id="13151"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3152" w:author="Lee, Daewon" w:date="2020-11-10T16:17:00Z"/>
                <w:lang w:eastAsia="zh-CN"/>
              </w:rPr>
            </w:pPr>
            <w:ins w:id="13153" w:author="Lee, Daewon" w:date="2020-11-10T16:17:00Z">
              <w:r w:rsidRPr="001E23AD">
                <w:rPr>
                  <w:lang w:eastAsia="zh-CN"/>
                </w:rPr>
                <w:t xml:space="preserve">-/-   </w:t>
              </w:r>
            </w:ins>
          </w:p>
        </w:tc>
      </w:tr>
      <w:tr w:rsidR="004C09BC" w14:paraId="78F93DC1" w14:textId="77777777" w:rsidTr="00685913">
        <w:trPr>
          <w:trHeight w:val="45"/>
          <w:jc w:val="center"/>
          <w:ins w:id="13154"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3155"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3156"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3157" w:author="Lee, Daewon" w:date="2020-11-10T16:17:00Z"/>
                <w:lang w:eastAsia="zh-CN"/>
              </w:rPr>
            </w:pPr>
            <w:ins w:id="13158"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3159" w:author="Lee, Daewon" w:date="2020-11-10T16:17:00Z"/>
                <w:lang w:eastAsia="zh-CN"/>
              </w:rPr>
            </w:pPr>
            <w:ins w:id="13160"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3161" w:author="Lee, Daewon" w:date="2020-11-10T16:17:00Z"/>
                <w:lang w:eastAsia="zh-CN"/>
              </w:rPr>
            </w:pPr>
            <w:ins w:id="13162"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3163" w:author="Lee, Daewon" w:date="2020-11-10T16:17:00Z"/>
                <w:lang w:eastAsia="zh-CN"/>
              </w:rPr>
            </w:pPr>
            <w:ins w:id="13164"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3165" w:author="Lee, Daewon" w:date="2020-11-10T16:17:00Z"/>
                <w:lang w:eastAsia="zh-CN"/>
              </w:rPr>
            </w:pPr>
            <w:ins w:id="13166"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3167" w:author="Lee, Daewon" w:date="2020-11-10T16:17:00Z"/>
                <w:lang w:eastAsia="zh-CN"/>
              </w:rPr>
            </w:pPr>
            <w:ins w:id="13168" w:author="Lee, Daewon" w:date="2020-11-10T16:17:00Z">
              <w:r w:rsidRPr="001E23AD">
                <w:rPr>
                  <w:lang w:eastAsia="zh-CN"/>
                </w:rPr>
                <w:t xml:space="preserve">-/-   </w:t>
              </w:r>
            </w:ins>
          </w:p>
        </w:tc>
      </w:tr>
      <w:tr w:rsidR="004C09BC" w14:paraId="6F23E78D" w14:textId="77777777" w:rsidTr="00685913">
        <w:trPr>
          <w:trHeight w:val="45"/>
          <w:jc w:val="center"/>
          <w:ins w:id="13169"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3170"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3171"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3178" w:author="Lee, Daewon" w:date="2020-11-10T16:17:00Z"/>
                <w:lang w:eastAsia="zh-CN"/>
              </w:rPr>
            </w:pPr>
            <w:ins w:id="13179"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3180" w:author="Lee, Daewon" w:date="2020-11-10T16:17:00Z"/>
                <w:lang w:eastAsia="zh-CN"/>
              </w:rPr>
            </w:pPr>
            <w:ins w:id="13181"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3182" w:author="Lee, Daewon" w:date="2020-11-10T16:17:00Z"/>
                <w:lang w:eastAsia="zh-CN"/>
              </w:rPr>
            </w:pPr>
            <w:ins w:id="13183" w:author="Lee, Daewon" w:date="2020-11-10T16:17:00Z">
              <w:r w:rsidRPr="001E23AD">
                <w:rPr>
                  <w:lang w:eastAsia="zh-CN"/>
                </w:rPr>
                <w:t xml:space="preserve">-/-         </w:t>
              </w:r>
            </w:ins>
          </w:p>
        </w:tc>
      </w:tr>
      <w:tr w:rsidR="004C09BC" w14:paraId="79C3446A" w14:textId="77777777" w:rsidTr="00685913">
        <w:trPr>
          <w:trHeight w:val="45"/>
          <w:jc w:val="center"/>
          <w:ins w:id="13184"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3185"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3186"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3187" w:author="Lee, Daewon" w:date="2020-11-10T16:17:00Z"/>
                <w:lang w:eastAsia="zh-CN"/>
              </w:rPr>
            </w:pPr>
            <w:ins w:id="13188"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 xml:space="preserve">       </w:t>
              </w:r>
            </w:ins>
          </w:p>
        </w:tc>
      </w:tr>
      <w:tr w:rsidR="004C09BC" w14:paraId="4D427028" w14:textId="77777777" w:rsidTr="00685913">
        <w:trPr>
          <w:trHeight w:val="45"/>
          <w:jc w:val="center"/>
          <w:ins w:id="13201"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3202"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3203"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3204" w:author="Lee, Daewon" w:date="2020-11-10T16:17:00Z"/>
                <w:lang w:eastAsia="zh-CN"/>
              </w:rPr>
            </w:pPr>
            <w:ins w:id="13205"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3206" w:author="Lee, Daewon" w:date="2020-11-10T16:17:00Z"/>
                <w:lang w:eastAsia="zh-CN"/>
              </w:rPr>
            </w:pPr>
            <w:ins w:id="13207"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 xml:space="preserve">-/-         </w:t>
              </w:r>
            </w:ins>
          </w:p>
        </w:tc>
      </w:tr>
      <w:tr w:rsidR="004C09BC" w14:paraId="66E494C1" w14:textId="77777777" w:rsidTr="00685913">
        <w:trPr>
          <w:trHeight w:val="45"/>
          <w:jc w:val="center"/>
          <w:ins w:id="13216"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3217"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3218"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3219" w:author="Lee, Daewon" w:date="2020-11-10T16:17:00Z"/>
                <w:lang w:eastAsia="zh-CN"/>
              </w:rPr>
            </w:pPr>
            <w:ins w:id="13220"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3221" w:author="Lee, Daewon" w:date="2020-11-10T16:17:00Z"/>
                <w:lang w:eastAsia="zh-CN"/>
              </w:rPr>
            </w:pPr>
            <w:ins w:id="13222"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 xml:space="preserve">       </w:t>
              </w:r>
            </w:ins>
          </w:p>
        </w:tc>
      </w:tr>
      <w:tr w:rsidR="004C09BC" w14:paraId="4A491475" w14:textId="77777777" w:rsidTr="00685913">
        <w:trPr>
          <w:trHeight w:val="45"/>
          <w:jc w:val="center"/>
          <w:ins w:id="13233" w:author="Lee, Daewon" w:date="2020-11-10T16:17:00Z"/>
        </w:trPr>
        <w:tc>
          <w:tcPr>
            <w:tcW w:w="0" w:type="auto"/>
            <w:vMerge/>
            <w:vAlign w:val="center"/>
            <w:hideMark/>
          </w:tcPr>
          <w:p w14:paraId="6A2B9DCE" w14:textId="77777777" w:rsidR="004C09BC" w:rsidRDefault="004C09BC" w:rsidP="00685913">
            <w:pPr>
              <w:spacing w:after="0" w:line="280" w:lineRule="atLeast"/>
              <w:rPr>
                <w:ins w:id="1323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3235" w:author="Lee, Daewon" w:date="2020-11-10T16:17:00Z"/>
                <w:lang w:eastAsia="zh-CN"/>
              </w:rPr>
            </w:pPr>
            <w:ins w:id="13236"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3237" w:author="Lee, Daewon" w:date="2020-11-10T16:17:00Z"/>
                <w:lang w:eastAsia="zh-CN"/>
              </w:rPr>
            </w:pPr>
            <w:ins w:id="13238"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3239" w:author="Lee, Daewon" w:date="2020-11-10T16:17:00Z"/>
                <w:lang w:eastAsia="zh-CN"/>
              </w:rPr>
            </w:pPr>
            <w:ins w:id="13240"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3241" w:author="Lee, Daewon" w:date="2020-11-10T16:17:00Z"/>
                <w:lang w:eastAsia="zh-CN"/>
              </w:rPr>
            </w:pPr>
            <w:ins w:id="13242"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3243" w:author="Lee, Daewon" w:date="2020-11-10T16:17:00Z"/>
                <w:lang w:eastAsia="zh-CN"/>
              </w:rPr>
            </w:pPr>
            <w:ins w:id="13244"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3245" w:author="Lee, Daewon" w:date="2020-11-10T16:17:00Z"/>
                <w:lang w:eastAsia="zh-CN"/>
              </w:rPr>
            </w:pPr>
            <w:ins w:id="13246"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3247" w:author="Lee, Daewon" w:date="2020-11-10T16:17:00Z"/>
                <w:lang w:eastAsia="zh-CN"/>
              </w:rPr>
            </w:pPr>
            <w:ins w:id="13248"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3249" w:author="Lee, Daewon" w:date="2020-11-10T16:17:00Z"/>
                <w:lang w:eastAsia="zh-CN"/>
              </w:rPr>
            </w:pPr>
            <w:ins w:id="13250"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3251" w:author="Lee, Daewon" w:date="2020-11-10T16:17:00Z"/>
                <w:lang w:eastAsia="zh-CN"/>
              </w:rPr>
            </w:pPr>
            <w:ins w:id="13252"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3253" w:author="Lee, Daewon" w:date="2020-11-10T16:17:00Z"/>
                <w:lang w:eastAsia="zh-CN"/>
              </w:rPr>
            </w:pPr>
            <w:ins w:id="13254"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3255" w:author="Lee, Daewon" w:date="2020-11-10T16:17:00Z"/>
                <w:lang w:eastAsia="zh-CN"/>
              </w:rPr>
            </w:pPr>
            <w:ins w:id="13256"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3257" w:author="Lee, Daewon" w:date="2020-11-10T16:17:00Z"/>
                <w:lang w:eastAsia="zh-CN"/>
              </w:rPr>
            </w:pPr>
            <w:ins w:id="13258"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3259"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3260" w:author="Lee, Daewon" w:date="2020-11-10T16:17:00Z"/>
        </w:rPr>
      </w:pPr>
    </w:p>
    <w:p w14:paraId="0ACB2E1E" w14:textId="77777777" w:rsidR="004C09BC" w:rsidRDefault="004C09BC" w:rsidP="004C09BC">
      <w:pPr>
        <w:pStyle w:val="Heading4"/>
        <w:rPr>
          <w:ins w:id="13261" w:author="Lee, Daewon" w:date="2020-11-10T16:17:00Z"/>
        </w:rPr>
      </w:pPr>
      <w:bookmarkStart w:id="13262" w:name="_Toc56024746"/>
      <w:bookmarkStart w:id="13263" w:name="_Toc56025994"/>
      <w:ins w:id="13264" w:author="Lee, Daewon" w:date="2020-11-10T16:17:00Z">
        <w:r>
          <w:t>B.1.1.13</w:t>
        </w:r>
        <w:r>
          <w:tab/>
          <w:t>Source 13 [29]</w:t>
        </w:r>
        <w:bookmarkEnd w:id="13262"/>
        <w:bookmarkEnd w:id="13263"/>
      </w:ins>
    </w:p>
    <w:p w14:paraId="2FB4E11C" w14:textId="77777777" w:rsidR="004C09BC" w:rsidRPr="00892F1E" w:rsidRDefault="004C09BC" w:rsidP="004C09BC">
      <w:pPr>
        <w:pStyle w:val="TH"/>
        <w:rPr>
          <w:ins w:id="13265" w:author="Lee, Daewon" w:date="2020-11-10T16:17:00Z"/>
          <w:rFonts w:eastAsia="Times New Roman"/>
        </w:rPr>
      </w:pPr>
      <w:ins w:id="13266" w:author="Lee, Daewon" w:date="2020-11-10T16:17:00Z">
        <w:r w:rsidRPr="00892F1E">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3267" w:author="Lee, Daewon" w:date="2020-11-10T16:17:00Z"/>
        </w:trPr>
        <w:tc>
          <w:tcPr>
            <w:tcW w:w="0" w:type="auto"/>
            <w:hideMark/>
          </w:tcPr>
          <w:p w14:paraId="492CA917"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3280" w:author="Lee, Daewon" w:date="2020-11-10T16:17:00Z"/>
                <w:lang w:eastAsia="zh-CN"/>
              </w:rPr>
            </w:pPr>
            <w:ins w:id="13281"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3282" w:author="Lee, Daewon" w:date="2020-11-10T16:17:00Z"/>
                <w:lang w:eastAsia="zh-CN"/>
              </w:rPr>
            </w:pPr>
            <w:ins w:id="13283"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3284" w:author="Lee, Daewon" w:date="2020-11-10T16:17:00Z"/>
                <w:lang w:eastAsia="zh-CN"/>
              </w:rPr>
            </w:pPr>
            <w:ins w:id="13285"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3286"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3295" w:author="Lee, Daewon" w:date="2020-11-10T16:17:00Z"/>
                <w:lang w:eastAsia="zh-CN"/>
              </w:rPr>
            </w:pPr>
            <w:ins w:id="13296"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3303" w:author="Lee, Daewon" w:date="2020-11-10T16:17:00Z"/>
                <w:lang w:eastAsia="zh-CN"/>
              </w:rPr>
            </w:pPr>
            <w:ins w:id="13304"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3305" w:author="Lee, Daewon" w:date="2020-11-10T16:17:00Z"/>
                <w:lang w:eastAsia="zh-CN"/>
              </w:rPr>
            </w:pPr>
            <w:ins w:id="13306"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3307" w:author="Lee, Daewon" w:date="2020-11-10T16:17:00Z"/>
                <w:lang w:eastAsia="zh-CN"/>
              </w:rPr>
            </w:pPr>
            <w:ins w:id="13308"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3309" w:author="Lee, Daewon" w:date="2020-11-10T16:17:00Z"/>
                <w:lang w:eastAsia="zh-CN"/>
              </w:rPr>
            </w:pPr>
            <w:ins w:id="13310"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3311" w:author="Lee, Daewon" w:date="2020-11-10T16:17:00Z"/>
                <w:lang w:eastAsia="zh-CN"/>
              </w:rPr>
            </w:pPr>
            <w:ins w:id="13312"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3313" w:author="Lee, Daewon" w:date="2020-11-10T16:17:00Z"/>
                <w:lang w:eastAsia="zh-CN"/>
              </w:rPr>
            </w:pPr>
            <w:ins w:id="13314" w:author="Lee, Daewon" w:date="2020-11-10T16:17:00Z">
              <w:r w:rsidRPr="001E23AD">
                <w:rPr>
                  <w:lang w:eastAsia="zh-CN"/>
                </w:rPr>
                <w:t>-1.43 / 0.00</w:t>
              </w:r>
            </w:ins>
          </w:p>
        </w:tc>
      </w:tr>
      <w:tr w:rsidR="005971A1" w14:paraId="6C5AEECA" w14:textId="77777777" w:rsidTr="00685913">
        <w:trPr>
          <w:trHeight w:val="272"/>
          <w:jc w:val="center"/>
          <w:ins w:id="13315"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3316"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3317"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3326" w:author="Lee, Daewon" w:date="2020-11-10T16:17:00Z"/>
                <w:lang w:eastAsia="zh-CN"/>
              </w:rPr>
            </w:pPr>
            <w:ins w:id="13327"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3328" w:author="Lee, Daewon" w:date="2020-11-10T16:17:00Z"/>
                <w:lang w:eastAsia="zh-CN"/>
              </w:rPr>
            </w:pPr>
            <w:ins w:id="13329"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3330" w:author="Lee, Daewon" w:date="2020-11-10T16:17:00Z"/>
                <w:lang w:eastAsia="zh-CN"/>
              </w:rPr>
            </w:pPr>
            <w:ins w:id="13331"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3332" w:author="Lee, Daewon" w:date="2020-11-10T16:17:00Z"/>
                <w:lang w:eastAsia="zh-CN"/>
              </w:rPr>
            </w:pPr>
            <w:ins w:id="13333"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3334" w:author="Lee, Daewon" w:date="2020-11-10T16:17:00Z"/>
                <w:lang w:eastAsia="zh-CN"/>
              </w:rPr>
            </w:pPr>
            <w:ins w:id="13335"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3336" w:author="Lee, Daewon" w:date="2020-11-10T16:17:00Z"/>
                <w:lang w:eastAsia="zh-CN"/>
              </w:rPr>
            </w:pPr>
            <w:ins w:id="13337"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3338" w:author="Lee, Daewon" w:date="2020-11-10T16:17:00Z"/>
                <w:lang w:eastAsia="zh-CN"/>
              </w:rPr>
            </w:pPr>
            <w:ins w:id="13339"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3340" w:author="Lee, Daewon" w:date="2020-11-10T16:17:00Z"/>
                <w:lang w:eastAsia="zh-CN"/>
              </w:rPr>
            </w:pPr>
            <w:ins w:id="13341" w:author="Lee, Daewon" w:date="2020-11-10T16:17:00Z">
              <w:r w:rsidRPr="001E23AD">
                <w:rPr>
                  <w:lang w:eastAsia="zh-CN"/>
                </w:rPr>
                <w:t>-0.90 / 0.03</w:t>
              </w:r>
            </w:ins>
          </w:p>
        </w:tc>
      </w:tr>
      <w:tr w:rsidR="005971A1" w14:paraId="73E51AEB" w14:textId="77777777" w:rsidTr="00685913">
        <w:trPr>
          <w:trHeight w:val="272"/>
          <w:jc w:val="center"/>
          <w:ins w:id="13342"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3343"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3344"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3345" w:author="Lee, Daewon" w:date="2020-11-10T16:17:00Z"/>
                <w:lang w:eastAsia="zh-CN"/>
              </w:rPr>
            </w:pPr>
            <w:ins w:id="13346"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3347" w:author="Lee, Daewon" w:date="2020-11-10T16:17:00Z"/>
                <w:lang w:eastAsia="zh-CN"/>
              </w:rPr>
            </w:pPr>
            <w:ins w:id="13348"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3349" w:author="Lee, Daewon" w:date="2020-11-10T16:17:00Z"/>
                <w:lang w:eastAsia="zh-CN"/>
              </w:rPr>
            </w:pPr>
            <w:ins w:id="13350"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3351" w:author="Lee, Daewon" w:date="2020-11-10T16:17:00Z"/>
                <w:lang w:eastAsia="zh-CN"/>
              </w:rPr>
            </w:pPr>
            <w:ins w:id="13352"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3353" w:author="Lee, Daewon" w:date="2020-11-10T16:17:00Z"/>
                <w:lang w:eastAsia="zh-CN"/>
              </w:rPr>
            </w:pPr>
            <w:ins w:id="13354"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3355" w:author="Lee, Daewon" w:date="2020-11-10T16:17:00Z"/>
                <w:lang w:eastAsia="zh-CN"/>
              </w:rPr>
            </w:pPr>
            <w:ins w:id="13356"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3357" w:author="Lee, Daewon" w:date="2020-11-10T16:17:00Z"/>
                <w:lang w:eastAsia="zh-CN"/>
              </w:rPr>
            </w:pPr>
            <w:ins w:id="13358"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3365" w:author="Lee, Daewon" w:date="2020-11-10T16:17:00Z"/>
                <w:lang w:eastAsia="zh-CN"/>
              </w:rPr>
            </w:pPr>
            <w:ins w:id="13366"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0.94 / 0.51</w:t>
              </w:r>
            </w:ins>
          </w:p>
        </w:tc>
      </w:tr>
      <w:tr w:rsidR="005971A1" w14:paraId="07FAC981" w14:textId="77777777" w:rsidTr="00685913">
        <w:trPr>
          <w:trHeight w:val="272"/>
          <w:jc w:val="center"/>
          <w:ins w:id="13369"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3370"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3371"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3372" w:author="Lee, Daewon" w:date="2020-11-10T16:17:00Z"/>
                <w:lang w:eastAsia="zh-CN"/>
              </w:rPr>
            </w:pPr>
            <w:ins w:id="13373"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3386" w:author="Lee, Daewon" w:date="2020-11-10T16:17:00Z"/>
                <w:lang w:eastAsia="zh-CN"/>
              </w:rPr>
            </w:pPr>
            <w:ins w:id="13387"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3388" w:author="Lee, Daewon" w:date="2020-11-10T16:17:00Z"/>
                <w:lang w:eastAsia="zh-CN"/>
              </w:rPr>
            </w:pPr>
            <w:ins w:id="13389"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3390" w:author="Lee, Daewon" w:date="2020-11-10T16:17:00Z"/>
                <w:lang w:eastAsia="zh-CN"/>
              </w:rPr>
            </w:pPr>
            <w:ins w:id="13391"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3392" w:author="Lee, Daewon" w:date="2020-11-10T16:17:00Z"/>
                <w:lang w:eastAsia="zh-CN"/>
              </w:rPr>
            </w:pPr>
            <w:ins w:id="13393"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3394" w:author="Lee, Daewon" w:date="2020-11-10T16:17:00Z"/>
                <w:lang w:eastAsia="zh-CN"/>
              </w:rPr>
            </w:pPr>
            <w:ins w:id="13395" w:author="Lee, Daewon" w:date="2020-11-10T16:17:00Z">
              <w:r w:rsidRPr="001E23AD">
                <w:rPr>
                  <w:lang w:eastAsia="zh-CN"/>
                </w:rPr>
                <w:t>0.03 / 1.01</w:t>
              </w:r>
            </w:ins>
          </w:p>
        </w:tc>
      </w:tr>
      <w:tr w:rsidR="005971A1" w14:paraId="18E6C909" w14:textId="77777777" w:rsidTr="00685913">
        <w:trPr>
          <w:trHeight w:val="158"/>
          <w:jc w:val="center"/>
          <w:ins w:id="13396"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3397"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3398"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3401" w:author="Lee, Daewon" w:date="2020-11-10T16:17:00Z"/>
                <w:lang w:eastAsia="zh-CN"/>
              </w:rPr>
            </w:pPr>
            <w:ins w:id="13402"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3411" w:author="Lee, Daewon" w:date="2020-11-10T16:17:00Z"/>
                <w:lang w:eastAsia="zh-CN"/>
              </w:rPr>
            </w:pPr>
            <w:ins w:id="13412"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3415" w:author="Lee, Daewon" w:date="2020-11-10T16:17:00Z"/>
                <w:lang w:eastAsia="zh-CN"/>
              </w:rPr>
            </w:pPr>
            <w:ins w:id="13416"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3417" w:author="Lee, Daewon" w:date="2020-11-10T16:17:00Z"/>
                <w:lang w:eastAsia="zh-CN"/>
              </w:rPr>
            </w:pPr>
            <w:ins w:id="13418"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3419" w:author="Lee, Daewon" w:date="2020-11-10T16:17:00Z"/>
                <w:lang w:eastAsia="zh-CN"/>
              </w:rPr>
            </w:pPr>
            <w:ins w:id="13420"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3421" w:author="Lee, Daewon" w:date="2020-11-10T16:17:00Z"/>
                <w:lang w:eastAsia="zh-CN"/>
              </w:rPr>
            </w:pPr>
            <w:ins w:id="13422" w:author="Lee, Daewon" w:date="2020-11-10T16:17:00Z">
              <w:r w:rsidRPr="001E23AD">
                <w:rPr>
                  <w:lang w:eastAsia="zh-CN"/>
                </w:rPr>
                <w:t>-8.26 / -6.05</w:t>
              </w:r>
            </w:ins>
          </w:p>
        </w:tc>
      </w:tr>
      <w:tr w:rsidR="005971A1" w14:paraId="558D3E4A" w14:textId="77777777" w:rsidTr="00685913">
        <w:trPr>
          <w:trHeight w:val="45"/>
          <w:jc w:val="center"/>
          <w:ins w:id="13423"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3424"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3425"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3426" w:author="Lee, Daewon" w:date="2020-11-10T16:17:00Z"/>
                <w:lang w:eastAsia="zh-CN"/>
              </w:rPr>
            </w:pPr>
            <w:ins w:id="13427"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3430" w:author="Lee, Daewon" w:date="2020-11-10T16:17:00Z"/>
                <w:lang w:eastAsia="zh-CN"/>
              </w:rPr>
            </w:pPr>
            <w:ins w:id="13431"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3432" w:author="Lee, Daewon" w:date="2020-11-10T16:17:00Z"/>
                <w:lang w:eastAsia="zh-CN"/>
              </w:rPr>
            </w:pPr>
            <w:ins w:id="13433"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3434" w:author="Lee, Daewon" w:date="2020-11-10T16:17:00Z"/>
                <w:lang w:eastAsia="zh-CN"/>
              </w:rPr>
            </w:pPr>
            <w:ins w:id="13435"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3436" w:author="Lee, Daewon" w:date="2020-11-10T16:17:00Z"/>
                <w:lang w:eastAsia="zh-CN"/>
              </w:rPr>
            </w:pPr>
            <w:ins w:id="13437"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3438" w:author="Lee, Daewon" w:date="2020-11-10T16:17:00Z"/>
                <w:lang w:eastAsia="zh-CN"/>
              </w:rPr>
            </w:pPr>
            <w:ins w:id="13439"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3440" w:author="Lee, Daewon" w:date="2020-11-10T16:17:00Z"/>
                <w:lang w:eastAsia="zh-CN"/>
              </w:rPr>
            </w:pPr>
            <w:ins w:id="13441"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3442" w:author="Lee, Daewon" w:date="2020-11-10T16:17:00Z"/>
                <w:lang w:eastAsia="zh-CN"/>
              </w:rPr>
            </w:pPr>
            <w:ins w:id="13443"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3444" w:author="Lee, Daewon" w:date="2020-11-10T16:17:00Z"/>
                <w:lang w:eastAsia="zh-CN"/>
              </w:rPr>
            </w:pPr>
            <w:ins w:id="13445"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3446" w:author="Lee, Daewon" w:date="2020-11-10T16:17:00Z"/>
                <w:lang w:eastAsia="zh-CN"/>
              </w:rPr>
            </w:pPr>
            <w:ins w:id="13447"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3448" w:author="Lee, Daewon" w:date="2020-11-10T16:17:00Z"/>
                <w:lang w:eastAsia="zh-CN"/>
              </w:rPr>
            </w:pPr>
            <w:ins w:id="13449" w:author="Lee, Daewon" w:date="2020-11-10T16:17:00Z">
              <w:r w:rsidRPr="001E23AD">
                <w:rPr>
                  <w:lang w:eastAsia="zh-CN"/>
                </w:rPr>
                <w:t>-7.45 / -5.21</w:t>
              </w:r>
            </w:ins>
          </w:p>
        </w:tc>
      </w:tr>
      <w:tr w:rsidR="005971A1" w14:paraId="5024454B" w14:textId="77777777" w:rsidTr="00685913">
        <w:trPr>
          <w:trHeight w:val="45"/>
          <w:jc w:val="center"/>
          <w:ins w:id="13450"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3451"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3452"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3453" w:author="Lee, Daewon" w:date="2020-11-10T16:17:00Z"/>
                <w:lang w:eastAsia="zh-CN"/>
              </w:rPr>
            </w:pPr>
            <w:ins w:id="13454"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3455" w:author="Lee, Daewon" w:date="2020-11-10T16:17:00Z"/>
                <w:lang w:eastAsia="zh-CN"/>
              </w:rPr>
            </w:pPr>
            <w:ins w:id="13456"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3457" w:author="Lee, Daewon" w:date="2020-11-10T16:17:00Z"/>
                <w:lang w:eastAsia="zh-CN"/>
              </w:rPr>
            </w:pPr>
            <w:ins w:id="13458"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3459" w:author="Lee, Daewon" w:date="2020-11-10T16:17:00Z"/>
                <w:lang w:eastAsia="zh-CN"/>
              </w:rPr>
            </w:pPr>
            <w:ins w:id="13460"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3461" w:author="Lee, Daewon" w:date="2020-11-10T16:17:00Z"/>
                <w:lang w:eastAsia="zh-CN"/>
              </w:rPr>
            </w:pPr>
            <w:ins w:id="13462"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3463" w:author="Lee, Daewon" w:date="2020-11-10T16:17:00Z"/>
                <w:lang w:eastAsia="zh-CN"/>
              </w:rPr>
            </w:pPr>
            <w:ins w:id="13464"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22.98 / -22.91</w:t>
              </w:r>
            </w:ins>
          </w:p>
        </w:tc>
      </w:tr>
      <w:tr w:rsidR="005971A1" w14:paraId="316F95D1" w14:textId="77777777" w:rsidTr="00685913">
        <w:trPr>
          <w:trHeight w:val="45"/>
          <w:jc w:val="center"/>
          <w:ins w:id="13477"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3478"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3479"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3492" w:author="Lee, Daewon" w:date="2020-11-10T16:17:00Z"/>
                <w:lang w:eastAsia="zh-CN"/>
              </w:rPr>
            </w:pPr>
            <w:ins w:id="13493"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3494" w:author="Lee, Daewon" w:date="2020-11-10T16:17:00Z"/>
                <w:lang w:eastAsia="zh-CN"/>
              </w:rPr>
            </w:pPr>
            <w:ins w:id="13495" w:author="Lee, Daewon" w:date="2020-11-10T16:17:00Z">
              <w:r w:rsidRPr="001E23AD">
                <w:rPr>
                  <w:lang w:eastAsia="zh-CN"/>
                </w:rPr>
                <w:lastRenderedPageBreak/>
                <w:t>-22.99 / -22.92</w:t>
              </w:r>
            </w:ins>
          </w:p>
        </w:tc>
        <w:tc>
          <w:tcPr>
            <w:tcW w:w="0" w:type="auto"/>
            <w:hideMark/>
          </w:tcPr>
          <w:p w14:paraId="51ADF2A5" w14:textId="77777777" w:rsidR="004C09BC" w:rsidRPr="001E23AD" w:rsidRDefault="004C09BC" w:rsidP="00685913">
            <w:pPr>
              <w:pStyle w:val="TAC"/>
              <w:keepNext w:val="0"/>
              <w:keepLines w:val="0"/>
              <w:rPr>
                <w:ins w:id="13496" w:author="Lee, Daewon" w:date="2020-11-10T16:17:00Z"/>
                <w:lang w:eastAsia="zh-CN"/>
              </w:rPr>
            </w:pPr>
            <w:ins w:id="13497" w:author="Lee, Daewon" w:date="2020-11-10T16:17:00Z">
              <w:r w:rsidRPr="001E23AD">
                <w:rPr>
                  <w:lang w:eastAsia="zh-CN"/>
                </w:rPr>
                <w:lastRenderedPageBreak/>
                <w:t>NCP:</w:t>
              </w:r>
            </w:ins>
          </w:p>
          <w:p w14:paraId="19428B92" w14:textId="77777777" w:rsidR="004C09BC" w:rsidRPr="001E23AD" w:rsidRDefault="004C09BC" w:rsidP="00685913">
            <w:pPr>
              <w:pStyle w:val="TAC"/>
              <w:keepNext w:val="0"/>
              <w:keepLines w:val="0"/>
              <w:rPr>
                <w:ins w:id="13498" w:author="Lee, Daewon" w:date="2020-11-10T16:17:00Z"/>
                <w:lang w:eastAsia="zh-CN"/>
              </w:rPr>
            </w:pPr>
            <w:ins w:id="13499"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3500" w:author="Lee, Daewon" w:date="2020-11-10T16:17:00Z"/>
                <w:lang w:eastAsia="zh-CN"/>
              </w:rPr>
            </w:pPr>
            <w:ins w:id="13501"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3502" w:author="Lee, Daewon" w:date="2020-11-10T16:17:00Z"/>
                <w:lang w:eastAsia="zh-CN"/>
              </w:rPr>
            </w:pPr>
            <w:ins w:id="13503" w:author="Lee, Daewon" w:date="2020-11-10T16:17:00Z">
              <w:r w:rsidRPr="001E23AD">
                <w:rPr>
                  <w:lang w:eastAsia="zh-CN"/>
                </w:rPr>
                <w:lastRenderedPageBreak/>
                <w:t>-22.98 / -22.91</w:t>
              </w:r>
            </w:ins>
          </w:p>
        </w:tc>
      </w:tr>
      <w:tr w:rsidR="005971A1" w14:paraId="56F0CECE" w14:textId="77777777" w:rsidTr="00685913">
        <w:trPr>
          <w:trHeight w:val="45"/>
          <w:jc w:val="center"/>
          <w:ins w:id="13504"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3505"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3506" w:author="Lee, Daewon" w:date="2020-11-10T16:17:00Z"/>
                <w:lang w:eastAsia="zh-CN"/>
              </w:rPr>
            </w:pPr>
            <w:ins w:id="13507"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3508" w:author="Lee, Daewon" w:date="2020-11-10T16:17:00Z"/>
                <w:lang w:eastAsia="zh-CN"/>
              </w:rPr>
            </w:pPr>
            <w:ins w:id="13509"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3510" w:author="Lee, Daewon" w:date="2020-11-10T16:17:00Z"/>
                <w:lang w:eastAsia="zh-CN"/>
              </w:rPr>
            </w:pPr>
            <w:ins w:id="13511"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3512" w:author="Lee, Daewon" w:date="2020-11-10T16:17:00Z"/>
                <w:lang w:eastAsia="zh-CN"/>
              </w:rPr>
            </w:pPr>
            <w:ins w:id="13513"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3514" w:author="Lee, Daewon" w:date="2020-11-10T16:17:00Z"/>
                <w:lang w:eastAsia="zh-CN"/>
              </w:rPr>
            </w:pPr>
            <w:ins w:id="13515"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3516" w:author="Lee, Daewon" w:date="2020-11-10T16:17:00Z"/>
                <w:lang w:eastAsia="zh-CN"/>
              </w:rPr>
            </w:pPr>
            <w:ins w:id="13517"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3518" w:author="Lee, Daewon" w:date="2020-11-10T16:17:00Z"/>
                <w:lang w:eastAsia="zh-CN"/>
              </w:rPr>
            </w:pPr>
            <w:ins w:id="13519"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3520" w:author="Lee, Daewon" w:date="2020-11-10T16:17:00Z"/>
                <w:lang w:eastAsia="zh-CN"/>
              </w:rPr>
            </w:pPr>
            <w:ins w:id="13521"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3522" w:author="Lee, Daewon" w:date="2020-11-10T16:17:00Z"/>
                <w:lang w:eastAsia="zh-CN"/>
              </w:rPr>
            </w:pPr>
            <w:ins w:id="13523"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3524" w:author="Lee, Daewon" w:date="2020-11-10T16:17:00Z"/>
                <w:lang w:eastAsia="zh-CN"/>
              </w:rPr>
            </w:pPr>
            <w:ins w:id="13525"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3526" w:author="Lee, Daewon" w:date="2020-11-10T16:17:00Z"/>
                <w:lang w:eastAsia="zh-CN"/>
              </w:rPr>
            </w:pPr>
            <w:ins w:id="13527"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3528" w:author="Lee, Daewon" w:date="2020-11-10T16:17:00Z"/>
                <w:lang w:eastAsia="zh-CN"/>
              </w:rPr>
            </w:pPr>
            <w:ins w:id="13529"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3530" w:author="Lee, Daewon" w:date="2020-11-10T16:17:00Z"/>
                <w:lang w:eastAsia="zh-CN"/>
              </w:rPr>
            </w:pPr>
            <w:ins w:id="13531" w:author="Lee, Daewon" w:date="2020-11-10T16:17:00Z">
              <w:r w:rsidRPr="001E23AD">
                <w:rPr>
                  <w:lang w:eastAsia="zh-CN"/>
                </w:rPr>
                <w:t>7.97 / 12.42</w:t>
              </w:r>
            </w:ins>
          </w:p>
        </w:tc>
      </w:tr>
      <w:tr w:rsidR="005971A1" w14:paraId="410D0CB4" w14:textId="77777777" w:rsidTr="00685913">
        <w:trPr>
          <w:trHeight w:val="45"/>
          <w:jc w:val="center"/>
          <w:ins w:id="13532"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3533"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3534"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3535" w:author="Lee, Daewon" w:date="2020-11-10T16:17:00Z"/>
                <w:lang w:eastAsia="zh-CN"/>
              </w:rPr>
            </w:pPr>
            <w:ins w:id="13536"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3537" w:author="Lee, Daewon" w:date="2020-11-10T16:17:00Z"/>
                <w:lang w:eastAsia="zh-CN"/>
              </w:rPr>
            </w:pPr>
            <w:ins w:id="13538"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3539" w:author="Lee, Daewon" w:date="2020-11-10T16:17:00Z"/>
                <w:lang w:eastAsia="zh-CN"/>
              </w:rPr>
            </w:pPr>
            <w:ins w:id="13540"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3541" w:author="Lee, Daewon" w:date="2020-11-10T16:17:00Z"/>
                <w:lang w:eastAsia="zh-CN"/>
              </w:rPr>
            </w:pPr>
            <w:ins w:id="13542"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3543" w:author="Lee, Daewon" w:date="2020-11-10T16:17:00Z"/>
                <w:lang w:eastAsia="zh-CN"/>
              </w:rPr>
            </w:pPr>
            <w:ins w:id="13544"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3545" w:author="Lee, Daewon" w:date="2020-11-10T16:17:00Z"/>
                <w:lang w:eastAsia="zh-CN"/>
              </w:rPr>
            </w:pPr>
            <w:ins w:id="13546"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3547" w:author="Lee, Daewon" w:date="2020-11-10T16:17:00Z"/>
                <w:lang w:eastAsia="zh-CN"/>
              </w:rPr>
            </w:pPr>
            <w:ins w:id="13548"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3555" w:author="Lee, Daewon" w:date="2020-11-10T16:17:00Z"/>
                <w:lang w:eastAsia="zh-CN"/>
              </w:rPr>
            </w:pPr>
            <w:ins w:id="13556"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3557" w:author="Lee, Daewon" w:date="2020-11-10T16:17:00Z"/>
                <w:lang w:eastAsia="zh-CN"/>
              </w:rPr>
            </w:pPr>
            <w:ins w:id="13558" w:author="Lee, Daewon" w:date="2020-11-10T16:17:00Z">
              <w:r w:rsidRPr="001E23AD">
                <w:rPr>
                  <w:lang w:eastAsia="zh-CN"/>
                </w:rPr>
                <w:t>8.62 / 13.06</w:t>
              </w:r>
            </w:ins>
          </w:p>
        </w:tc>
      </w:tr>
      <w:tr w:rsidR="005971A1" w14:paraId="38512727" w14:textId="77777777" w:rsidTr="00685913">
        <w:trPr>
          <w:trHeight w:val="45"/>
          <w:jc w:val="center"/>
          <w:ins w:id="13559"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3560"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3561"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3562" w:author="Lee, Daewon" w:date="2020-11-10T16:17:00Z"/>
                <w:lang w:eastAsia="zh-CN"/>
              </w:rPr>
            </w:pPr>
            <w:ins w:id="13563"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3564" w:author="Lee, Daewon" w:date="2020-11-10T16:17:00Z"/>
                <w:lang w:eastAsia="zh-CN"/>
              </w:rPr>
            </w:pPr>
            <w:ins w:id="13565"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3566" w:author="Lee, Daewon" w:date="2020-11-10T16:17:00Z"/>
                <w:lang w:eastAsia="zh-CN"/>
              </w:rPr>
            </w:pPr>
            <w:ins w:id="13567"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3568" w:author="Lee, Daewon" w:date="2020-11-10T16:17:00Z"/>
                <w:lang w:eastAsia="zh-CN"/>
              </w:rPr>
            </w:pPr>
            <w:ins w:id="13569"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3570" w:author="Lee, Daewon" w:date="2020-11-10T16:17:00Z"/>
                <w:lang w:eastAsia="zh-CN"/>
              </w:rPr>
            </w:pPr>
            <w:ins w:id="13571"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3572" w:author="Lee, Daewon" w:date="2020-11-10T16:17:00Z"/>
                <w:lang w:eastAsia="zh-CN"/>
              </w:rPr>
            </w:pPr>
            <w:ins w:id="13573"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3574" w:author="Lee, Daewon" w:date="2020-11-10T16:17:00Z"/>
                <w:lang w:eastAsia="zh-CN"/>
              </w:rPr>
            </w:pPr>
            <w:ins w:id="13575"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3576" w:author="Lee, Daewon" w:date="2020-11-10T16:17:00Z"/>
                <w:lang w:eastAsia="zh-CN"/>
              </w:rPr>
            </w:pPr>
            <w:ins w:id="13577"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3578" w:author="Lee, Daewon" w:date="2020-11-10T16:17:00Z"/>
                <w:lang w:eastAsia="zh-CN"/>
              </w:rPr>
            </w:pPr>
            <w:ins w:id="13579"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3580" w:author="Lee, Daewon" w:date="2020-11-10T16:17:00Z"/>
                <w:lang w:eastAsia="zh-CN"/>
              </w:rPr>
            </w:pPr>
            <w:ins w:id="13581"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3582" w:author="Lee, Daewon" w:date="2020-11-10T16:17:00Z"/>
                <w:lang w:eastAsia="zh-CN"/>
              </w:rPr>
            </w:pPr>
            <w:ins w:id="13583"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3584" w:author="Lee, Daewon" w:date="2020-11-10T16:17:00Z"/>
                <w:lang w:eastAsia="zh-CN"/>
              </w:rPr>
            </w:pPr>
            <w:ins w:id="13585" w:author="Lee, Daewon" w:date="2020-11-10T16:17:00Z">
              <w:r w:rsidRPr="001E23AD">
                <w:rPr>
                  <w:lang w:eastAsia="zh-CN"/>
                </w:rPr>
                <w:t>8.87 / 13.54</w:t>
              </w:r>
            </w:ins>
          </w:p>
        </w:tc>
      </w:tr>
      <w:tr w:rsidR="005971A1" w14:paraId="0DBC21A2" w14:textId="77777777" w:rsidTr="00685913">
        <w:trPr>
          <w:trHeight w:val="45"/>
          <w:jc w:val="center"/>
          <w:ins w:id="13586"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3587"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3588"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3589" w:author="Lee, Daewon" w:date="2020-11-10T16:17:00Z"/>
                <w:lang w:eastAsia="zh-CN"/>
              </w:rPr>
            </w:pPr>
            <w:ins w:id="13590"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3591" w:author="Lee, Daewon" w:date="2020-11-10T16:17:00Z"/>
                <w:lang w:eastAsia="zh-CN"/>
              </w:rPr>
            </w:pPr>
            <w:ins w:id="13592"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3595" w:author="Lee, Daewon" w:date="2020-11-10T16:17:00Z"/>
                <w:lang w:eastAsia="zh-CN"/>
              </w:rPr>
            </w:pPr>
            <w:ins w:id="13596"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3597" w:author="Lee, Daewon" w:date="2020-11-10T16:17:00Z"/>
                <w:lang w:eastAsia="zh-CN"/>
              </w:rPr>
            </w:pPr>
            <w:ins w:id="13598"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3599" w:author="Lee, Daewon" w:date="2020-11-10T16:17:00Z"/>
                <w:lang w:eastAsia="zh-CN"/>
              </w:rPr>
            </w:pPr>
            <w:ins w:id="13600"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3601" w:author="Lee, Daewon" w:date="2020-11-10T16:17:00Z"/>
                <w:lang w:eastAsia="zh-CN"/>
              </w:rPr>
            </w:pPr>
            <w:ins w:id="13602"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3605" w:author="Lee, Daewon" w:date="2020-11-10T16:17:00Z"/>
                <w:lang w:eastAsia="zh-CN"/>
              </w:rPr>
            </w:pPr>
            <w:ins w:id="13606"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3607" w:author="Lee, Daewon" w:date="2020-11-10T16:17:00Z"/>
                <w:lang w:eastAsia="zh-CN"/>
              </w:rPr>
            </w:pPr>
            <w:ins w:id="13608"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3609" w:author="Lee, Daewon" w:date="2020-11-10T16:17:00Z"/>
                <w:lang w:eastAsia="zh-CN"/>
              </w:rPr>
            </w:pPr>
            <w:ins w:id="13610"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3611" w:author="Lee, Daewon" w:date="2020-11-10T16:17:00Z"/>
                <w:lang w:eastAsia="zh-CN"/>
              </w:rPr>
            </w:pPr>
            <w:ins w:id="13612" w:author="Lee, Daewon" w:date="2020-11-10T16:17:00Z">
              <w:r w:rsidRPr="001E23AD">
                <w:rPr>
                  <w:lang w:eastAsia="zh-CN"/>
                </w:rPr>
                <w:t>9.58 / 16.95</w:t>
              </w:r>
            </w:ins>
          </w:p>
        </w:tc>
      </w:tr>
      <w:tr w:rsidR="005971A1" w14:paraId="75150E0C" w14:textId="77777777" w:rsidTr="00685913">
        <w:trPr>
          <w:trHeight w:val="45"/>
          <w:jc w:val="center"/>
          <w:ins w:id="13613"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3614"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3615"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3616" w:author="Lee, Daewon" w:date="2020-11-10T16:17:00Z"/>
                <w:lang w:eastAsia="zh-CN"/>
              </w:rPr>
            </w:pPr>
            <w:ins w:id="13617"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3618" w:author="Lee, Daewon" w:date="2020-11-10T16:17:00Z"/>
                <w:lang w:eastAsia="zh-CN"/>
              </w:rPr>
            </w:pPr>
            <w:ins w:id="13619"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3620" w:author="Lee, Daewon" w:date="2020-11-10T16:17:00Z"/>
                <w:lang w:eastAsia="zh-CN"/>
              </w:rPr>
            </w:pPr>
            <w:ins w:id="13621"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3634" w:author="Lee, Daewon" w:date="2020-11-10T16:17:00Z"/>
                <w:lang w:eastAsia="zh-CN"/>
              </w:rPr>
            </w:pPr>
            <w:ins w:id="13635"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3636" w:author="Lee, Daewon" w:date="2020-11-10T16:17:00Z"/>
                <w:lang w:eastAsia="zh-CN"/>
              </w:rPr>
            </w:pPr>
            <w:ins w:id="13637"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3638" w:author="Lee, Daewon" w:date="2020-11-10T16:17:00Z"/>
                <w:lang w:eastAsia="zh-CN"/>
              </w:rPr>
            </w:pPr>
            <w:ins w:id="13639" w:author="Lee, Daewon" w:date="2020-11-10T16:17:00Z">
              <w:r w:rsidRPr="001E23AD">
                <w:rPr>
                  <w:lang w:eastAsia="zh-CN"/>
                </w:rPr>
                <w:t>0.88 / 5.00</w:t>
              </w:r>
            </w:ins>
          </w:p>
        </w:tc>
      </w:tr>
      <w:tr w:rsidR="005971A1" w14:paraId="1090FB47" w14:textId="77777777" w:rsidTr="00685913">
        <w:trPr>
          <w:trHeight w:val="45"/>
          <w:jc w:val="center"/>
          <w:ins w:id="13640"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3641"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3642"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3643" w:author="Lee, Daewon" w:date="2020-11-10T16:17:00Z"/>
                <w:lang w:eastAsia="zh-CN"/>
              </w:rPr>
            </w:pPr>
            <w:ins w:id="13644"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3645" w:author="Lee, Daewon" w:date="2020-11-10T16:17:00Z"/>
                <w:lang w:eastAsia="zh-CN"/>
              </w:rPr>
            </w:pPr>
            <w:ins w:id="13646"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3647" w:author="Lee, Daewon" w:date="2020-11-10T16:17:00Z"/>
                <w:lang w:eastAsia="zh-CN"/>
              </w:rPr>
            </w:pPr>
            <w:ins w:id="13648"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3649" w:author="Lee, Daewon" w:date="2020-11-10T16:17:00Z"/>
                <w:lang w:eastAsia="zh-CN"/>
              </w:rPr>
            </w:pPr>
            <w:ins w:id="13650"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3651" w:author="Lee, Daewon" w:date="2020-11-10T16:17:00Z"/>
                <w:lang w:eastAsia="zh-CN"/>
              </w:rPr>
            </w:pPr>
            <w:ins w:id="13652"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3653" w:author="Lee, Daewon" w:date="2020-11-10T16:17:00Z"/>
                <w:lang w:eastAsia="zh-CN"/>
              </w:rPr>
            </w:pPr>
            <w:ins w:id="13654"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3655" w:author="Lee, Daewon" w:date="2020-11-10T16:17:00Z"/>
                <w:lang w:eastAsia="zh-CN"/>
              </w:rPr>
            </w:pPr>
            <w:ins w:id="13656"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3657" w:author="Lee, Daewon" w:date="2020-11-10T16:17:00Z"/>
                <w:lang w:eastAsia="zh-CN"/>
              </w:rPr>
            </w:pPr>
            <w:ins w:id="13658"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3659" w:author="Lee, Daewon" w:date="2020-11-10T16:17:00Z"/>
                <w:lang w:eastAsia="zh-CN"/>
              </w:rPr>
            </w:pPr>
            <w:ins w:id="13660"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3661" w:author="Lee, Daewon" w:date="2020-11-10T16:17:00Z"/>
                <w:lang w:eastAsia="zh-CN"/>
              </w:rPr>
            </w:pPr>
            <w:ins w:id="13662"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3663" w:author="Lee, Daewon" w:date="2020-11-10T16:17:00Z"/>
                <w:lang w:eastAsia="zh-CN"/>
              </w:rPr>
            </w:pPr>
            <w:ins w:id="13664"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3665" w:author="Lee, Daewon" w:date="2020-11-10T16:17:00Z"/>
                <w:lang w:eastAsia="zh-CN"/>
              </w:rPr>
            </w:pPr>
            <w:ins w:id="13666" w:author="Lee, Daewon" w:date="2020-11-10T16:17:00Z">
              <w:r w:rsidRPr="001E23AD">
                <w:rPr>
                  <w:lang w:eastAsia="zh-CN"/>
                </w:rPr>
                <w:t>1.63 / 6.45</w:t>
              </w:r>
            </w:ins>
          </w:p>
        </w:tc>
      </w:tr>
      <w:tr w:rsidR="005971A1" w14:paraId="7A345F4B" w14:textId="77777777" w:rsidTr="00685913">
        <w:trPr>
          <w:trHeight w:val="45"/>
          <w:jc w:val="center"/>
          <w:ins w:id="13667"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3668"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3669"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3670" w:author="Lee, Daewon" w:date="2020-11-10T16:17:00Z"/>
                <w:lang w:eastAsia="zh-CN"/>
              </w:rPr>
            </w:pPr>
            <w:ins w:id="13671"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3674" w:author="Lee, Daewon" w:date="2020-11-10T16:17:00Z"/>
                <w:lang w:eastAsia="zh-CN"/>
              </w:rPr>
            </w:pPr>
            <w:ins w:id="13675"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3676" w:author="Lee, Daewon" w:date="2020-11-10T16:17:00Z"/>
                <w:lang w:eastAsia="zh-CN"/>
              </w:rPr>
            </w:pPr>
            <w:ins w:id="13677"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3678" w:author="Lee, Daewon" w:date="2020-11-10T16:17:00Z"/>
                <w:lang w:eastAsia="zh-CN"/>
              </w:rPr>
            </w:pPr>
            <w:ins w:id="13679"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3680" w:author="Lee, Daewon" w:date="2020-11-10T16:17:00Z"/>
                <w:lang w:eastAsia="zh-CN"/>
              </w:rPr>
            </w:pPr>
            <w:ins w:id="13681"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3686" w:author="Lee, Daewon" w:date="2020-11-10T16:17:00Z"/>
                <w:lang w:eastAsia="zh-CN"/>
              </w:rPr>
            </w:pPr>
            <w:ins w:id="13687"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3688" w:author="Lee, Daewon" w:date="2020-11-10T16:17:00Z"/>
                <w:lang w:eastAsia="zh-CN"/>
              </w:rPr>
            </w:pPr>
            <w:ins w:id="13689"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3690" w:author="Lee, Daewon" w:date="2020-11-10T16:17:00Z"/>
                <w:lang w:eastAsia="zh-CN"/>
              </w:rPr>
            </w:pPr>
            <w:ins w:id="13691"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3692" w:author="Lee, Daewon" w:date="2020-11-10T16:17:00Z"/>
                <w:lang w:eastAsia="zh-CN"/>
              </w:rPr>
            </w:pPr>
            <w:ins w:id="13693" w:author="Lee, Daewon" w:date="2020-11-10T16:17:00Z">
              <w:r w:rsidRPr="001E23AD">
                <w:rPr>
                  <w:lang w:eastAsia="zh-CN"/>
                </w:rPr>
                <w:t>-14.27 / -13.29</w:t>
              </w:r>
            </w:ins>
          </w:p>
        </w:tc>
      </w:tr>
      <w:tr w:rsidR="005971A1" w14:paraId="50CA278B" w14:textId="77777777" w:rsidTr="00685913">
        <w:trPr>
          <w:trHeight w:val="45"/>
          <w:jc w:val="center"/>
          <w:ins w:id="13694"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3695"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3696"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3697" w:author="Lee, Daewon" w:date="2020-11-10T16:17:00Z"/>
                <w:lang w:eastAsia="zh-CN"/>
              </w:rPr>
            </w:pPr>
            <w:ins w:id="13698"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3699" w:author="Lee, Daewon" w:date="2020-11-10T16:17:00Z"/>
                <w:lang w:eastAsia="zh-CN"/>
              </w:rPr>
            </w:pPr>
            <w:ins w:id="13700"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3701" w:author="Lee, Daewon" w:date="2020-11-10T16:17:00Z"/>
                <w:lang w:eastAsia="zh-CN"/>
              </w:rPr>
            </w:pPr>
            <w:ins w:id="13702"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3703" w:author="Lee, Daewon" w:date="2020-11-10T16:17:00Z"/>
                <w:lang w:eastAsia="zh-CN"/>
              </w:rPr>
            </w:pPr>
            <w:ins w:id="13704"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3709" w:author="Lee, Daewon" w:date="2020-11-10T16:17:00Z"/>
                <w:lang w:eastAsia="zh-CN"/>
              </w:rPr>
            </w:pPr>
            <w:ins w:id="13710"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3711" w:author="Lee, Daewon" w:date="2020-11-10T16:17:00Z"/>
                <w:lang w:eastAsia="zh-CN"/>
              </w:rPr>
            </w:pPr>
            <w:ins w:id="13712"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3713" w:author="Lee, Daewon" w:date="2020-11-10T16:17:00Z"/>
                <w:lang w:eastAsia="zh-CN"/>
              </w:rPr>
            </w:pPr>
            <w:ins w:id="13714"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3715" w:author="Lee, Daewon" w:date="2020-11-10T16:17:00Z"/>
                <w:lang w:eastAsia="zh-CN"/>
              </w:rPr>
            </w:pPr>
            <w:ins w:id="13716"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3719" w:author="Lee, Daewon" w:date="2020-11-10T16:17:00Z"/>
                <w:lang w:eastAsia="zh-CN"/>
              </w:rPr>
            </w:pPr>
            <w:ins w:id="13720" w:author="Lee, Daewon" w:date="2020-11-10T16:17:00Z">
              <w:r w:rsidRPr="001E23AD">
                <w:rPr>
                  <w:lang w:eastAsia="zh-CN"/>
                </w:rPr>
                <w:t>-14.29 / -13.37</w:t>
              </w:r>
            </w:ins>
          </w:p>
        </w:tc>
      </w:tr>
      <w:tr w:rsidR="005971A1" w14:paraId="44F934BD" w14:textId="77777777" w:rsidTr="00685913">
        <w:trPr>
          <w:trHeight w:val="45"/>
          <w:jc w:val="center"/>
          <w:ins w:id="13721"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3722"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3723" w:author="Lee, Daewon" w:date="2020-11-10T16:17:00Z"/>
                <w:lang w:eastAsia="zh-CN"/>
              </w:rPr>
            </w:pPr>
            <w:ins w:id="13724"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3725" w:author="Lee, Daewon" w:date="2020-11-10T16:17:00Z"/>
                <w:lang w:eastAsia="zh-CN"/>
              </w:rPr>
            </w:pPr>
            <w:ins w:id="13726"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3729" w:author="Lee, Daewon" w:date="2020-11-10T16:17:00Z"/>
                <w:lang w:eastAsia="zh-CN"/>
              </w:rPr>
            </w:pPr>
            <w:ins w:id="13730"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3731" w:author="Lee, Daewon" w:date="2020-11-10T16:17:00Z"/>
                <w:lang w:eastAsia="zh-CN"/>
              </w:rPr>
            </w:pPr>
            <w:ins w:id="13732"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3733" w:author="Lee, Daewon" w:date="2020-11-10T16:17:00Z"/>
                <w:lang w:eastAsia="zh-CN"/>
              </w:rPr>
            </w:pPr>
            <w:ins w:id="13734"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3735" w:author="Lee, Daewon" w:date="2020-11-10T16:17:00Z"/>
                <w:lang w:eastAsia="zh-CN"/>
              </w:rPr>
            </w:pPr>
            <w:ins w:id="13736"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3747" w:author="Lee, Daewon" w:date="2020-11-10T16:17:00Z"/>
                <w:lang w:eastAsia="zh-CN"/>
              </w:rPr>
            </w:pPr>
            <w:ins w:id="13748" w:author="Lee, Daewon" w:date="2020-11-10T16:17:00Z">
              <w:r w:rsidRPr="001E23AD">
                <w:rPr>
                  <w:lang w:eastAsia="zh-CN"/>
                </w:rPr>
                <w:t>x / x</w:t>
              </w:r>
            </w:ins>
          </w:p>
        </w:tc>
      </w:tr>
      <w:tr w:rsidR="005971A1" w14:paraId="6F1368B0" w14:textId="77777777" w:rsidTr="00685913">
        <w:trPr>
          <w:trHeight w:val="45"/>
          <w:jc w:val="center"/>
          <w:ins w:id="13749"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3750"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3751"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3752" w:author="Lee, Daewon" w:date="2020-11-10T16:17:00Z"/>
                <w:lang w:eastAsia="zh-CN"/>
              </w:rPr>
            </w:pPr>
            <w:ins w:id="13753"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3754" w:author="Lee, Daewon" w:date="2020-11-10T16:17:00Z"/>
                <w:lang w:eastAsia="zh-CN"/>
              </w:rPr>
            </w:pPr>
            <w:ins w:id="13755"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3756" w:author="Lee, Daewon" w:date="2020-11-10T16:17:00Z"/>
                <w:lang w:eastAsia="zh-CN"/>
              </w:rPr>
            </w:pPr>
            <w:ins w:id="13757"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3758" w:author="Lee, Daewon" w:date="2020-11-10T16:17:00Z"/>
                <w:lang w:eastAsia="zh-CN"/>
              </w:rPr>
            </w:pPr>
            <w:ins w:id="13759"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3760" w:author="Lee, Daewon" w:date="2020-11-10T16:17:00Z"/>
                <w:lang w:eastAsia="zh-CN"/>
              </w:rPr>
            </w:pPr>
            <w:ins w:id="13761"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3762" w:author="Lee, Daewon" w:date="2020-11-10T16:17:00Z"/>
                <w:lang w:eastAsia="zh-CN"/>
              </w:rPr>
            </w:pPr>
            <w:ins w:id="13763"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3764" w:author="Lee, Daewon" w:date="2020-11-10T16:17:00Z"/>
                <w:lang w:eastAsia="zh-CN"/>
              </w:rPr>
            </w:pPr>
            <w:ins w:id="13765"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3766" w:author="Lee, Daewon" w:date="2020-11-10T16:17:00Z"/>
                <w:lang w:eastAsia="zh-CN"/>
              </w:rPr>
            </w:pPr>
            <w:ins w:id="13767"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3768" w:author="Lee, Daewon" w:date="2020-11-10T16:17:00Z"/>
                <w:lang w:eastAsia="zh-CN"/>
              </w:rPr>
            </w:pPr>
            <w:ins w:id="13769"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3770" w:author="Lee, Daewon" w:date="2020-11-10T16:17:00Z"/>
                <w:lang w:eastAsia="zh-CN"/>
              </w:rPr>
            </w:pPr>
            <w:ins w:id="13771"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3772" w:author="Lee, Daewon" w:date="2020-11-10T16:17:00Z"/>
                <w:lang w:eastAsia="zh-CN"/>
              </w:rPr>
            </w:pPr>
            <w:ins w:id="13773"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3774" w:author="Lee, Daewon" w:date="2020-11-10T16:17:00Z"/>
                <w:lang w:eastAsia="zh-CN"/>
              </w:rPr>
            </w:pPr>
            <w:ins w:id="13775" w:author="Lee, Daewon" w:date="2020-11-10T16:17:00Z">
              <w:r w:rsidRPr="001E23AD">
                <w:rPr>
                  <w:lang w:eastAsia="zh-CN"/>
                </w:rPr>
                <w:t>x / x</w:t>
              </w:r>
            </w:ins>
          </w:p>
        </w:tc>
      </w:tr>
      <w:tr w:rsidR="005971A1" w14:paraId="30D5EF22" w14:textId="77777777" w:rsidTr="00685913">
        <w:trPr>
          <w:trHeight w:val="45"/>
          <w:jc w:val="center"/>
          <w:ins w:id="13776"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3777"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3778"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3779" w:author="Lee, Daewon" w:date="2020-11-10T16:17:00Z"/>
                <w:lang w:eastAsia="zh-CN"/>
              </w:rPr>
            </w:pPr>
            <w:ins w:id="13780"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3781" w:author="Lee, Daewon" w:date="2020-11-10T16:17:00Z"/>
                <w:lang w:eastAsia="zh-CN"/>
              </w:rPr>
            </w:pPr>
            <w:ins w:id="13782"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3783" w:author="Lee, Daewon" w:date="2020-11-10T16:17:00Z"/>
                <w:lang w:eastAsia="zh-CN"/>
              </w:rPr>
            </w:pPr>
            <w:ins w:id="13784"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3785" w:author="Lee, Daewon" w:date="2020-11-10T16:17:00Z"/>
                <w:lang w:eastAsia="zh-CN"/>
              </w:rPr>
            </w:pPr>
            <w:ins w:id="13786"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3787" w:author="Lee, Daewon" w:date="2020-11-10T16:17:00Z"/>
                <w:lang w:eastAsia="zh-CN"/>
              </w:rPr>
            </w:pPr>
            <w:ins w:id="13788"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3789" w:author="Lee, Daewon" w:date="2020-11-10T16:17:00Z"/>
                <w:lang w:eastAsia="zh-CN"/>
              </w:rPr>
            </w:pPr>
            <w:ins w:id="13790"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3791" w:author="Lee, Daewon" w:date="2020-11-10T16:17:00Z"/>
                <w:lang w:eastAsia="zh-CN"/>
              </w:rPr>
            </w:pPr>
            <w:ins w:id="13792"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3793" w:author="Lee, Daewon" w:date="2020-11-10T16:17:00Z"/>
                <w:lang w:eastAsia="zh-CN"/>
              </w:rPr>
            </w:pPr>
            <w:ins w:id="13794"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3795" w:author="Lee, Daewon" w:date="2020-11-10T16:17:00Z"/>
                <w:lang w:eastAsia="zh-CN"/>
              </w:rPr>
            </w:pPr>
            <w:ins w:id="13796"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3797" w:author="Lee, Daewon" w:date="2020-11-10T16:17:00Z"/>
                <w:lang w:eastAsia="zh-CN"/>
              </w:rPr>
            </w:pPr>
            <w:ins w:id="13798"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3799" w:author="Lee, Daewon" w:date="2020-11-10T16:17:00Z"/>
                <w:lang w:eastAsia="zh-CN"/>
              </w:rPr>
            </w:pPr>
            <w:ins w:id="13800"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3801" w:author="Lee, Daewon" w:date="2020-11-10T16:17:00Z"/>
                <w:lang w:eastAsia="zh-CN"/>
              </w:rPr>
            </w:pPr>
            <w:ins w:id="13802" w:author="Lee, Daewon" w:date="2020-11-10T16:17:00Z">
              <w:r w:rsidRPr="001E23AD">
                <w:rPr>
                  <w:lang w:eastAsia="zh-CN"/>
                </w:rPr>
                <w:t>x / x</w:t>
              </w:r>
            </w:ins>
          </w:p>
        </w:tc>
      </w:tr>
      <w:tr w:rsidR="005971A1" w14:paraId="0689DBAC" w14:textId="77777777" w:rsidTr="00685913">
        <w:trPr>
          <w:trHeight w:val="45"/>
          <w:jc w:val="center"/>
          <w:ins w:id="13803"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3804"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3805"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3806" w:author="Lee, Daewon" w:date="2020-11-10T16:17:00Z"/>
                <w:lang w:eastAsia="zh-CN"/>
              </w:rPr>
            </w:pPr>
            <w:ins w:id="13807"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3808" w:author="Lee, Daewon" w:date="2020-11-10T16:17:00Z"/>
                <w:lang w:eastAsia="zh-CN"/>
              </w:rPr>
            </w:pPr>
            <w:ins w:id="13809"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3810" w:author="Lee, Daewon" w:date="2020-11-10T16:17:00Z"/>
                <w:lang w:eastAsia="zh-CN"/>
              </w:rPr>
            </w:pPr>
            <w:ins w:id="13811"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3812" w:author="Lee, Daewon" w:date="2020-11-10T16:17:00Z"/>
                <w:lang w:eastAsia="zh-CN"/>
              </w:rPr>
            </w:pPr>
            <w:ins w:id="13813"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3814" w:author="Lee, Daewon" w:date="2020-11-10T16:17:00Z"/>
                <w:lang w:eastAsia="zh-CN"/>
              </w:rPr>
            </w:pPr>
            <w:ins w:id="13815"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3816" w:author="Lee, Daewon" w:date="2020-11-10T16:17:00Z"/>
                <w:lang w:eastAsia="zh-CN"/>
              </w:rPr>
            </w:pPr>
            <w:ins w:id="13817"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3818" w:author="Lee, Daewon" w:date="2020-11-10T16:17:00Z"/>
                <w:lang w:eastAsia="zh-CN"/>
              </w:rPr>
            </w:pPr>
            <w:ins w:id="13819"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3820" w:author="Lee, Daewon" w:date="2020-11-10T16:17:00Z"/>
                <w:lang w:eastAsia="zh-CN"/>
              </w:rPr>
            </w:pPr>
            <w:ins w:id="13821"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3824" w:author="Lee, Daewon" w:date="2020-11-10T16:17:00Z"/>
                <w:lang w:eastAsia="zh-CN"/>
              </w:rPr>
            </w:pPr>
            <w:ins w:id="13825"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3826" w:author="Lee, Daewon" w:date="2020-11-10T16:17:00Z"/>
                <w:lang w:eastAsia="zh-CN"/>
              </w:rPr>
            </w:pPr>
            <w:ins w:id="13827"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3828" w:author="Lee, Daewon" w:date="2020-11-10T16:17:00Z"/>
                <w:lang w:eastAsia="zh-CN"/>
              </w:rPr>
            </w:pPr>
            <w:ins w:id="13829" w:author="Lee, Daewon" w:date="2020-11-10T16:17:00Z">
              <w:r w:rsidRPr="001E23AD">
                <w:rPr>
                  <w:lang w:eastAsia="zh-CN"/>
                </w:rPr>
                <w:t>x / x</w:t>
              </w:r>
            </w:ins>
          </w:p>
        </w:tc>
      </w:tr>
      <w:tr w:rsidR="005971A1" w14:paraId="1A274DC0" w14:textId="77777777" w:rsidTr="00685913">
        <w:trPr>
          <w:trHeight w:val="45"/>
          <w:jc w:val="center"/>
          <w:ins w:id="13830"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3831"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3832"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3833" w:author="Lee, Daewon" w:date="2020-11-10T16:17:00Z"/>
                <w:lang w:eastAsia="zh-CN"/>
              </w:rPr>
            </w:pPr>
            <w:ins w:id="13834"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3835" w:author="Lee, Daewon" w:date="2020-11-10T16:17:00Z"/>
                <w:lang w:eastAsia="zh-CN"/>
              </w:rPr>
            </w:pPr>
            <w:ins w:id="13836"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3837" w:author="Lee, Daewon" w:date="2020-11-10T16:17:00Z"/>
                <w:lang w:eastAsia="zh-CN"/>
              </w:rPr>
            </w:pPr>
            <w:ins w:id="13838"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3839" w:author="Lee, Daewon" w:date="2020-11-10T16:17:00Z"/>
                <w:lang w:eastAsia="zh-CN"/>
              </w:rPr>
            </w:pPr>
            <w:ins w:id="13840"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3851" w:author="Lee, Daewon" w:date="2020-11-10T16:17:00Z"/>
                <w:lang w:eastAsia="zh-CN"/>
              </w:rPr>
            </w:pPr>
            <w:ins w:id="13852"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3853" w:author="Lee, Daewon" w:date="2020-11-10T16:17:00Z"/>
                <w:lang w:eastAsia="zh-CN"/>
              </w:rPr>
            </w:pPr>
            <w:ins w:id="13854"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3855" w:author="Lee, Daewon" w:date="2020-11-10T16:17:00Z"/>
                <w:lang w:eastAsia="zh-CN"/>
              </w:rPr>
            </w:pPr>
            <w:ins w:id="13856" w:author="Lee, Daewon" w:date="2020-11-10T16:17:00Z">
              <w:r w:rsidRPr="001E23AD">
                <w:rPr>
                  <w:lang w:eastAsia="zh-CN"/>
                </w:rPr>
                <w:t>x / x</w:t>
              </w:r>
            </w:ins>
          </w:p>
        </w:tc>
      </w:tr>
      <w:tr w:rsidR="005971A1" w14:paraId="6C89CA75" w14:textId="77777777" w:rsidTr="00685913">
        <w:trPr>
          <w:trHeight w:val="45"/>
          <w:jc w:val="center"/>
          <w:ins w:id="13857"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3858"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3859"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3868" w:author="Lee, Daewon" w:date="2020-11-10T16:17:00Z"/>
                <w:lang w:eastAsia="zh-CN"/>
              </w:rPr>
            </w:pPr>
            <w:ins w:id="13869"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3870" w:author="Lee, Daewon" w:date="2020-11-10T16:17:00Z"/>
                <w:lang w:eastAsia="zh-CN"/>
              </w:rPr>
            </w:pPr>
            <w:ins w:id="13871"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3872" w:author="Lee, Daewon" w:date="2020-11-10T16:17:00Z"/>
                <w:lang w:eastAsia="zh-CN"/>
              </w:rPr>
            </w:pPr>
            <w:ins w:id="13873"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3874" w:author="Lee, Daewon" w:date="2020-11-10T16:17:00Z"/>
                <w:lang w:eastAsia="zh-CN"/>
              </w:rPr>
            </w:pPr>
            <w:ins w:id="13875"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3876" w:author="Lee, Daewon" w:date="2020-11-10T16:17:00Z"/>
                <w:lang w:eastAsia="zh-CN"/>
              </w:rPr>
            </w:pPr>
            <w:ins w:id="13877"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3878" w:author="Lee, Daewon" w:date="2020-11-10T16:17:00Z"/>
                <w:lang w:eastAsia="zh-CN"/>
              </w:rPr>
            </w:pPr>
            <w:ins w:id="13879"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3880" w:author="Lee, Daewon" w:date="2020-11-10T16:17:00Z"/>
                <w:lang w:eastAsia="zh-CN"/>
              </w:rPr>
            </w:pPr>
            <w:ins w:id="13881"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3882" w:author="Lee, Daewon" w:date="2020-11-10T16:17:00Z"/>
                <w:lang w:eastAsia="zh-CN"/>
              </w:rPr>
            </w:pPr>
            <w:ins w:id="13883" w:author="Lee, Daewon" w:date="2020-11-10T16:17:00Z">
              <w:r w:rsidRPr="001E23AD">
                <w:rPr>
                  <w:lang w:eastAsia="zh-CN"/>
                </w:rPr>
                <w:t>x / x</w:t>
              </w:r>
            </w:ins>
          </w:p>
        </w:tc>
      </w:tr>
      <w:tr w:rsidR="005971A1" w14:paraId="3A743F54" w14:textId="77777777" w:rsidTr="00685913">
        <w:trPr>
          <w:trHeight w:val="45"/>
          <w:jc w:val="center"/>
          <w:ins w:id="13884"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3885"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3886"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3887" w:author="Lee, Daewon" w:date="2020-11-10T16:17:00Z"/>
                <w:lang w:eastAsia="zh-CN"/>
              </w:rPr>
            </w:pPr>
            <w:ins w:id="13888"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3889" w:author="Lee, Daewon" w:date="2020-11-10T16:17:00Z"/>
                <w:lang w:eastAsia="zh-CN"/>
              </w:rPr>
            </w:pPr>
            <w:ins w:id="13890"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3893" w:author="Lee, Daewon" w:date="2020-11-10T16:17:00Z"/>
                <w:lang w:eastAsia="zh-CN"/>
              </w:rPr>
            </w:pPr>
            <w:ins w:id="13894"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3895" w:author="Lee, Daewon" w:date="2020-11-10T16:17:00Z"/>
                <w:lang w:eastAsia="zh-CN"/>
              </w:rPr>
            </w:pPr>
            <w:ins w:id="13896"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3897" w:author="Lee, Daewon" w:date="2020-11-10T16:17:00Z"/>
                <w:lang w:eastAsia="zh-CN"/>
              </w:rPr>
            </w:pPr>
            <w:ins w:id="13898"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3899" w:author="Lee, Daewon" w:date="2020-11-10T16:17:00Z"/>
                <w:lang w:eastAsia="zh-CN"/>
              </w:rPr>
            </w:pPr>
            <w:ins w:id="13900"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3903" w:author="Lee, Daewon" w:date="2020-11-10T16:17:00Z"/>
                <w:lang w:eastAsia="zh-CN"/>
              </w:rPr>
            </w:pPr>
            <w:ins w:id="13904"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3905" w:author="Lee, Daewon" w:date="2020-11-10T16:17:00Z"/>
                <w:lang w:eastAsia="zh-CN"/>
              </w:rPr>
            </w:pPr>
            <w:ins w:id="13906"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3907" w:author="Lee, Daewon" w:date="2020-11-10T16:17:00Z"/>
                <w:lang w:eastAsia="zh-CN"/>
              </w:rPr>
            </w:pPr>
            <w:ins w:id="13908"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3909" w:author="Lee, Daewon" w:date="2020-11-10T16:17:00Z"/>
                <w:lang w:eastAsia="zh-CN"/>
              </w:rPr>
            </w:pPr>
            <w:ins w:id="13910" w:author="Lee, Daewon" w:date="2020-11-10T16:17:00Z">
              <w:r w:rsidRPr="001E23AD">
                <w:rPr>
                  <w:lang w:eastAsia="zh-CN"/>
                </w:rPr>
                <w:t>x / x</w:t>
              </w:r>
            </w:ins>
          </w:p>
        </w:tc>
      </w:tr>
      <w:tr w:rsidR="005971A1" w14:paraId="1A8854B7" w14:textId="77777777" w:rsidTr="00685913">
        <w:trPr>
          <w:trHeight w:val="45"/>
          <w:jc w:val="center"/>
          <w:ins w:id="13911"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3912"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3913"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3924" w:author="Lee, Daewon" w:date="2020-11-10T16:17:00Z"/>
                <w:lang w:eastAsia="zh-CN"/>
              </w:rPr>
            </w:pPr>
            <w:ins w:id="13925"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3926" w:author="Lee, Daewon" w:date="2020-11-10T16:17:00Z"/>
                <w:lang w:eastAsia="zh-CN"/>
              </w:rPr>
            </w:pPr>
            <w:ins w:id="13927"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3928" w:author="Lee, Daewon" w:date="2020-11-10T16:17:00Z"/>
                <w:lang w:eastAsia="zh-CN"/>
              </w:rPr>
            </w:pPr>
            <w:ins w:id="13929"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3930" w:author="Lee, Daewon" w:date="2020-11-10T16:17:00Z"/>
                <w:lang w:eastAsia="zh-CN"/>
              </w:rPr>
            </w:pPr>
            <w:ins w:id="13931"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3932" w:author="Lee, Daewon" w:date="2020-11-10T16:17:00Z"/>
                <w:lang w:eastAsia="zh-CN"/>
              </w:rPr>
            </w:pPr>
            <w:ins w:id="13933"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3934" w:author="Lee, Daewon" w:date="2020-11-10T16:17:00Z"/>
                <w:lang w:eastAsia="zh-CN"/>
              </w:rPr>
            </w:pPr>
            <w:ins w:id="13935"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3936" w:author="Lee, Daewon" w:date="2020-11-10T16:17:00Z"/>
                <w:lang w:eastAsia="zh-CN"/>
              </w:rPr>
            </w:pPr>
            <w:ins w:id="13937" w:author="Lee, Daewon" w:date="2020-11-10T16:17:00Z">
              <w:r w:rsidRPr="001E23AD">
                <w:rPr>
                  <w:lang w:eastAsia="zh-CN"/>
                </w:rPr>
                <w:t>x / x</w:t>
              </w:r>
            </w:ins>
          </w:p>
        </w:tc>
      </w:tr>
      <w:tr w:rsidR="004C09BC" w14:paraId="5CB13367" w14:textId="77777777" w:rsidTr="00685913">
        <w:trPr>
          <w:trHeight w:val="45"/>
          <w:jc w:val="center"/>
          <w:ins w:id="13938" w:author="Lee, Daewon" w:date="2020-11-10T16:17:00Z"/>
        </w:trPr>
        <w:tc>
          <w:tcPr>
            <w:tcW w:w="0" w:type="auto"/>
            <w:vMerge/>
            <w:vAlign w:val="center"/>
            <w:hideMark/>
          </w:tcPr>
          <w:p w14:paraId="7B26B3EA" w14:textId="77777777" w:rsidR="004C09BC" w:rsidRDefault="004C09BC" w:rsidP="00685913">
            <w:pPr>
              <w:spacing w:after="0" w:line="280" w:lineRule="atLeast"/>
              <w:rPr>
                <w:ins w:id="1393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3940" w:author="Lee, Daewon" w:date="2020-11-10T16:17:00Z"/>
                <w:lang w:eastAsia="zh-CN"/>
              </w:rPr>
            </w:pPr>
            <w:ins w:id="13941"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3942" w:author="Lee, Daewon" w:date="2020-11-10T16:17:00Z"/>
                <w:lang w:eastAsia="zh-CN"/>
              </w:rPr>
            </w:pPr>
            <w:ins w:id="13943"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3944" w:author="Lee, Daewon" w:date="2020-11-10T16:17:00Z"/>
                <w:rFonts w:eastAsia="Yu Mincho"/>
                <w:lang w:eastAsia="zh-CN"/>
              </w:rPr>
            </w:pPr>
            <w:ins w:id="13945"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3946" w:author="Lee, Daewon" w:date="2020-11-10T16:17:00Z"/>
                <w:rFonts w:eastAsia="Yu Mincho"/>
                <w:lang w:eastAsia="zh-CN"/>
              </w:rPr>
            </w:pPr>
            <w:ins w:id="13947"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3948" w:author="Lee, Daewon" w:date="2020-11-10T16:17:00Z"/>
                <w:rFonts w:eastAsia="Yu Mincho"/>
                <w:lang w:eastAsia="zh-CN"/>
              </w:rPr>
            </w:pPr>
            <w:ins w:id="13949"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3950" w:author="Lee, Daewon" w:date="2020-11-10T16:17:00Z"/>
                <w:rFonts w:eastAsia="Yu Mincho"/>
                <w:lang w:eastAsia="zh-CN"/>
              </w:rPr>
            </w:pPr>
            <w:ins w:id="13951"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3952" w:author="Lee, Daewon" w:date="2020-11-10T16:17:00Z"/>
                <w:rFonts w:eastAsia="Yu Mincho"/>
                <w:lang w:eastAsia="zh-CN"/>
              </w:rPr>
            </w:pPr>
            <w:ins w:id="13953"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3954" w:author="Lee, Daewon" w:date="2020-11-10T16:17:00Z"/>
                <w:rFonts w:eastAsia="Yu Mincho"/>
                <w:lang w:eastAsia="zh-CN"/>
              </w:rPr>
            </w:pPr>
            <w:ins w:id="13955"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3956" w:author="Lee, Daewon" w:date="2020-11-10T16:17:00Z"/>
                <w:rFonts w:eastAsia="Yu Mincho"/>
                <w:lang w:eastAsia="zh-CN"/>
              </w:rPr>
            </w:pPr>
            <w:ins w:id="13957"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3958" w:author="Lee, Daewon" w:date="2020-11-10T16:17:00Z"/>
                <w:rFonts w:eastAsia="Yu Mincho"/>
                <w:lang w:eastAsia="zh-CN"/>
              </w:rPr>
            </w:pPr>
            <w:ins w:id="13959"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3960"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3961" w:author="Lee, Daewon" w:date="2020-11-10T16:17:00Z"/>
        </w:rPr>
      </w:pPr>
      <w:bookmarkStart w:id="13962" w:name="_Toc56024747"/>
      <w:bookmarkStart w:id="13963" w:name="_Toc56025995"/>
      <w:ins w:id="13964" w:author="Lee, Daewon" w:date="2020-11-10T16:17:00Z">
        <w:r>
          <w:t>B.1.1.14</w:t>
        </w:r>
        <w:r>
          <w:tab/>
          <w:t>Source 14 [16]</w:t>
        </w:r>
        <w:bookmarkEnd w:id="13962"/>
        <w:bookmarkEnd w:id="13963"/>
      </w:ins>
    </w:p>
    <w:p w14:paraId="31EB1C2A" w14:textId="77777777" w:rsidR="004C09BC" w:rsidRPr="00892F1E" w:rsidRDefault="004C09BC" w:rsidP="004C09BC">
      <w:pPr>
        <w:pStyle w:val="TH"/>
        <w:rPr>
          <w:ins w:id="13965" w:author="Lee, Daewon" w:date="2020-11-10T16:17:00Z"/>
          <w:rFonts w:eastAsia="Times New Roman"/>
        </w:rPr>
      </w:pPr>
      <w:ins w:id="13966" w:author="Lee, Daewon" w:date="2020-11-10T16:17:00Z">
        <w:r w:rsidRPr="00892F1E">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3967" w:author="Lee, Daewon" w:date="2020-11-10T16:17:00Z"/>
        </w:trPr>
        <w:tc>
          <w:tcPr>
            <w:tcW w:w="0" w:type="auto"/>
            <w:hideMark/>
          </w:tcPr>
          <w:p w14:paraId="23A432C1" w14:textId="77777777" w:rsidR="004C09BC" w:rsidRPr="001E23AD" w:rsidRDefault="004C09BC" w:rsidP="00685913">
            <w:pPr>
              <w:pStyle w:val="TAC"/>
              <w:keepNext w:val="0"/>
              <w:keepLines w:val="0"/>
              <w:rPr>
                <w:ins w:id="13968" w:author="Lee, Daewon" w:date="2020-11-10T16:17:00Z"/>
                <w:lang w:eastAsia="zh-CN"/>
              </w:rPr>
            </w:pPr>
            <w:ins w:id="13969"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3970" w:author="Lee, Daewon" w:date="2020-11-10T16:17:00Z"/>
                <w:lang w:eastAsia="zh-CN"/>
              </w:rPr>
            </w:pPr>
            <w:ins w:id="13971"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3972" w:author="Lee, Daewon" w:date="2020-11-10T16:17:00Z"/>
                <w:lang w:eastAsia="zh-CN"/>
              </w:rPr>
            </w:pPr>
            <w:ins w:id="13973"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3974" w:author="Lee, Daewon" w:date="2020-11-10T16:17:00Z"/>
                <w:lang w:eastAsia="zh-CN"/>
              </w:rPr>
            </w:pPr>
            <w:ins w:id="13975"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3976" w:author="Lee, Daewon" w:date="2020-11-10T16:17:00Z"/>
                <w:lang w:eastAsia="zh-CN"/>
              </w:rPr>
            </w:pPr>
            <w:ins w:id="13977"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3978" w:author="Lee, Daewon" w:date="2020-11-10T16:17:00Z"/>
                <w:lang w:eastAsia="zh-CN"/>
              </w:rPr>
            </w:pPr>
            <w:ins w:id="13979"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3980" w:author="Lee, Daewon" w:date="2020-11-10T16:17:00Z"/>
                <w:lang w:eastAsia="zh-CN"/>
              </w:rPr>
            </w:pPr>
            <w:ins w:id="13981"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3982" w:author="Lee, Daewon" w:date="2020-11-10T16:17:00Z"/>
                <w:lang w:eastAsia="zh-CN"/>
              </w:rPr>
            </w:pPr>
            <w:ins w:id="13983"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3984" w:author="Lee, Daewon" w:date="2020-11-10T16:17:00Z"/>
                <w:lang w:eastAsia="zh-CN"/>
              </w:rPr>
            </w:pPr>
            <w:ins w:id="13985"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3986"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3989" w:author="Lee, Daewon" w:date="2020-11-10T16:17:00Z"/>
                <w:lang w:eastAsia="zh-CN"/>
              </w:rPr>
            </w:pPr>
            <w:ins w:id="13990"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3991" w:author="Lee, Daewon" w:date="2020-11-10T16:17:00Z"/>
                <w:lang w:eastAsia="zh-CN"/>
              </w:rPr>
            </w:pPr>
            <w:ins w:id="13992"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3993" w:author="Lee, Daewon" w:date="2020-11-10T16:17:00Z"/>
                <w:lang w:eastAsia="zh-CN"/>
              </w:rPr>
            </w:pPr>
            <w:ins w:id="13994"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3995" w:author="Lee, Daewon" w:date="2020-11-10T16:17:00Z"/>
                <w:lang w:eastAsia="zh-CN"/>
              </w:rPr>
            </w:pPr>
            <w:ins w:id="13996"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3997" w:author="Lee, Daewon" w:date="2020-11-10T16:17:00Z"/>
                <w:lang w:eastAsia="zh-CN"/>
              </w:rPr>
            </w:pPr>
            <w:ins w:id="13998"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3999" w:author="Lee, Daewon" w:date="2020-11-10T16:17:00Z"/>
                <w:lang w:eastAsia="zh-CN"/>
              </w:rPr>
            </w:pPr>
            <w:ins w:id="14000"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4001" w:author="Lee, Daewon" w:date="2020-11-10T16:17:00Z"/>
                <w:lang w:eastAsia="zh-CN"/>
              </w:rPr>
            </w:pPr>
            <w:ins w:id="14002" w:author="Lee, Daewon" w:date="2020-11-10T16:17:00Z">
              <w:r w:rsidRPr="001E23AD">
                <w:rPr>
                  <w:lang w:eastAsia="zh-CN"/>
                </w:rPr>
                <w:t>2.12 / 3.92</w:t>
              </w:r>
            </w:ins>
          </w:p>
        </w:tc>
      </w:tr>
      <w:tr w:rsidR="005971A1" w14:paraId="6842A54D" w14:textId="77777777" w:rsidTr="00685913">
        <w:trPr>
          <w:trHeight w:val="208"/>
          <w:jc w:val="center"/>
          <w:ins w:id="14003"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4004"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4005"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4008" w:author="Lee, Daewon" w:date="2020-11-10T16:17:00Z"/>
                <w:lang w:eastAsia="zh-CN"/>
              </w:rPr>
            </w:pPr>
            <w:ins w:id="14009"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4010" w:author="Lee, Daewon" w:date="2020-11-10T16:17:00Z"/>
                <w:lang w:eastAsia="zh-CN"/>
              </w:rPr>
            </w:pPr>
            <w:ins w:id="14011"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4012" w:author="Lee, Daewon" w:date="2020-11-10T16:17:00Z"/>
                <w:lang w:eastAsia="zh-CN"/>
              </w:rPr>
            </w:pPr>
            <w:ins w:id="14013"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4014" w:author="Lee, Daewon" w:date="2020-11-10T16:17:00Z"/>
                <w:lang w:eastAsia="zh-CN"/>
              </w:rPr>
            </w:pPr>
            <w:ins w:id="14015"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4016" w:author="Lee, Daewon" w:date="2020-11-10T16:17:00Z"/>
                <w:lang w:eastAsia="zh-CN"/>
              </w:rPr>
            </w:pPr>
            <w:ins w:id="14017" w:author="Lee, Daewon" w:date="2020-11-10T16:17:00Z">
              <w:r w:rsidRPr="001E23AD">
                <w:rPr>
                  <w:lang w:eastAsia="zh-CN"/>
                </w:rPr>
                <w:t>2.04 / 3.56</w:t>
              </w:r>
            </w:ins>
          </w:p>
        </w:tc>
      </w:tr>
      <w:tr w:rsidR="005971A1" w14:paraId="3E1E621C" w14:textId="77777777" w:rsidTr="00685913">
        <w:trPr>
          <w:trHeight w:val="208"/>
          <w:jc w:val="center"/>
          <w:ins w:id="14018"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4019"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4020"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4025" w:author="Lee, Daewon" w:date="2020-11-10T16:17:00Z"/>
                <w:lang w:eastAsia="zh-CN"/>
              </w:rPr>
            </w:pPr>
            <w:ins w:id="14026"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4027" w:author="Lee, Daewon" w:date="2020-11-10T16:17:00Z"/>
                <w:lang w:eastAsia="zh-CN"/>
              </w:rPr>
            </w:pPr>
            <w:ins w:id="14028"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4029" w:author="Lee, Daewon" w:date="2020-11-10T16:17:00Z"/>
                <w:lang w:eastAsia="zh-CN"/>
              </w:rPr>
            </w:pPr>
            <w:ins w:id="14030"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4031" w:author="Lee, Daewon" w:date="2020-11-10T16:17:00Z"/>
                <w:lang w:eastAsia="zh-CN"/>
              </w:rPr>
            </w:pPr>
            <w:ins w:id="14032" w:author="Lee, Daewon" w:date="2020-11-10T16:17:00Z">
              <w:r w:rsidRPr="001E23AD">
                <w:rPr>
                  <w:lang w:eastAsia="zh-CN"/>
                </w:rPr>
                <w:t>2.01 / 3.42</w:t>
              </w:r>
            </w:ins>
          </w:p>
        </w:tc>
      </w:tr>
      <w:tr w:rsidR="005971A1" w14:paraId="052138CB" w14:textId="77777777" w:rsidTr="00685913">
        <w:trPr>
          <w:trHeight w:val="121"/>
          <w:jc w:val="center"/>
          <w:ins w:id="14033"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4034"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4035"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4036" w:author="Lee, Daewon" w:date="2020-11-10T16:17:00Z"/>
                <w:lang w:eastAsia="zh-CN"/>
              </w:rPr>
            </w:pPr>
            <w:ins w:id="14037"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4038" w:author="Lee, Daewon" w:date="2020-11-10T16:17:00Z"/>
                <w:lang w:eastAsia="zh-CN"/>
              </w:rPr>
            </w:pPr>
            <w:ins w:id="14039"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4040" w:author="Lee, Daewon" w:date="2020-11-10T16:17:00Z"/>
                <w:lang w:eastAsia="zh-CN"/>
              </w:rPr>
            </w:pPr>
            <w:ins w:id="14041"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4042" w:author="Lee, Daewon" w:date="2020-11-10T16:17:00Z"/>
                <w:lang w:eastAsia="zh-CN"/>
              </w:rPr>
            </w:pPr>
            <w:ins w:id="14043"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4044" w:author="Lee, Daewon" w:date="2020-11-10T16:17:00Z"/>
                <w:lang w:eastAsia="zh-CN"/>
              </w:rPr>
            </w:pPr>
            <w:ins w:id="14045"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4046" w:author="Lee, Daewon" w:date="2020-11-10T16:17:00Z"/>
                <w:lang w:eastAsia="zh-CN"/>
              </w:rPr>
            </w:pPr>
            <w:ins w:id="14047" w:author="Lee, Daewon" w:date="2020-11-10T16:17:00Z">
              <w:r w:rsidRPr="001E23AD">
                <w:rPr>
                  <w:lang w:eastAsia="zh-CN"/>
                </w:rPr>
                <w:t>14.85/ 16.60</w:t>
              </w:r>
            </w:ins>
          </w:p>
        </w:tc>
      </w:tr>
      <w:tr w:rsidR="005971A1" w14:paraId="1587096E" w14:textId="77777777" w:rsidTr="00685913">
        <w:trPr>
          <w:trHeight w:val="34"/>
          <w:jc w:val="center"/>
          <w:ins w:id="14048"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4049"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4050"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4051" w:author="Lee, Daewon" w:date="2020-11-10T16:17:00Z"/>
                <w:lang w:eastAsia="zh-CN"/>
              </w:rPr>
            </w:pPr>
            <w:ins w:id="14052"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4053" w:author="Lee, Daewon" w:date="2020-11-10T16:17:00Z"/>
                <w:lang w:eastAsia="zh-CN"/>
              </w:rPr>
            </w:pPr>
            <w:ins w:id="14054"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4055" w:author="Lee, Daewon" w:date="2020-11-10T16:17:00Z"/>
                <w:lang w:eastAsia="zh-CN"/>
              </w:rPr>
            </w:pPr>
            <w:ins w:id="14056"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4057" w:author="Lee, Daewon" w:date="2020-11-10T16:17:00Z"/>
                <w:lang w:eastAsia="zh-CN"/>
              </w:rPr>
            </w:pPr>
            <w:ins w:id="14058"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4059" w:author="Lee, Daewon" w:date="2020-11-10T16:17:00Z"/>
                <w:lang w:eastAsia="zh-CN"/>
              </w:rPr>
            </w:pPr>
            <w:ins w:id="14060"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4061" w:author="Lee, Daewon" w:date="2020-11-10T16:17:00Z"/>
                <w:lang w:eastAsia="zh-CN"/>
              </w:rPr>
            </w:pPr>
            <w:ins w:id="14062" w:author="Lee, Daewon" w:date="2020-11-10T16:17:00Z">
              <w:r w:rsidRPr="001E23AD">
                <w:rPr>
                  <w:lang w:eastAsia="zh-CN"/>
                </w:rPr>
                <w:t>15.19/ 16.79</w:t>
              </w:r>
            </w:ins>
          </w:p>
        </w:tc>
      </w:tr>
      <w:tr w:rsidR="005971A1" w14:paraId="672C944A" w14:textId="77777777" w:rsidTr="00685913">
        <w:trPr>
          <w:trHeight w:val="34"/>
          <w:jc w:val="center"/>
          <w:ins w:id="14063"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4064"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4065"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4066" w:author="Lee, Daewon" w:date="2020-11-10T16:17:00Z"/>
                <w:lang w:eastAsia="zh-CN"/>
              </w:rPr>
            </w:pPr>
            <w:ins w:id="14067"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4068" w:author="Lee, Daewon" w:date="2020-11-10T16:17:00Z"/>
                <w:lang w:eastAsia="zh-CN"/>
              </w:rPr>
            </w:pPr>
            <w:ins w:id="14069"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4070" w:author="Lee, Daewon" w:date="2020-11-10T16:17:00Z"/>
                <w:lang w:eastAsia="zh-CN"/>
              </w:rPr>
            </w:pPr>
            <w:ins w:id="14071"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4072" w:author="Lee, Daewon" w:date="2020-11-10T16:17:00Z"/>
                <w:lang w:eastAsia="zh-CN"/>
              </w:rPr>
            </w:pPr>
            <w:ins w:id="14073"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4074" w:author="Lee, Daewon" w:date="2020-11-10T16:17:00Z"/>
                <w:lang w:eastAsia="zh-CN"/>
              </w:rPr>
            </w:pPr>
            <w:ins w:id="14075"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4076" w:author="Lee, Daewon" w:date="2020-11-10T16:17:00Z"/>
                <w:lang w:eastAsia="zh-CN"/>
              </w:rPr>
            </w:pPr>
            <w:ins w:id="14077" w:author="Lee, Daewon" w:date="2020-11-10T16:17:00Z">
              <w:r w:rsidRPr="001E23AD">
                <w:rPr>
                  <w:lang w:eastAsia="zh-CN"/>
                </w:rPr>
                <w:t>4.90/ 5.91</w:t>
              </w:r>
            </w:ins>
          </w:p>
        </w:tc>
      </w:tr>
      <w:tr w:rsidR="005971A1" w14:paraId="67DF6BDD" w14:textId="77777777" w:rsidTr="00685913">
        <w:trPr>
          <w:trHeight w:val="34"/>
          <w:jc w:val="center"/>
          <w:ins w:id="14078"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4079"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4080"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4081" w:author="Lee, Daewon" w:date="2020-11-10T16:17:00Z"/>
                <w:lang w:eastAsia="zh-CN"/>
              </w:rPr>
            </w:pPr>
            <w:ins w:id="14082"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4083" w:author="Lee, Daewon" w:date="2020-11-10T16:17:00Z"/>
                <w:lang w:eastAsia="zh-CN"/>
              </w:rPr>
            </w:pPr>
            <w:ins w:id="14084"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4085" w:author="Lee, Daewon" w:date="2020-11-10T16:17:00Z"/>
                <w:lang w:eastAsia="zh-CN"/>
              </w:rPr>
            </w:pPr>
            <w:ins w:id="14086"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4087" w:author="Lee, Daewon" w:date="2020-11-10T16:17:00Z"/>
                <w:lang w:eastAsia="zh-CN"/>
              </w:rPr>
            </w:pPr>
            <w:ins w:id="14088"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4089" w:author="Lee, Daewon" w:date="2020-11-10T16:17:00Z"/>
                <w:lang w:eastAsia="zh-CN"/>
              </w:rPr>
            </w:pPr>
            <w:ins w:id="14090"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4091" w:author="Lee, Daewon" w:date="2020-11-10T16:17:00Z"/>
                <w:lang w:eastAsia="zh-CN"/>
              </w:rPr>
            </w:pPr>
            <w:ins w:id="14092" w:author="Lee, Daewon" w:date="2020-11-10T16:17:00Z">
              <w:r w:rsidRPr="001E23AD">
                <w:rPr>
                  <w:lang w:eastAsia="zh-CN"/>
                </w:rPr>
                <w:t xml:space="preserve">  4.93/ 5.95</w:t>
              </w:r>
            </w:ins>
          </w:p>
        </w:tc>
      </w:tr>
      <w:tr w:rsidR="005971A1" w14:paraId="15147EA0" w14:textId="77777777" w:rsidTr="00685913">
        <w:trPr>
          <w:trHeight w:val="34"/>
          <w:jc w:val="center"/>
          <w:ins w:id="14093"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4094"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4099" w:author="Lee, Daewon" w:date="2020-11-10T16:17:00Z"/>
                <w:lang w:eastAsia="zh-CN"/>
              </w:rPr>
            </w:pPr>
            <w:ins w:id="14100"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4101" w:author="Lee, Daewon" w:date="2020-11-10T16:17:00Z"/>
                <w:lang w:eastAsia="zh-CN"/>
              </w:rPr>
            </w:pPr>
            <w:ins w:id="14102"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4103" w:author="Lee, Daewon" w:date="2020-11-10T16:17:00Z"/>
                <w:lang w:eastAsia="zh-CN"/>
              </w:rPr>
            </w:pPr>
            <w:ins w:id="14104"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4105" w:author="Lee, Daewon" w:date="2020-11-10T16:17:00Z"/>
                <w:lang w:eastAsia="zh-CN"/>
              </w:rPr>
            </w:pPr>
            <w:ins w:id="14106"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10.17 / 12.07</w:t>
              </w:r>
            </w:ins>
          </w:p>
        </w:tc>
      </w:tr>
      <w:tr w:rsidR="005971A1" w14:paraId="0DC3546C" w14:textId="77777777" w:rsidTr="00685913">
        <w:trPr>
          <w:trHeight w:val="34"/>
          <w:jc w:val="center"/>
          <w:ins w:id="14109"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4110"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4111"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4112" w:author="Lee, Daewon" w:date="2020-11-10T16:17:00Z"/>
                <w:lang w:eastAsia="zh-CN"/>
              </w:rPr>
            </w:pPr>
            <w:ins w:id="14113"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10.36 / 12.27</w:t>
              </w:r>
            </w:ins>
          </w:p>
        </w:tc>
      </w:tr>
      <w:tr w:rsidR="005971A1" w14:paraId="4228DD3C" w14:textId="77777777" w:rsidTr="00685913">
        <w:trPr>
          <w:trHeight w:val="34"/>
          <w:jc w:val="center"/>
          <w:ins w:id="14124"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4125"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4126"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4127" w:author="Lee, Daewon" w:date="2020-11-10T16:17:00Z"/>
                <w:lang w:eastAsia="zh-CN"/>
              </w:rPr>
            </w:pPr>
            <w:ins w:id="14128"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4129" w:author="Lee, Daewon" w:date="2020-11-10T16:17:00Z"/>
                <w:lang w:eastAsia="zh-CN"/>
              </w:rPr>
            </w:pPr>
            <w:ins w:id="14130"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4131" w:author="Lee, Daewon" w:date="2020-11-10T16:17:00Z"/>
                <w:lang w:eastAsia="zh-CN"/>
              </w:rPr>
            </w:pPr>
            <w:ins w:id="14132"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12.17 / 16.32</w:t>
              </w:r>
            </w:ins>
          </w:p>
        </w:tc>
      </w:tr>
      <w:tr w:rsidR="005971A1" w14:paraId="6E1D9DE1" w14:textId="77777777" w:rsidTr="00685913">
        <w:trPr>
          <w:trHeight w:val="34"/>
          <w:jc w:val="center"/>
          <w:ins w:id="14139"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4140"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4141"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4142" w:author="Lee, Daewon" w:date="2020-11-10T16:17:00Z"/>
                <w:lang w:eastAsia="zh-CN"/>
              </w:rPr>
            </w:pPr>
            <w:ins w:id="14143"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4144" w:author="Lee, Daewon" w:date="2020-11-10T16:17:00Z"/>
                <w:lang w:eastAsia="zh-CN"/>
              </w:rPr>
            </w:pPr>
            <w:ins w:id="14145"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4146" w:author="Lee, Daewon" w:date="2020-11-10T16:17:00Z"/>
                <w:lang w:eastAsia="zh-CN"/>
              </w:rPr>
            </w:pPr>
            <w:ins w:id="14147"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23.46/ 25.64</w:t>
              </w:r>
            </w:ins>
          </w:p>
        </w:tc>
      </w:tr>
      <w:tr w:rsidR="005971A1" w14:paraId="4061FB05" w14:textId="77777777" w:rsidTr="00685913">
        <w:trPr>
          <w:trHeight w:val="34"/>
          <w:jc w:val="center"/>
          <w:ins w:id="14154"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4155"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4156"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4157" w:author="Lee, Daewon" w:date="2020-11-10T16:17:00Z"/>
                <w:lang w:eastAsia="zh-CN"/>
              </w:rPr>
            </w:pPr>
            <w:ins w:id="14158"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4159" w:author="Lee, Daewon" w:date="2020-11-10T16:17:00Z"/>
                <w:lang w:eastAsia="zh-CN"/>
              </w:rPr>
            </w:pPr>
            <w:ins w:id="14160"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4161" w:author="Lee, Daewon" w:date="2020-11-10T16:17:00Z"/>
                <w:lang w:eastAsia="zh-CN"/>
              </w:rPr>
            </w:pPr>
            <w:ins w:id="14162"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4163" w:author="Lee, Daewon" w:date="2020-11-10T16:17:00Z"/>
                <w:lang w:eastAsia="zh-CN"/>
              </w:rPr>
            </w:pPr>
            <w:ins w:id="14164"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4167" w:author="Lee, Daewon" w:date="2020-11-10T16:17:00Z"/>
                <w:lang w:eastAsia="zh-CN"/>
              </w:rPr>
            </w:pPr>
            <w:ins w:id="14168" w:author="Lee, Daewon" w:date="2020-11-10T16:17:00Z">
              <w:r w:rsidRPr="001E23AD">
                <w:rPr>
                  <w:lang w:eastAsia="zh-CN"/>
                </w:rPr>
                <w:t>24.11/ 26.76</w:t>
              </w:r>
            </w:ins>
          </w:p>
        </w:tc>
      </w:tr>
      <w:tr w:rsidR="005971A1" w14:paraId="043CF6B9" w14:textId="77777777" w:rsidTr="00685913">
        <w:trPr>
          <w:trHeight w:val="34"/>
          <w:jc w:val="center"/>
          <w:ins w:id="14169"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4170"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4171"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4172" w:author="Lee, Daewon" w:date="2020-11-10T16:17:00Z"/>
                <w:lang w:eastAsia="zh-CN"/>
              </w:rPr>
            </w:pPr>
            <w:ins w:id="14173"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4174" w:author="Lee, Daewon" w:date="2020-11-10T16:17:00Z"/>
                <w:lang w:eastAsia="zh-CN"/>
              </w:rPr>
            </w:pPr>
            <w:ins w:id="14175"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4176" w:author="Lee, Daewon" w:date="2020-11-10T16:17:00Z"/>
                <w:lang w:eastAsia="zh-CN"/>
              </w:rPr>
            </w:pPr>
            <w:ins w:id="14177"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4178" w:author="Lee, Daewon" w:date="2020-11-10T16:17:00Z"/>
                <w:lang w:eastAsia="zh-CN"/>
              </w:rPr>
            </w:pPr>
            <w:ins w:id="14179"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12.03/ 12.97</w:t>
              </w:r>
            </w:ins>
          </w:p>
        </w:tc>
      </w:tr>
      <w:tr w:rsidR="005971A1" w14:paraId="0B3EDA8F" w14:textId="77777777" w:rsidTr="00685913">
        <w:trPr>
          <w:trHeight w:val="34"/>
          <w:jc w:val="center"/>
          <w:ins w:id="14184"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4185"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4186"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4187" w:author="Lee, Daewon" w:date="2020-11-10T16:17:00Z"/>
                <w:lang w:eastAsia="zh-CN"/>
              </w:rPr>
            </w:pPr>
            <w:ins w:id="14188"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4189" w:author="Lee, Daewon" w:date="2020-11-10T16:17:00Z"/>
                <w:lang w:eastAsia="zh-CN"/>
              </w:rPr>
            </w:pPr>
            <w:ins w:id="14190"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4191" w:author="Lee, Daewon" w:date="2020-11-10T16:17:00Z"/>
                <w:lang w:eastAsia="zh-CN"/>
              </w:rPr>
            </w:pPr>
            <w:ins w:id="14192"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4195" w:author="Lee, Daewon" w:date="2020-11-10T16:17:00Z"/>
                <w:lang w:eastAsia="zh-CN"/>
              </w:rPr>
            </w:pPr>
            <w:ins w:id="14196"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4197" w:author="Lee, Daewon" w:date="2020-11-10T16:17:00Z"/>
                <w:lang w:eastAsia="zh-CN"/>
              </w:rPr>
            </w:pPr>
            <w:ins w:id="14198" w:author="Lee, Daewon" w:date="2020-11-10T16:17:00Z">
              <w:r w:rsidRPr="001E23AD">
                <w:rPr>
                  <w:lang w:eastAsia="zh-CN"/>
                </w:rPr>
                <w:t>12.08/13.00</w:t>
              </w:r>
            </w:ins>
          </w:p>
        </w:tc>
      </w:tr>
      <w:tr w:rsidR="005971A1" w14:paraId="3D5C2DF4" w14:textId="77777777" w:rsidTr="00685913">
        <w:trPr>
          <w:trHeight w:val="34"/>
          <w:jc w:val="center"/>
          <w:ins w:id="14199"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4200"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4201" w:author="Lee, Daewon" w:date="2020-11-10T16:17:00Z"/>
                <w:lang w:eastAsia="zh-CN"/>
              </w:rPr>
            </w:pPr>
            <w:ins w:id="14202"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4205" w:author="Lee, Daewon" w:date="2020-11-10T16:17:00Z"/>
                <w:lang w:eastAsia="zh-CN"/>
              </w:rPr>
            </w:pPr>
            <w:ins w:id="14206"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4207" w:author="Lee, Daewon" w:date="2020-11-10T16:17:00Z"/>
                <w:lang w:eastAsia="zh-CN"/>
              </w:rPr>
            </w:pPr>
            <w:ins w:id="14208"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4209" w:author="Lee, Daewon" w:date="2020-11-10T16:17:00Z"/>
                <w:lang w:eastAsia="zh-CN"/>
              </w:rPr>
            </w:pPr>
            <w:ins w:id="14210"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4211" w:author="Lee, Daewon" w:date="2020-11-10T16:17:00Z"/>
                <w:lang w:eastAsia="zh-CN"/>
              </w:rPr>
            </w:pPr>
            <w:ins w:id="14212"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4213" w:author="Lee, Daewon" w:date="2020-11-10T16:17:00Z"/>
                <w:lang w:eastAsia="zh-CN"/>
              </w:rPr>
            </w:pPr>
            <w:ins w:id="14214" w:author="Lee, Daewon" w:date="2020-11-10T16:17:00Z">
              <w:r w:rsidRPr="001E23AD">
                <w:rPr>
                  <w:lang w:eastAsia="zh-CN"/>
                </w:rPr>
                <w:t>17.20 / 21.28</w:t>
              </w:r>
            </w:ins>
          </w:p>
        </w:tc>
      </w:tr>
      <w:tr w:rsidR="005971A1" w14:paraId="45F984EB" w14:textId="77777777" w:rsidTr="00685913">
        <w:trPr>
          <w:trHeight w:val="34"/>
          <w:jc w:val="center"/>
          <w:ins w:id="14215"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4216"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4217"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4220" w:author="Lee, Daewon" w:date="2020-11-10T16:17:00Z"/>
                <w:lang w:eastAsia="zh-CN"/>
              </w:rPr>
            </w:pPr>
            <w:ins w:id="14221"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4226" w:author="Lee, Daewon" w:date="2020-11-10T16:17:00Z"/>
                <w:lang w:eastAsia="zh-CN"/>
              </w:rPr>
            </w:pPr>
            <w:ins w:id="14227"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4228" w:author="Lee, Daewon" w:date="2020-11-10T16:17:00Z"/>
                <w:lang w:eastAsia="zh-CN"/>
              </w:rPr>
            </w:pPr>
            <w:ins w:id="14229" w:author="Lee, Daewon" w:date="2020-11-10T16:17:00Z">
              <w:r w:rsidRPr="001E23AD">
                <w:rPr>
                  <w:lang w:eastAsia="zh-CN"/>
                </w:rPr>
                <w:t>19.62 / NA</w:t>
              </w:r>
            </w:ins>
          </w:p>
        </w:tc>
      </w:tr>
      <w:tr w:rsidR="005971A1" w14:paraId="402A92ED" w14:textId="77777777" w:rsidTr="00685913">
        <w:trPr>
          <w:trHeight w:val="34"/>
          <w:jc w:val="center"/>
          <w:ins w:id="14230"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4231"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4232"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4233" w:author="Lee, Daewon" w:date="2020-11-10T16:17:00Z"/>
                <w:lang w:eastAsia="zh-CN"/>
              </w:rPr>
            </w:pPr>
            <w:ins w:id="14234"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4235" w:author="Lee, Daewon" w:date="2020-11-10T16:17:00Z"/>
                <w:lang w:eastAsia="zh-CN"/>
              </w:rPr>
            </w:pPr>
            <w:ins w:id="14236"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4237" w:author="Lee, Daewon" w:date="2020-11-10T16:17:00Z"/>
                <w:lang w:eastAsia="zh-CN"/>
              </w:rPr>
            </w:pPr>
            <w:ins w:id="14238"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4241" w:author="Lee, Daewon" w:date="2020-11-10T16:17:00Z"/>
                <w:lang w:eastAsia="zh-CN"/>
              </w:rPr>
            </w:pPr>
            <w:ins w:id="14242"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4243" w:author="Lee, Daewon" w:date="2020-11-10T16:17:00Z"/>
                <w:lang w:eastAsia="zh-CN"/>
              </w:rPr>
            </w:pPr>
            <w:ins w:id="14244" w:author="Lee, Daewon" w:date="2020-11-10T16:17:00Z">
              <w:r w:rsidRPr="001E23AD">
                <w:rPr>
                  <w:lang w:eastAsia="zh-CN"/>
                </w:rPr>
                <w:t>NA / NA</w:t>
              </w:r>
            </w:ins>
          </w:p>
        </w:tc>
      </w:tr>
      <w:tr w:rsidR="005971A1" w14:paraId="07C5ED7F" w14:textId="77777777" w:rsidTr="00685913">
        <w:trPr>
          <w:trHeight w:val="34"/>
          <w:jc w:val="center"/>
          <w:ins w:id="14245"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4246"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4247"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4248" w:author="Lee, Daewon" w:date="2020-11-10T16:17:00Z"/>
                <w:lang w:eastAsia="zh-CN"/>
              </w:rPr>
            </w:pPr>
            <w:ins w:id="14249"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4250" w:author="Lee, Daewon" w:date="2020-11-10T16:17:00Z"/>
                <w:lang w:eastAsia="zh-CN"/>
              </w:rPr>
            </w:pPr>
            <w:ins w:id="14251"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4252" w:author="Lee, Daewon" w:date="2020-11-10T16:17:00Z"/>
                <w:lang w:eastAsia="zh-CN"/>
              </w:rPr>
            </w:pPr>
            <w:ins w:id="14253"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4254" w:author="Lee, Daewon" w:date="2020-11-10T16:17:00Z"/>
                <w:lang w:eastAsia="zh-CN"/>
              </w:rPr>
            </w:pPr>
            <w:ins w:id="14255"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4256" w:author="Lee, Daewon" w:date="2020-11-10T16:17:00Z"/>
                <w:lang w:eastAsia="zh-CN"/>
              </w:rPr>
            </w:pPr>
            <w:ins w:id="14257"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4258" w:author="Lee, Daewon" w:date="2020-11-10T16:17:00Z"/>
                <w:lang w:eastAsia="zh-CN"/>
              </w:rPr>
            </w:pPr>
            <w:ins w:id="14259" w:author="Lee, Daewon" w:date="2020-11-10T16:17:00Z">
              <w:r w:rsidRPr="001E23AD">
                <w:rPr>
                  <w:lang w:eastAsia="zh-CN"/>
                </w:rPr>
                <w:t>30.62/ 36.28</w:t>
              </w:r>
            </w:ins>
          </w:p>
        </w:tc>
      </w:tr>
      <w:tr w:rsidR="005971A1" w14:paraId="73C33D36" w14:textId="77777777" w:rsidTr="00685913">
        <w:trPr>
          <w:trHeight w:val="34"/>
          <w:jc w:val="center"/>
          <w:ins w:id="14260"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4261"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4262"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4271" w:author="Lee, Daewon" w:date="2020-11-10T16:17:00Z"/>
                <w:lang w:eastAsia="zh-CN"/>
              </w:rPr>
            </w:pPr>
            <w:ins w:id="14272"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4273" w:author="Lee, Daewon" w:date="2020-11-10T16:17:00Z"/>
                <w:lang w:eastAsia="zh-CN"/>
              </w:rPr>
            </w:pPr>
            <w:ins w:id="14274" w:author="Lee, Daewon" w:date="2020-11-10T16:17:00Z">
              <w:r w:rsidRPr="001E23AD">
                <w:rPr>
                  <w:lang w:eastAsia="zh-CN"/>
                </w:rPr>
                <w:t>34.84/ NA</w:t>
              </w:r>
            </w:ins>
          </w:p>
        </w:tc>
      </w:tr>
      <w:tr w:rsidR="005971A1" w14:paraId="4FDE9CE5" w14:textId="77777777" w:rsidTr="00685913">
        <w:trPr>
          <w:trHeight w:val="34"/>
          <w:jc w:val="center"/>
          <w:ins w:id="14275"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4276"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4277"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4286" w:author="Lee, Daewon" w:date="2020-11-10T16:17:00Z"/>
                <w:lang w:eastAsia="zh-CN"/>
              </w:rPr>
            </w:pPr>
            <w:ins w:id="14287"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4288" w:author="Lee, Daewon" w:date="2020-11-10T16:17:00Z"/>
                <w:lang w:eastAsia="zh-CN"/>
              </w:rPr>
            </w:pPr>
            <w:ins w:id="14289" w:author="Lee, Daewon" w:date="2020-11-10T16:17:00Z">
              <w:r w:rsidRPr="001E23AD">
                <w:rPr>
                  <w:lang w:eastAsia="zh-CN"/>
                </w:rPr>
                <w:t>18.25/ 20.33</w:t>
              </w:r>
            </w:ins>
          </w:p>
        </w:tc>
      </w:tr>
      <w:tr w:rsidR="005971A1" w14:paraId="518843CF" w14:textId="77777777" w:rsidTr="00685913">
        <w:trPr>
          <w:trHeight w:val="34"/>
          <w:jc w:val="center"/>
          <w:ins w:id="14290"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4291"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4292"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4293" w:author="Lee, Daewon" w:date="2020-11-10T16:17:00Z"/>
                <w:lang w:eastAsia="zh-CN"/>
              </w:rPr>
            </w:pPr>
            <w:ins w:id="14294"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4295" w:author="Lee, Daewon" w:date="2020-11-10T16:17:00Z"/>
                <w:lang w:eastAsia="zh-CN"/>
              </w:rPr>
            </w:pPr>
            <w:ins w:id="14296"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4297" w:author="Lee, Daewon" w:date="2020-11-10T16:17:00Z"/>
                <w:lang w:eastAsia="zh-CN"/>
              </w:rPr>
            </w:pPr>
            <w:ins w:id="14298"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4301" w:author="Lee, Daewon" w:date="2020-11-10T16:17:00Z"/>
                <w:lang w:eastAsia="zh-CN"/>
              </w:rPr>
            </w:pPr>
            <w:ins w:id="14302"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4303" w:author="Lee, Daewon" w:date="2020-11-10T16:17:00Z"/>
                <w:lang w:eastAsia="zh-CN"/>
              </w:rPr>
            </w:pPr>
            <w:ins w:id="14304" w:author="Lee, Daewon" w:date="2020-11-10T16:17:00Z">
              <w:r w:rsidRPr="001E23AD">
                <w:rPr>
                  <w:lang w:eastAsia="zh-CN"/>
                </w:rPr>
                <w:t>18.44/ 20.38</w:t>
              </w:r>
            </w:ins>
          </w:p>
        </w:tc>
      </w:tr>
      <w:tr w:rsidR="004C09BC" w14:paraId="292C76DF" w14:textId="77777777" w:rsidTr="00685913">
        <w:trPr>
          <w:trHeight w:val="150"/>
          <w:jc w:val="center"/>
          <w:ins w:id="14305" w:author="Lee, Daewon" w:date="2020-11-10T16:17:00Z"/>
        </w:trPr>
        <w:tc>
          <w:tcPr>
            <w:tcW w:w="0" w:type="auto"/>
            <w:vMerge/>
            <w:vAlign w:val="center"/>
            <w:hideMark/>
          </w:tcPr>
          <w:p w14:paraId="739E4146" w14:textId="77777777" w:rsidR="004C09BC" w:rsidRDefault="004C09BC" w:rsidP="00685913">
            <w:pPr>
              <w:spacing w:after="0" w:line="280" w:lineRule="atLeast"/>
              <w:rPr>
                <w:ins w:id="1430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4307" w:author="Lee, Daewon" w:date="2020-11-10T16:17:00Z"/>
                <w:lang w:eastAsia="zh-CN"/>
              </w:rPr>
            </w:pPr>
            <w:ins w:id="14308"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4309" w:author="Lee, Daewon" w:date="2020-11-10T16:17:00Z"/>
                <w:lang w:eastAsia="zh-CN"/>
              </w:rPr>
            </w:pPr>
            <w:ins w:id="14310"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4311" w:author="Lee, Daewon" w:date="2020-11-10T16:17:00Z"/>
                <w:lang w:eastAsia="zh-CN"/>
              </w:rPr>
            </w:pPr>
            <w:ins w:id="14312"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4313" w:author="Lee, Daewon" w:date="2020-11-10T16:17:00Z"/>
                <w:lang w:eastAsia="zh-CN"/>
              </w:rPr>
            </w:pPr>
            <w:ins w:id="14314"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4315" w:author="Lee, Daewon" w:date="2020-11-10T16:17:00Z"/>
                <w:lang w:eastAsia="zh-CN"/>
              </w:rPr>
            </w:pPr>
            <w:ins w:id="14316"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4317" w:author="Lee, Daewon" w:date="2020-11-10T16:17:00Z"/>
                <w:lang w:eastAsia="zh-CN"/>
              </w:rPr>
            </w:pPr>
            <w:ins w:id="14318"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4319" w:author="Lee, Daewon" w:date="2020-11-10T16:17:00Z"/>
                <w:lang w:eastAsia="zh-CN"/>
              </w:rPr>
            </w:pPr>
            <w:ins w:id="14320"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4321" w:author="Lee, Daewon" w:date="2020-11-10T16:17:00Z"/>
                <w:lang w:eastAsia="zh-CN"/>
              </w:rPr>
            </w:pPr>
            <w:ins w:id="14322"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4323"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4324" w:author="Lee, Daewon" w:date="2020-11-10T16:17:00Z"/>
          <w:sz w:val="22"/>
          <w:szCs w:val="22"/>
          <w:lang w:eastAsia="zh-CN"/>
        </w:rPr>
      </w:pPr>
    </w:p>
    <w:p w14:paraId="11B03929" w14:textId="77777777" w:rsidR="004C09BC" w:rsidRPr="00892F1E" w:rsidRDefault="004C09BC" w:rsidP="004C09BC">
      <w:pPr>
        <w:pStyle w:val="TH"/>
        <w:rPr>
          <w:ins w:id="14325" w:author="Lee, Daewon" w:date="2020-11-10T16:17:00Z"/>
          <w:rFonts w:eastAsia="Times New Roman"/>
        </w:rPr>
      </w:pPr>
      <w:ins w:id="14326" w:author="Lee, Daewon" w:date="2020-11-10T16:17:00Z">
        <w:r w:rsidRPr="00892F1E">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4327" w:author="Lee, Daewon" w:date="2020-11-10T16:17:00Z"/>
        </w:trPr>
        <w:tc>
          <w:tcPr>
            <w:tcW w:w="0" w:type="auto"/>
            <w:hideMark/>
          </w:tcPr>
          <w:p w14:paraId="308DA187" w14:textId="77777777" w:rsidR="004C09BC" w:rsidRPr="001E23AD" w:rsidRDefault="004C09BC" w:rsidP="00685913">
            <w:pPr>
              <w:pStyle w:val="TAC"/>
              <w:keepNext w:val="0"/>
              <w:keepLines w:val="0"/>
              <w:rPr>
                <w:ins w:id="14328" w:author="Lee, Daewon" w:date="2020-11-10T16:17:00Z"/>
                <w:lang w:eastAsia="zh-CN"/>
              </w:rPr>
            </w:pPr>
            <w:ins w:id="14329"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4330" w:author="Lee, Daewon" w:date="2020-11-10T16:17:00Z"/>
                <w:lang w:eastAsia="zh-CN"/>
              </w:rPr>
            </w:pPr>
            <w:ins w:id="14331"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4332" w:author="Lee, Daewon" w:date="2020-11-10T16:17:00Z"/>
                <w:lang w:eastAsia="zh-CN"/>
              </w:rPr>
            </w:pPr>
            <w:ins w:id="14333"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4334" w:author="Lee, Daewon" w:date="2020-11-10T16:17:00Z"/>
                <w:lang w:eastAsia="zh-CN"/>
              </w:rPr>
            </w:pPr>
            <w:ins w:id="14335"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4336" w:author="Lee, Daewon" w:date="2020-11-10T16:17:00Z"/>
                <w:lang w:eastAsia="zh-CN"/>
              </w:rPr>
            </w:pPr>
            <w:ins w:id="14337"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4338" w:author="Lee, Daewon" w:date="2020-11-10T16:17:00Z"/>
                <w:lang w:eastAsia="zh-CN"/>
              </w:rPr>
            </w:pPr>
            <w:ins w:id="14339"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4346"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4347" w:author="Lee, Daewon" w:date="2020-11-10T16:17:00Z"/>
                <w:lang w:eastAsia="zh-CN"/>
              </w:rPr>
            </w:pPr>
            <w:ins w:id="14348"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4349" w:author="Lee, Daewon" w:date="2020-11-10T16:17:00Z"/>
                <w:lang w:eastAsia="zh-CN"/>
              </w:rPr>
            </w:pPr>
            <w:ins w:id="14350"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4351" w:author="Lee, Daewon" w:date="2020-11-10T16:17:00Z"/>
                <w:lang w:eastAsia="zh-CN"/>
              </w:rPr>
            </w:pPr>
            <w:ins w:id="14352"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4353" w:author="Lee, Daewon" w:date="2020-11-10T16:17:00Z"/>
                <w:lang w:eastAsia="zh-CN"/>
              </w:rPr>
            </w:pPr>
            <w:ins w:id="14354"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2.12 / 3.92</w:t>
              </w:r>
            </w:ins>
          </w:p>
        </w:tc>
      </w:tr>
      <w:tr w:rsidR="005971A1" w14:paraId="2381CFC3" w14:textId="77777777" w:rsidTr="00685913">
        <w:trPr>
          <w:trHeight w:val="208"/>
          <w:jc w:val="center"/>
          <w:ins w:id="14363"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4364"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4365"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4366" w:author="Lee, Daewon" w:date="2020-11-10T16:17:00Z"/>
                <w:lang w:eastAsia="zh-CN"/>
              </w:rPr>
            </w:pPr>
            <w:ins w:id="14367"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4368" w:author="Lee, Daewon" w:date="2020-11-10T16:17:00Z"/>
                <w:lang w:eastAsia="zh-CN"/>
              </w:rPr>
            </w:pPr>
            <w:ins w:id="14369"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2.04 / 3.56</w:t>
              </w:r>
            </w:ins>
          </w:p>
        </w:tc>
      </w:tr>
      <w:tr w:rsidR="005971A1" w14:paraId="1227C96A" w14:textId="77777777" w:rsidTr="00685913">
        <w:trPr>
          <w:trHeight w:val="208"/>
          <w:jc w:val="center"/>
          <w:ins w:id="14378"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4379"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4380"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4381" w:author="Lee, Daewon" w:date="2020-11-10T16:17:00Z"/>
                <w:lang w:eastAsia="zh-CN"/>
              </w:rPr>
            </w:pPr>
            <w:ins w:id="14382"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4383" w:author="Lee, Daewon" w:date="2020-11-10T16:17:00Z"/>
                <w:lang w:eastAsia="zh-CN"/>
              </w:rPr>
            </w:pPr>
            <w:ins w:id="14384"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4385" w:author="Lee, Daewon" w:date="2020-11-10T16:17:00Z"/>
                <w:lang w:eastAsia="zh-CN"/>
              </w:rPr>
            </w:pPr>
            <w:ins w:id="14386"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4387" w:author="Lee, Daewon" w:date="2020-11-10T16:17:00Z"/>
                <w:lang w:eastAsia="zh-CN"/>
              </w:rPr>
            </w:pPr>
            <w:ins w:id="14388"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4389" w:author="Lee, Daewon" w:date="2020-11-10T16:17:00Z"/>
                <w:lang w:eastAsia="zh-CN"/>
              </w:rPr>
            </w:pPr>
            <w:ins w:id="14390"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4391" w:author="Lee, Daewon" w:date="2020-11-10T16:17:00Z"/>
                <w:lang w:eastAsia="zh-CN"/>
              </w:rPr>
            </w:pPr>
            <w:ins w:id="14392" w:author="Lee, Daewon" w:date="2020-11-10T16:17:00Z">
              <w:r w:rsidRPr="001E23AD">
                <w:rPr>
                  <w:lang w:eastAsia="zh-CN"/>
                </w:rPr>
                <w:t>2.01 / 3.42</w:t>
              </w:r>
            </w:ins>
          </w:p>
        </w:tc>
      </w:tr>
      <w:tr w:rsidR="005971A1" w14:paraId="47C6D9E4" w14:textId="77777777" w:rsidTr="00685913">
        <w:trPr>
          <w:trHeight w:val="121"/>
          <w:jc w:val="center"/>
          <w:ins w:id="14393"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4394"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4395"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4396" w:author="Lee, Daewon" w:date="2020-11-10T16:17:00Z"/>
                <w:lang w:eastAsia="zh-CN"/>
              </w:rPr>
            </w:pPr>
            <w:ins w:id="14397"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4398" w:author="Lee, Daewon" w:date="2020-11-10T16:17:00Z"/>
                <w:lang w:eastAsia="zh-CN"/>
              </w:rPr>
            </w:pPr>
            <w:ins w:id="14399"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4400" w:author="Lee, Daewon" w:date="2020-11-10T16:17:00Z"/>
                <w:lang w:eastAsia="zh-CN"/>
              </w:rPr>
            </w:pPr>
            <w:ins w:id="14401"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4402" w:author="Lee, Daewon" w:date="2020-11-10T16:17:00Z"/>
                <w:lang w:eastAsia="zh-CN"/>
              </w:rPr>
            </w:pPr>
            <w:ins w:id="14403"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4404" w:author="Lee, Daewon" w:date="2020-11-10T16:17:00Z"/>
                <w:lang w:eastAsia="zh-CN"/>
              </w:rPr>
            </w:pPr>
            <w:ins w:id="14405"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4406" w:author="Lee, Daewon" w:date="2020-11-10T16:17:00Z"/>
                <w:lang w:eastAsia="zh-CN"/>
              </w:rPr>
            </w:pPr>
            <w:ins w:id="14407" w:author="Lee, Daewon" w:date="2020-11-10T16:17:00Z">
              <w:r w:rsidRPr="001E23AD">
                <w:rPr>
                  <w:lang w:eastAsia="zh-CN"/>
                </w:rPr>
                <w:t>4.78 / 6.52</w:t>
              </w:r>
            </w:ins>
          </w:p>
        </w:tc>
      </w:tr>
      <w:tr w:rsidR="005971A1" w14:paraId="1542F6DB" w14:textId="77777777" w:rsidTr="00685913">
        <w:trPr>
          <w:trHeight w:val="34"/>
          <w:jc w:val="center"/>
          <w:ins w:id="14408"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4409"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4410"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4411" w:author="Lee, Daewon" w:date="2020-11-10T16:17:00Z"/>
                <w:lang w:eastAsia="zh-CN"/>
              </w:rPr>
            </w:pPr>
            <w:ins w:id="14412"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4413" w:author="Lee, Daewon" w:date="2020-11-10T16:17:00Z"/>
                <w:lang w:eastAsia="zh-CN"/>
              </w:rPr>
            </w:pPr>
            <w:ins w:id="14414"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4415" w:author="Lee, Daewon" w:date="2020-11-10T16:17:00Z"/>
                <w:lang w:eastAsia="zh-CN"/>
              </w:rPr>
            </w:pPr>
            <w:ins w:id="14416"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4417" w:author="Lee, Daewon" w:date="2020-11-10T16:17:00Z"/>
                <w:lang w:eastAsia="zh-CN"/>
              </w:rPr>
            </w:pPr>
            <w:ins w:id="14418"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4419" w:author="Lee, Daewon" w:date="2020-11-10T16:17:00Z"/>
                <w:lang w:eastAsia="zh-CN"/>
              </w:rPr>
            </w:pPr>
            <w:ins w:id="14420"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4421" w:author="Lee, Daewon" w:date="2020-11-10T16:17:00Z"/>
                <w:lang w:eastAsia="zh-CN"/>
              </w:rPr>
            </w:pPr>
            <w:ins w:id="14422" w:author="Lee, Daewon" w:date="2020-11-10T16:17:00Z">
              <w:r w:rsidRPr="001E23AD">
                <w:rPr>
                  <w:lang w:eastAsia="zh-CN"/>
                </w:rPr>
                <w:t>5.12 / 6.72</w:t>
              </w:r>
            </w:ins>
          </w:p>
        </w:tc>
      </w:tr>
      <w:tr w:rsidR="005971A1" w14:paraId="1F57E7BF" w14:textId="77777777" w:rsidTr="00685913">
        <w:trPr>
          <w:trHeight w:val="34"/>
          <w:jc w:val="center"/>
          <w:ins w:id="14423"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4424"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4425"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4426" w:author="Lee, Daewon" w:date="2020-11-10T16:17:00Z"/>
                <w:lang w:eastAsia="zh-CN"/>
              </w:rPr>
            </w:pPr>
            <w:ins w:id="14427"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4428" w:author="Lee, Daewon" w:date="2020-11-10T16:17:00Z"/>
                <w:lang w:eastAsia="zh-CN"/>
              </w:rPr>
            </w:pPr>
            <w:ins w:id="14429"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4430" w:author="Lee, Daewon" w:date="2020-11-10T16:17:00Z"/>
                <w:lang w:eastAsia="zh-CN"/>
              </w:rPr>
            </w:pPr>
            <w:ins w:id="14431"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4432" w:author="Lee, Daewon" w:date="2020-11-10T16:17:00Z"/>
                <w:lang w:eastAsia="zh-CN"/>
              </w:rPr>
            </w:pPr>
            <w:ins w:id="14433"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4436" w:author="Lee, Daewon" w:date="2020-11-10T16:17:00Z"/>
                <w:lang w:eastAsia="zh-CN"/>
              </w:rPr>
            </w:pPr>
            <w:ins w:id="14437" w:author="Lee, Daewon" w:date="2020-11-10T16:17:00Z">
              <w:r w:rsidRPr="001E23AD">
                <w:rPr>
                  <w:lang w:eastAsia="zh-CN"/>
                </w:rPr>
                <w:t>3.64 / 4.59</w:t>
              </w:r>
            </w:ins>
          </w:p>
        </w:tc>
      </w:tr>
      <w:tr w:rsidR="005971A1" w14:paraId="44E9800E" w14:textId="77777777" w:rsidTr="00685913">
        <w:trPr>
          <w:trHeight w:val="34"/>
          <w:jc w:val="center"/>
          <w:ins w:id="14438"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4439"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4440"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4443" w:author="Lee, Daewon" w:date="2020-11-10T16:17:00Z"/>
                <w:lang w:eastAsia="zh-CN"/>
              </w:rPr>
            </w:pPr>
            <w:ins w:id="14444"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4445" w:author="Lee, Daewon" w:date="2020-11-10T16:17:00Z"/>
                <w:lang w:eastAsia="zh-CN"/>
              </w:rPr>
            </w:pPr>
            <w:ins w:id="14446"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4447" w:author="Lee, Daewon" w:date="2020-11-10T16:17:00Z"/>
                <w:lang w:eastAsia="zh-CN"/>
              </w:rPr>
            </w:pPr>
            <w:ins w:id="14448"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4449" w:author="Lee, Daewon" w:date="2020-11-10T16:17:00Z"/>
                <w:lang w:eastAsia="zh-CN"/>
              </w:rPr>
            </w:pPr>
            <w:ins w:id="14450"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3.66 / 4.64</w:t>
              </w:r>
            </w:ins>
          </w:p>
        </w:tc>
      </w:tr>
      <w:tr w:rsidR="005971A1" w14:paraId="30AEB7CB" w14:textId="77777777" w:rsidTr="00685913">
        <w:trPr>
          <w:trHeight w:val="34"/>
          <w:jc w:val="center"/>
          <w:ins w:id="14453"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4454"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4455" w:author="Lee, Daewon" w:date="2020-11-10T16:17:00Z"/>
                <w:lang w:eastAsia="zh-CN"/>
              </w:rPr>
            </w:pPr>
            <w:ins w:id="14456"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4457" w:author="Lee, Daewon" w:date="2020-11-10T16:17:00Z"/>
                <w:lang w:eastAsia="zh-CN"/>
              </w:rPr>
            </w:pPr>
            <w:ins w:id="14458"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4459" w:author="Lee, Daewon" w:date="2020-11-10T16:17:00Z"/>
                <w:lang w:eastAsia="zh-CN"/>
              </w:rPr>
            </w:pPr>
            <w:ins w:id="14460"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4463" w:author="Lee, Daewon" w:date="2020-11-10T16:17:00Z"/>
                <w:lang w:eastAsia="zh-CN"/>
              </w:rPr>
            </w:pPr>
            <w:ins w:id="14464"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4465" w:author="Lee, Daewon" w:date="2020-11-10T16:17:00Z"/>
                <w:lang w:eastAsia="zh-CN"/>
              </w:rPr>
            </w:pPr>
            <w:ins w:id="14466"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4467" w:author="Lee, Daewon" w:date="2020-11-10T16:17:00Z"/>
                <w:lang w:eastAsia="zh-CN"/>
              </w:rPr>
            </w:pPr>
            <w:ins w:id="14468" w:author="Lee, Daewon" w:date="2020-11-10T16:17:00Z">
              <w:r w:rsidRPr="001E23AD">
                <w:rPr>
                  <w:lang w:eastAsia="zh-CN"/>
                </w:rPr>
                <w:t xml:space="preserve"> 10.08 / 11.87</w:t>
              </w:r>
            </w:ins>
          </w:p>
        </w:tc>
      </w:tr>
      <w:tr w:rsidR="005971A1" w14:paraId="6F4F533B" w14:textId="77777777" w:rsidTr="00685913">
        <w:trPr>
          <w:trHeight w:val="34"/>
          <w:jc w:val="center"/>
          <w:ins w:id="14469"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4470"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4471"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4472" w:author="Lee, Daewon" w:date="2020-11-10T16:17:00Z"/>
                <w:lang w:eastAsia="zh-CN"/>
              </w:rPr>
            </w:pPr>
            <w:ins w:id="14473"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4474" w:author="Lee, Daewon" w:date="2020-11-10T16:17:00Z"/>
                <w:lang w:eastAsia="zh-CN"/>
              </w:rPr>
            </w:pPr>
            <w:ins w:id="14475"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4476" w:author="Lee, Daewon" w:date="2020-11-10T16:17:00Z"/>
                <w:lang w:eastAsia="zh-CN"/>
              </w:rPr>
            </w:pPr>
            <w:ins w:id="14477"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4478" w:author="Lee, Daewon" w:date="2020-11-10T16:17:00Z"/>
                <w:lang w:eastAsia="zh-CN"/>
              </w:rPr>
            </w:pPr>
            <w:ins w:id="14479"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4480" w:author="Lee, Daewon" w:date="2020-11-10T16:17:00Z"/>
                <w:lang w:eastAsia="zh-CN"/>
              </w:rPr>
            </w:pPr>
            <w:ins w:id="14481"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4482" w:author="Lee, Daewon" w:date="2020-11-10T16:17:00Z"/>
                <w:lang w:eastAsia="zh-CN"/>
              </w:rPr>
            </w:pPr>
            <w:ins w:id="14483" w:author="Lee, Daewon" w:date="2020-11-10T16:17:00Z">
              <w:r w:rsidRPr="001E23AD">
                <w:rPr>
                  <w:lang w:eastAsia="zh-CN"/>
                </w:rPr>
                <w:t>9.87 / 11.35</w:t>
              </w:r>
            </w:ins>
          </w:p>
        </w:tc>
      </w:tr>
      <w:tr w:rsidR="005971A1" w14:paraId="55A97229" w14:textId="77777777" w:rsidTr="00685913">
        <w:trPr>
          <w:trHeight w:val="34"/>
          <w:jc w:val="center"/>
          <w:ins w:id="14484"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4485"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4486"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4487" w:author="Lee, Daewon" w:date="2020-11-10T16:17:00Z"/>
                <w:lang w:eastAsia="zh-CN"/>
              </w:rPr>
            </w:pPr>
            <w:ins w:id="14488"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4489" w:author="Lee, Daewon" w:date="2020-11-10T16:17:00Z"/>
                <w:lang w:eastAsia="zh-CN"/>
              </w:rPr>
            </w:pPr>
            <w:ins w:id="14490"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4491" w:author="Lee, Daewon" w:date="2020-11-10T16:17:00Z"/>
                <w:lang w:eastAsia="zh-CN"/>
              </w:rPr>
            </w:pPr>
            <w:ins w:id="14492"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4493" w:author="Lee, Daewon" w:date="2020-11-10T16:17:00Z"/>
                <w:lang w:eastAsia="zh-CN"/>
              </w:rPr>
            </w:pPr>
            <w:ins w:id="14494"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4495" w:author="Lee, Daewon" w:date="2020-11-10T16:17:00Z"/>
                <w:lang w:eastAsia="zh-CN"/>
              </w:rPr>
            </w:pPr>
            <w:ins w:id="14496"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4497" w:author="Lee, Daewon" w:date="2020-11-10T16:17:00Z"/>
                <w:lang w:eastAsia="zh-CN"/>
              </w:rPr>
            </w:pPr>
            <w:ins w:id="14498" w:author="Lee, Daewon" w:date="2020-11-10T16:17:00Z">
              <w:r w:rsidRPr="001E23AD">
                <w:rPr>
                  <w:lang w:eastAsia="zh-CN"/>
                </w:rPr>
                <w:t>9.79 / 11.32</w:t>
              </w:r>
            </w:ins>
          </w:p>
        </w:tc>
      </w:tr>
      <w:tr w:rsidR="005971A1" w14:paraId="300CF507" w14:textId="77777777" w:rsidTr="00685913">
        <w:trPr>
          <w:trHeight w:val="34"/>
          <w:jc w:val="center"/>
          <w:ins w:id="14499"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4500"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4501"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4502" w:author="Lee, Daewon" w:date="2020-11-10T16:17:00Z"/>
                <w:lang w:eastAsia="zh-CN"/>
              </w:rPr>
            </w:pPr>
            <w:ins w:id="14503"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4504" w:author="Lee, Daewon" w:date="2020-11-10T16:17:00Z"/>
                <w:lang w:eastAsia="zh-CN"/>
              </w:rPr>
            </w:pPr>
            <w:ins w:id="14505"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4506" w:author="Lee, Daewon" w:date="2020-11-10T16:17:00Z"/>
                <w:lang w:eastAsia="zh-CN"/>
              </w:rPr>
            </w:pPr>
            <w:ins w:id="14507"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4508" w:author="Lee, Daewon" w:date="2020-11-10T16:17:00Z"/>
                <w:lang w:eastAsia="zh-CN"/>
              </w:rPr>
            </w:pPr>
            <w:ins w:id="14509"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4510" w:author="Lee, Daewon" w:date="2020-11-10T16:17:00Z"/>
                <w:lang w:eastAsia="zh-CN"/>
              </w:rPr>
            </w:pPr>
            <w:ins w:id="14511"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4512" w:author="Lee, Daewon" w:date="2020-11-10T16:17:00Z"/>
                <w:lang w:eastAsia="zh-CN"/>
              </w:rPr>
            </w:pPr>
            <w:ins w:id="14513" w:author="Lee, Daewon" w:date="2020-11-10T16:17:00Z">
              <w:r w:rsidRPr="001E23AD">
                <w:rPr>
                  <w:lang w:eastAsia="zh-CN"/>
                </w:rPr>
                <w:t>23.41/ 25.63</w:t>
              </w:r>
            </w:ins>
          </w:p>
        </w:tc>
      </w:tr>
      <w:tr w:rsidR="005971A1" w14:paraId="31A282BE" w14:textId="77777777" w:rsidTr="00685913">
        <w:trPr>
          <w:trHeight w:val="34"/>
          <w:jc w:val="center"/>
          <w:ins w:id="14514"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4515"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4516"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4517" w:author="Lee, Daewon" w:date="2020-11-10T16:17:00Z"/>
                <w:lang w:eastAsia="zh-CN"/>
              </w:rPr>
            </w:pPr>
            <w:ins w:id="14518"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4519" w:author="Lee, Daewon" w:date="2020-11-10T16:17:00Z"/>
                <w:lang w:eastAsia="zh-CN"/>
              </w:rPr>
            </w:pPr>
            <w:ins w:id="14520"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4521" w:author="Lee, Daewon" w:date="2020-11-10T16:17:00Z"/>
                <w:lang w:eastAsia="zh-CN"/>
              </w:rPr>
            </w:pPr>
            <w:ins w:id="14522"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4523" w:author="Lee, Daewon" w:date="2020-11-10T16:17:00Z"/>
                <w:lang w:eastAsia="zh-CN"/>
              </w:rPr>
            </w:pPr>
            <w:ins w:id="14524"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4525" w:author="Lee, Daewon" w:date="2020-11-10T16:17:00Z"/>
                <w:lang w:eastAsia="zh-CN"/>
              </w:rPr>
            </w:pPr>
            <w:ins w:id="14526"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4527" w:author="Lee, Daewon" w:date="2020-11-10T16:17:00Z"/>
                <w:lang w:eastAsia="zh-CN"/>
              </w:rPr>
            </w:pPr>
            <w:ins w:id="14528" w:author="Lee, Daewon" w:date="2020-11-10T16:17:00Z">
              <w:r w:rsidRPr="001E23AD">
                <w:rPr>
                  <w:lang w:eastAsia="zh-CN"/>
                </w:rPr>
                <w:t xml:space="preserve"> 23.66/ 25.72</w:t>
              </w:r>
            </w:ins>
          </w:p>
        </w:tc>
      </w:tr>
      <w:tr w:rsidR="005971A1" w14:paraId="533DA461" w14:textId="77777777" w:rsidTr="00685913">
        <w:trPr>
          <w:trHeight w:val="34"/>
          <w:jc w:val="center"/>
          <w:ins w:id="14529"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4530"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4531"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4534" w:author="Lee, Daewon" w:date="2020-11-10T16:17:00Z"/>
                <w:lang w:eastAsia="zh-CN"/>
              </w:rPr>
            </w:pPr>
            <w:ins w:id="14535"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4536" w:author="Lee, Daewon" w:date="2020-11-10T16:17:00Z"/>
                <w:lang w:eastAsia="zh-CN"/>
              </w:rPr>
            </w:pPr>
            <w:ins w:id="14537"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4538" w:author="Lee, Daewon" w:date="2020-11-10T16:17:00Z"/>
                <w:lang w:eastAsia="zh-CN"/>
              </w:rPr>
            </w:pPr>
            <w:ins w:id="14539"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4540" w:author="Lee, Daewon" w:date="2020-11-10T16:17:00Z"/>
                <w:lang w:eastAsia="zh-CN"/>
              </w:rPr>
            </w:pPr>
            <w:ins w:id="14541"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12.05/12.99</w:t>
              </w:r>
            </w:ins>
          </w:p>
        </w:tc>
      </w:tr>
      <w:tr w:rsidR="005971A1" w14:paraId="6A35B2FB" w14:textId="77777777" w:rsidTr="00685913">
        <w:trPr>
          <w:trHeight w:val="34"/>
          <w:jc w:val="center"/>
          <w:ins w:id="14544"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4545"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4546"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4547" w:author="Lee, Daewon" w:date="2020-11-10T16:17:00Z"/>
                <w:lang w:eastAsia="zh-CN"/>
              </w:rPr>
            </w:pPr>
            <w:ins w:id="14548"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4549" w:author="Lee, Daewon" w:date="2020-11-10T16:17:00Z"/>
                <w:lang w:eastAsia="zh-CN"/>
              </w:rPr>
            </w:pPr>
            <w:ins w:id="14550"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4551" w:author="Lee, Daewon" w:date="2020-11-10T16:17:00Z"/>
                <w:lang w:eastAsia="zh-CN"/>
              </w:rPr>
            </w:pPr>
            <w:ins w:id="14552"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4553" w:author="Lee, Daewon" w:date="2020-11-10T16:17:00Z"/>
                <w:lang w:eastAsia="zh-CN"/>
              </w:rPr>
            </w:pPr>
            <w:ins w:id="14554"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4555" w:author="Lee, Daewon" w:date="2020-11-10T16:17:00Z"/>
                <w:lang w:eastAsia="zh-CN"/>
              </w:rPr>
            </w:pPr>
            <w:ins w:id="14556"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4557" w:author="Lee, Daewon" w:date="2020-11-10T16:17:00Z"/>
                <w:lang w:eastAsia="zh-CN"/>
              </w:rPr>
            </w:pPr>
            <w:ins w:id="14558" w:author="Lee, Daewon" w:date="2020-11-10T16:17:00Z">
              <w:r w:rsidRPr="001E23AD">
                <w:rPr>
                  <w:lang w:eastAsia="zh-CN"/>
                </w:rPr>
                <w:t>12.01/12.95</w:t>
              </w:r>
            </w:ins>
          </w:p>
        </w:tc>
      </w:tr>
      <w:tr w:rsidR="005971A1" w14:paraId="7C3EB67C" w14:textId="77777777" w:rsidTr="00685913">
        <w:trPr>
          <w:trHeight w:val="34"/>
          <w:jc w:val="center"/>
          <w:ins w:id="14559"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4560"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4561" w:author="Lee, Daewon" w:date="2020-11-10T16:17:00Z"/>
                <w:lang w:eastAsia="zh-CN"/>
              </w:rPr>
            </w:pPr>
            <w:ins w:id="14562"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4563" w:author="Lee, Daewon" w:date="2020-11-10T16:17:00Z"/>
                <w:lang w:eastAsia="zh-CN"/>
              </w:rPr>
            </w:pPr>
            <w:ins w:id="14564"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4565" w:author="Lee, Daewon" w:date="2020-11-10T16:17:00Z"/>
                <w:lang w:eastAsia="zh-CN"/>
              </w:rPr>
            </w:pPr>
            <w:ins w:id="14566"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4567" w:author="Lee, Daewon" w:date="2020-11-10T16:17:00Z"/>
                <w:lang w:eastAsia="zh-CN"/>
              </w:rPr>
            </w:pPr>
            <w:ins w:id="14568"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4569" w:author="Lee, Daewon" w:date="2020-11-10T16:17:00Z"/>
                <w:lang w:eastAsia="zh-CN"/>
              </w:rPr>
            </w:pPr>
            <w:ins w:id="14570"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4571" w:author="Lee, Daewon" w:date="2020-11-10T16:17:00Z"/>
                <w:lang w:eastAsia="zh-CN"/>
              </w:rPr>
            </w:pPr>
            <w:ins w:id="14572"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4573" w:author="Lee, Daewon" w:date="2020-11-10T16:17:00Z"/>
                <w:lang w:eastAsia="zh-CN"/>
              </w:rPr>
            </w:pPr>
            <w:ins w:id="14574" w:author="Lee, Daewon" w:date="2020-11-10T16:17:00Z">
              <w:r w:rsidRPr="001E23AD">
                <w:rPr>
                  <w:lang w:eastAsia="zh-CN"/>
                </w:rPr>
                <w:t>16.54 / 19.66</w:t>
              </w:r>
            </w:ins>
          </w:p>
        </w:tc>
      </w:tr>
      <w:tr w:rsidR="005971A1" w14:paraId="19DCAD7F" w14:textId="77777777" w:rsidTr="00685913">
        <w:trPr>
          <w:trHeight w:val="34"/>
          <w:jc w:val="center"/>
          <w:ins w:id="14575"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4576"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4577"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4578" w:author="Lee, Daewon" w:date="2020-11-10T16:17:00Z"/>
                <w:lang w:eastAsia="zh-CN"/>
              </w:rPr>
            </w:pPr>
            <w:ins w:id="14579"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4580" w:author="Lee, Daewon" w:date="2020-11-10T16:17:00Z"/>
                <w:lang w:eastAsia="zh-CN"/>
              </w:rPr>
            </w:pPr>
            <w:ins w:id="14581"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4582" w:author="Lee, Daewon" w:date="2020-11-10T16:17:00Z"/>
                <w:lang w:eastAsia="zh-CN"/>
              </w:rPr>
            </w:pPr>
            <w:ins w:id="14583"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4584" w:author="Lee, Daewon" w:date="2020-11-10T16:17:00Z"/>
                <w:lang w:eastAsia="zh-CN"/>
              </w:rPr>
            </w:pPr>
            <w:ins w:id="14585"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4586" w:author="Lee, Daewon" w:date="2020-11-10T16:17:00Z"/>
                <w:lang w:eastAsia="zh-CN"/>
              </w:rPr>
            </w:pPr>
            <w:ins w:id="14587"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4588" w:author="Lee, Daewon" w:date="2020-11-10T16:17:00Z"/>
                <w:lang w:eastAsia="zh-CN"/>
              </w:rPr>
            </w:pPr>
            <w:ins w:id="14589" w:author="Lee, Daewon" w:date="2020-11-10T16:17:00Z">
              <w:r w:rsidRPr="001E23AD">
                <w:rPr>
                  <w:lang w:eastAsia="zh-CN"/>
                </w:rPr>
                <w:t>16.45 / 19.71</w:t>
              </w:r>
            </w:ins>
          </w:p>
        </w:tc>
      </w:tr>
      <w:tr w:rsidR="005971A1" w14:paraId="4839D9E7" w14:textId="77777777" w:rsidTr="00685913">
        <w:trPr>
          <w:trHeight w:val="34"/>
          <w:jc w:val="center"/>
          <w:ins w:id="14590"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4591"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4592"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4593" w:author="Lee, Daewon" w:date="2020-11-10T16:17:00Z"/>
                <w:lang w:eastAsia="zh-CN"/>
              </w:rPr>
            </w:pPr>
            <w:ins w:id="14594"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4595" w:author="Lee, Daewon" w:date="2020-11-10T16:17:00Z"/>
                <w:lang w:eastAsia="zh-CN"/>
              </w:rPr>
            </w:pPr>
            <w:ins w:id="14596"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16.74 / 20.72</w:t>
              </w:r>
            </w:ins>
          </w:p>
        </w:tc>
      </w:tr>
      <w:tr w:rsidR="005971A1" w14:paraId="74201F44" w14:textId="77777777" w:rsidTr="00685913">
        <w:trPr>
          <w:trHeight w:val="34"/>
          <w:jc w:val="center"/>
          <w:ins w:id="14605"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4606"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4607"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4608" w:author="Lee, Daewon" w:date="2020-11-10T16:17:00Z"/>
                <w:lang w:eastAsia="zh-CN"/>
              </w:rPr>
            </w:pPr>
            <w:ins w:id="14609"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4610" w:author="Lee, Daewon" w:date="2020-11-10T16:17:00Z"/>
                <w:lang w:eastAsia="zh-CN"/>
              </w:rPr>
            </w:pPr>
            <w:ins w:id="14611"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4612" w:author="Lee, Daewon" w:date="2020-11-10T16:17:00Z"/>
                <w:lang w:eastAsia="zh-CN"/>
              </w:rPr>
            </w:pPr>
            <w:ins w:id="14613"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4614" w:author="Lee, Daewon" w:date="2020-11-10T16:17:00Z"/>
                <w:lang w:eastAsia="zh-CN"/>
              </w:rPr>
            </w:pPr>
            <w:ins w:id="14615"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4616" w:author="Lee, Daewon" w:date="2020-11-10T16:17:00Z"/>
                <w:lang w:eastAsia="zh-CN"/>
              </w:rPr>
            </w:pPr>
            <w:ins w:id="14617"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4618" w:author="Lee, Daewon" w:date="2020-11-10T16:17:00Z"/>
                <w:lang w:eastAsia="zh-CN"/>
              </w:rPr>
            </w:pPr>
            <w:ins w:id="14619" w:author="Lee, Daewon" w:date="2020-11-10T16:17:00Z">
              <w:r w:rsidRPr="001E23AD">
                <w:rPr>
                  <w:lang w:eastAsia="zh-CN"/>
                </w:rPr>
                <w:t xml:space="preserve"> 30.2/ 33.4</w:t>
              </w:r>
            </w:ins>
          </w:p>
        </w:tc>
      </w:tr>
      <w:tr w:rsidR="005971A1" w14:paraId="6ECACB79" w14:textId="77777777" w:rsidTr="00685913">
        <w:trPr>
          <w:trHeight w:val="34"/>
          <w:jc w:val="center"/>
          <w:ins w:id="14620"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4621"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4622"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4623" w:author="Lee, Daewon" w:date="2020-11-10T16:17:00Z"/>
                <w:lang w:eastAsia="zh-CN"/>
              </w:rPr>
            </w:pPr>
            <w:ins w:id="14624"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4627" w:author="Lee, Daewon" w:date="2020-11-10T16:17:00Z"/>
                <w:lang w:eastAsia="zh-CN"/>
              </w:rPr>
            </w:pPr>
            <w:ins w:id="14628"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4629" w:author="Lee, Daewon" w:date="2020-11-10T16:17:00Z"/>
                <w:lang w:eastAsia="zh-CN"/>
              </w:rPr>
            </w:pPr>
            <w:ins w:id="14630"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4631" w:author="Lee, Daewon" w:date="2020-11-10T16:17:00Z"/>
                <w:lang w:eastAsia="zh-CN"/>
              </w:rPr>
            </w:pPr>
            <w:ins w:id="14632"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4633" w:author="Lee, Daewon" w:date="2020-11-10T16:17:00Z"/>
                <w:lang w:eastAsia="zh-CN"/>
              </w:rPr>
            </w:pPr>
            <w:ins w:id="14634" w:author="Lee, Daewon" w:date="2020-11-10T16:17:00Z">
              <w:r w:rsidRPr="001E23AD">
                <w:rPr>
                  <w:lang w:eastAsia="zh-CN"/>
                </w:rPr>
                <w:t>30.42/ 34.15</w:t>
              </w:r>
            </w:ins>
          </w:p>
        </w:tc>
      </w:tr>
      <w:tr w:rsidR="005971A1" w14:paraId="70E1DE82" w14:textId="77777777" w:rsidTr="00685913">
        <w:trPr>
          <w:trHeight w:val="34"/>
          <w:jc w:val="center"/>
          <w:ins w:id="14635"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4636"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4637"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4638" w:author="Lee, Daewon" w:date="2020-11-10T16:17:00Z"/>
                <w:lang w:eastAsia="zh-CN"/>
              </w:rPr>
            </w:pPr>
            <w:ins w:id="14639"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4640" w:author="Lee, Daewon" w:date="2020-11-10T16:17:00Z"/>
                <w:lang w:eastAsia="zh-CN"/>
              </w:rPr>
            </w:pPr>
            <w:ins w:id="14641"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4642" w:author="Lee, Daewon" w:date="2020-11-10T16:17:00Z"/>
                <w:lang w:eastAsia="zh-CN"/>
              </w:rPr>
            </w:pPr>
            <w:ins w:id="14643"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4644" w:author="Lee, Daewon" w:date="2020-11-10T16:17:00Z"/>
                <w:lang w:eastAsia="zh-CN"/>
              </w:rPr>
            </w:pPr>
            <w:ins w:id="14645"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4646" w:author="Lee, Daewon" w:date="2020-11-10T16:17:00Z"/>
                <w:lang w:eastAsia="zh-CN"/>
              </w:rPr>
            </w:pPr>
            <w:ins w:id="14647"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4648" w:author="Lee, Daewon" w:date="2020-11-10T16:17:00Z"/>
                <w:lang w:eastAsia="zh-CN"/>
              </w:rPr>
            </w:pPr>
            <w:ins w:id="14649" w:author="Lee, Daewon" w:date="2020-11-10T16:17:00Z">
              <w:r w:rsidRPr="001E23AD">
                <w:rPr>
                  <w:lang w:eastAsia="zh-CN"/>
                </w:rPr>
                <w:t>18.33/ 20.10</w:t>
              </w:r>
            </w:ins>
          </w:p>
        </w:tc>
      </w:tr>
      <w:tr w:rsidR="005971A1" w14:paraId="69355C8B" w14:textId="77777777" w:rsidTr="00685913">
        <w:trPr>
          <w:trHeight w:val="34"/>
          <w:jc w:val="center"/>
          <w:ins w:id="14650"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4651"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4652"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4653" w:author="Lee, Daewon" w:date="2020-11-10T16:17:00Z"/>
                <w:lang w:eastAsia="zh-CN"/>
              </w:rPr>
            </w:pPr>
            <w:ins w:id="14654"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4657" w:author="Lee, Daewon" w:date="2020-11-10T16:17:00Z"/>
                <w:lang w:eastAsia="zh-CN"/>
              </w:rPr>
            </w:pPr>
            <w:ins w:id="14658"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4659" w:author="Lee, Daewon" w:date="2020-11-10T16:17:00Z"/>
                <w:lang w:eastAsia="zh-CN"/>
              </w:rPr>
            </w:pPr>
            <w:ins w:id="14660"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4661" w:author="Lee, Daewon" w:date="2020-11-10T16:17:00Z"/>
                <w:lang w:eastAsia="zh-CN"/>
              </w:rPr>
            </w:pPr>
            <w:ins w:id="14662"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4663" w:author="Lee, Daewon" w:date="2020-11-10T16:17:00Z"/>
                <w:lang w:eastAsia="zh-CN"/>
              </w:rPr>
            </w:pPr>
            <w:ins w:id="14664" w:author="Lee, Daewon" w:date="2020-11-10T16:17:00Z">
              <w:r w:rsidRPr="001E23AD">
                <w:rPr>
                  <w:lang w:eastAsia="zh-CN"/>
                </w:rPr>
                <w:t>18.37/ 20.54</w:t>
              </w:r>
            </w:ins>
          </w:p>
        </w:tc>
      </w:tr>
      <w:tr w:rsidR="004C09BC" w14:paraId="355195C3" w14:textId="77777777" w:rsidTr="00685913">
        <w:trPr>
          <w:trHeight w:val="150"/>
          <w:jc w:val="center"/>
          <w:ins w:id="14665" w:author="Lee, Daewon" w:date="2020-11-10T16:17:00Z"/>
        </w:trPr>
        <w:tc>
          <w:tcPr>
            <w:tcW w:w="0" w:type="auto"/>
            <w:vMerge/>
            <w:vAlign w:val="center"/>
            <w:hideMark/>
          </w:tcPr>
          <w:p w14:paraId="3F2C2F20" w14:textId="77777777" w:rsidR="004C09BC" w:rsidRDefault="004C09BC" w:rsidP="00685913">
            <w:pPr>
              <w:spacing w:after="0" w:line="280" w:lineRule="atLeast"/>
              <w:rPr>
                <w:ins w:id="1466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4667" w:author="Lee, Daewon" w:date="2020-11-10T16:17:00Z"/>
                <w:lang w:eastAsia="zh-CN"/>
              </w:rPr>
            </w:pPr>
            <w:ins w:id="14668"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4669" w:author="Lee, Daewon" w:date="2020-11-10T16:17:00Z"/>
                <w:lang w:eastAsia="zh-CN"/>
              </w:rPr>
            </w:pPr>
            <w:ins w:id="14670"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4671" w:author="Lee, Daewon" w:date="2020-11-10T16:17:00Z"/>
                <w:lang w:eastAsia="zh-CN"/>
              </w:rPr>
            </w:pPr>
            <w:ins w:id="14672"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4673" w:author="Lee, Daewon" w:date="2020-11-10T16:17:00Z"/>
                <w:lang w:eastAsia="zh-CN"/>
              </w:rPr>
            </w:pPr>
            <w:ins w:id="14674" w:author="Lee, Daewon" w:date="2020-11-10T16:17:00Z">
              <w:r w:rsidRPr="008B0FEE">
                <w:rPr>
                  <w:lang w:eastAsia="zh-CN"/>
                </w:rPr>
                <w:lastRenderedPageBreak/>
                <w:t>CP type: Normal CP</w:t>
              </w:r>
            </w:ins>
          </w:p>
          <w:p w14:paraId="04432A91" w14:textId="77777777" w:rsidR="004C09BC" w:rsidRPr="008B0FEE" w:rsidRDefault="004C09BC" w:rsidP="00685913">
            <w:pPr>
              <w:pStyle w:val="TAL"/>
              <w:keepNext w:val="0"/>
              <w:keepLines w:val="0"/>
              <w:spacing w:line="276" w:lineRule="auto"/>
              <w:rPr>
                <w:ins w:id="14675" w:author="Lee, Daewon" w:date="2020-11-10T16:17:00Z"/>
                <w:lang w:eastAsia="zh-CN"/>
              </w:rPr>
            </w:pPr>
            <w:ins w:id="14676"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4677" w:author="Lee, Daewon" w:date="2020-11-10T16:17:00Z"/>
                <w:lang w:eastAsia="zh-CN"/>
              </w:rPr>
            </w:pPr>
            <w:ins w:id="14678"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4679" w:author="Lee, Daewon" w:date="2020-11-10T16:17:00Z"/>
                <w:lang w:eastAsia="zh-CN"/>
              </w:rPr>
            </w:pPr>
            <w:ins w:id="14680"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4681" w:author="Lee, Daewon" w:date="2020-11-10T16:17:00Z"/>
                <w:lang w:eastAsia="zh-CN"/>
              </w:rPr>
            </w:pPr>
            <w:ins w:id="14682"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4683"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4684" w:author="Lee, Daewon" w:date="2020-11-10T16:17:00Z"/>
          <w:rFonts w:asciiTheme="minorHAnsi" w:eastAsiaTheme="minorEastAsia" w:hAnsiTheme="minorHAnsi"/>
          <w:lang w:eastAsia="zh-CN"/>
        </w:rPr>
      </w:pPr>
    </w:p>
    <w:p w14:paraId="0F94E0F0" w14:textId="77777777" w:rsidR="004C09BC" w:rsidRPr="00892F1E" w:rsidRDefault="004C09BC" w:rsidP="004C09BC">
      <w:pPr>
        <w:pStyle w:val="TH"/>
        <w:rPr>
          <w:ins w:id="14685" w:author="Lee, Daewon" w:date="2020-11-10T16:17:00Z"/>
          <w:rFonts w:eastAsia="Times New Roman"/>
        </w:rPr>
      </w:pPr>
      <w:ins w:id="14686" w:author="Lee, Daewon" w:date="2020-11-10T16:17:00Z">
        <w:r w:rsidRPr="00892F1E">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4687" w:author="Lee, Daewon" w:date="2020-11-10T16:17:00Z"/>
        </w:trPr>
        <w:tc>
          <w:tcPr>
            <w:tcW w:w="0" w:type="auto"/>
            <w:hideMark/>
          </w:tcPr>
          <w:p w14:paraId="5D860737"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4702" w:author="Lee, Daewon" w:date="2020-11-10T16:17:00Z"/>
                <w:lang w:eastAsia="zh-CN"/>
              </w:rPr>
            </w:pPr>
            <w:ins w:id="14703"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4704" w:author="Lee, Daewon" w:date="2020-11-10T16:17:00Z"/>
                <w:lang w:eastAsia="zh-CN"/>
              </w:rPr>
            </w:pPr>
            <w:ins w:id="14705"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4706"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4709" w:author="Lee, Daewon" w:date="2020-11-10T16:17:00Z"/>
                <w:lang w:eastAsia="zh-CN"/>
              </w:rPr>
            </w:pPr>
            <w:ins w:id="14710"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4711" w:author="Lee, Daewon" w:date="2020-11-10T16:17:00Z"/>
                <w:lang w:eastAsia="zh-CN"/>
              </w:rPr>
            </w:pPr>
            <w:ins w:id="14712"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4713"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4714"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4715"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4716"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4717" w:author="Lee, Daewon" w:date="2020-11-10T16:17:00Z"/>
                <w:lang w:eastAsia="zh-CN"/>
              </w:rPr>
            </w:pPr>
          </w:p>
        </w:tc>
      </w:tr>
      <w:tr w:rsidR="005971A1" w14:paraId="0A8AEAB8" w14:textId="77777777" w:rsidTr="00685913">
        <w:trPr>
          <w:trHeight w:val="208"/>
          <w:jc w:val="center"/>
          <w:ins w:id="14718"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4719"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4720"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4721" w:author="Lee, Daewon" w:date="2020-11-10T16:17:00Z"/>
                <w:lang w:eastAsia="zh-CN"/>
              </w:rPr>
            </w:pPr>
            <w:ins w:id="14722"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4723"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4724"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4725"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4726"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4727" w:author="Lee, Daewon" w:date="2020-11-10T16:17:00Z"/>
                <w:lang w:eastAsia="zh-CN"/>
              </w:rPr>
            </w:pPr>
          </w:p>
        </w:tc>
      </w:tr>
      <w:tr w:rsidR="005971A1" w14:paraId="52BE6240" w14:textId="77777777" w:rsidTr="00685913">
        <w:trPr>
          <w:trHeight w:val="208"/>
          <w:jc w:val="center"/>
          <w:ins w:id="14728"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4729"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4730"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4731" w:author="Lee, Daewon" w:date="2020-11-10T16:17:00Z"/>
                <w:lang w:eastAsia="zh-CN"/>
              </w:rPr>
            </w:pPr>
            <w:ins w:id="14732"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4733"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4734"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4735"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4736"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4737" w:author="Lee, Daewon" w:date="2020-11-10T16:17:00Z"/>
                <w:lang w:eastAsia="zh-CN"/>
              </w:rPr>
            </w:pPr>
          </w:p>
        </w:tc>
      </w:tr>
      <w:tr w:rsidR="005971A1" w14:paraId="572006EF" w14:textId="77777777" w:rsidTr="00685913">
        <w:trPr>
          <w:trHeight w:val="121"/>
          <w:jc w:val="center"/>
          <w:ins w:id="14738"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4739"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4740"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4741" w:author="Lee, Daewon" w:date="2020-11-10T16:17:00Z"/>
                <w:lang w:eastAsia="zh-CN"/>
              </w:rPr>
            </w:pPr>
            <w:ins w:id="14742"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4743"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4744"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4745"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4746"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4747" w:author="Lee, Daewon" w:date="2020-11-10T16:17:00Z"/>
                <w:lang w:eastAsia="zh-CN"/>
              </w:rPr>
            </w:pPr>
          </w:p>
        </w:tc>
      </w:tr>
      <w:tr w:rsidR="005971A1" w14:paraId="6B410CCC" w14:textId="77777777" w:rsidTr="00685913">
        <w:trPr>
          <w:trHeight w:val="34"/>
          <w:jc w:val="center"/>
          <w:ins w:id="14748"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4749"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4750"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4751" w:author="Lee, Daewon" w:date="2020-11-10T16:17:00Z"/>
                <w:lang w:eastAsia="zh-CN"/>
              </w:rPr>
            </w:pPr>
            <w:ins w:id="14752"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4753"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4754"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4755"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4756"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4757" w:author="Lee, Daewon" w:date="2020-11-10T16:17:00Z"/>
                <w:lang w:eastAsia="zh-CN"/>
              </w:rPr>
            </w:pPr>
          </w:p>
        </w:tc>
      </w:tr>
      <w:tr w:rsidR="005971A1" w14:paraId="58B9ABD8" w14:textId="77777777" w:rsidTr="00685913">
        <w:trPr>
          <w:trHeight w:val="34"/>
          <w:jc w:val="center"/>
          <w:ins w:id="14758"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4759"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4760"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4761" w:author="Lee, Daewon" w:date="2020-11-10T16:17:00Z"/>
                <w:lang w:eastAsia="zh-CN"/>
              </w:rPr>
            </w:pPr>
            <w:ins w:id="14762"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4763"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4764"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4765"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4766"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4767" w:author="Lee, Daewon" w:date="2020-11-10T16:17:00Z"/>
                <w:lang w:eastAsia="zh-CN"/>
              </w:rPr>
            </w:pPr>
          </w:p>
        </w:tc>
      </w:tr>
      <w:tr w:rsidR="005971A1" w14:paraId="693DD79B" w14:textId="77777777" w:rsidTr="00685913">
        <w:trPr>
          <w:trHeight w:val="34"/>
          <w:jc w:val="center"/>
          <w:ins w:id="14768"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4769"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4770"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4771" w:author="Lee, Daewon" w:date="2020-11-10T16:17:00Z"/>
                <w:lang w:eastAsia="zh-CN"/>
              </w:rPr>
            </w:pPr>
            <w:ins w:id="14772"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4773"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4774"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4775"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4776"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4777" w:author="Lee, Daewon" w:date="2020-11-10T16:17:00Z"/>
                <w:lang w:eastAsia="zh-CN"/>
              </w:rPr>
            </w:pPr>
          </w:p>
        </w:tc>
      </w:tr>
      <w:tr w:rsidR="005971A1" w14:paraId="2D214F62" w14:textId="77777777" w:rsidTr="00685913">
        <w:trPr>
          <w:trHeight w:val="34"/>
          <w:jc w:val="center"/>
          <w:ins w:id="14778"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4779"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4780" w:author="Lee, Daewon" w:date="2020-11-10T16:17:00Z"/>
                <w:lang w:eastAsia="zh-CN"/>
              </w:rPr>
            </w:pPr>
            <w:ins w:id="14781"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4782" w:author="Lee, Daewon" w:date="2020-11-10T16:17:00Z"/>
                <w:lang w:eastAsia="zh-CN"/>
              </w:rPr>
            </w:pPr>
            <w:ins w:id="14783"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4784" w:author="Lee, Daewon" w:date="2020-11-10T16:17:00Z"/>
                <w:lang w:eastAsia="zh-CN"/>
              </w:rPr>
            </w:pPr>
            <w:ins w:id="14785"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4786" w:author="Lee, Daewon" w:date="2020-11-10T16:17:00Z"/>
                <w:lang w:eastAsia="zh-CN"/>
              </w:rPr>
            </w:pPr>
            <w:ins w:id="14787"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4790" w:author="Lee, Daewon" w:date="2020-11-10T16:17:00Z"/>
                <w:lang w:eastAsia="zh-CN"/>
              </w:rPr>
            </w:pPr>
            <w:ins w:id="14791"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4792" w:author="Lee, Daewon" w:date="2020-11-10T16:17:00Z"/>
                <w:lang w:eastAsia="zh-CN"/>
              </w:rPr>
            </w:pPr>
          </w:p>
        </w:tc>
      </w:tr>
      <w:tr w:rsidR="005971A1" w14:paraId="4AD8479A" w14:textId="77777777" w:rsidTr="00685913">
        <w:trPr>
          <w:trHeight w:val="34"/>
          <w:jc w:val="center"/>
          <w:ins w:id="14793"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4794"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4795"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4796" w:author="Lee, Daewon" w:date="2020-11-10T16:17:00Z"/>
                <w:lang w:eastAsia="zh-CN"/>
              </w:rPr>
            </w:pPr>
            <w:ins w:id="14797"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4800" w:author="Lee, Daewon" w:date="2020-11-10T16:17:00Z"/>
                <w:lang w:eastAsia="zh-CN"/>
              </w:rPr>
            </w:pPr>
            <w:ins w:id="14801"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4802" w:author="Lee, Daewon" w:date="2020-11-10T16:17:00Z"/>
                <w:lang w:eastAsia="zh-CN"/>
              </w:rPr>
            </w:pPr>
            <w:ins w:id="14803"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4804" w:author="Lee, Daewon" w:date="2020-11-10T16:17:00Z"/>
                <w:lang w:eastAsia="zh-CN"/>
              </w:rPr>
            </w:pPr>
            <w:ins w:id="14805"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4806" w:author="Lee, Daewon" w:date="2020-11-10T16:17:00Z"/>
                <w:lang w:eastAsia="zh-CN"/>
              </w:rPr>
            </w:pPr>
          </w:p>
        </w:tc>
      </w:tr>
      <w:tr w:rsidR="005971A1" w14:paraId="29DB2093" w14:textId="77777777" w:rsidTr="00685913">
        <w:trPr>
          <w:trHeight w:val="34"/>
          <w:jc w:val="center"/>
          <w:ins w:id="14807"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4808"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4809"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4810" w:author="Lee, Daewon" w:date="2020-11-10T16:17:00Z"/>
                <w:lang w:eastAsia="zh-CN"/>
              </w:rPr>
            </w:pPr>
            <w:ins w:id="14811"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4812"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4813"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4814"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4815"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4816" w:author="Lee, Daewon" w:date="2020-11-10T16:17:00Z"/>
                <w:lang w:eastAsia="zh-CN"/>
              </w:rPr>
            </w:pPr>
          </w:p>
        </w:tc>
      </w:tr>
      <w:tr w:rsidR="005971A1" w14:paraId="3AA3A01F" w14:textId="77777777" w:rsidTr="00685913">
        <w:trPr>
          <w:trHeight w:val="34"/>
          <w:jc w:val="center"/>
          <w:ins w:id="14817"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4818"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4819"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4820" w:author="Lee, Daewon" w:date="2020-11-10T16:17:00Z"/>
                <w:lang w:eastAsia="zh-CN"/>
              </w:rPr>
            </w:pPr>
            <w:ins w:id="14821"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4822"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4823"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4824"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4825"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4826" w:author="Lee, Daewon" w:date="2020-11-10T16:17:00Z"/>
                <w:lang w:eastAsia="zh-CN"/>
              </w:rPr>
            </w:pPr>
          </w:p>
        </w:tc>
      </w:tr>
      <w:tr w:rsidR="005971A1" w14:paraId="7D89C2AC" w14:textId="77777777" w:rsidTr="00685913">
        <w:trPr>
          <w:trHeight w:val="34"/>
          <w:jc w:val="center"/>
          <w:ins w:id="14827"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4828"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4829"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4830" w:author="Lee, Daewon" w:date="2020-11-10T16:17:00Z"/>
                <w:lang w:eastAsia="zh-CN"/>
              </w:rPr>
            </w:pPr>
            <w:ins w:id="14831"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4832"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4833"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4834"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4835"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4836" w:author="Lee, Daewon" w:date="2020-11-10T16:17:00Z"/>
                <w:lang w:eastAsia="zh-CN"/>
              </w:rPr>
            </w:pPr>
          </w:p>
        </w:tc>
      </w:tr>
      <w:tr w:rsidR="005971A1" w14:paraId="0C5DFEE9" w14:textId="77777777" w:rsidTr="00685913">
        <w:trPr>
          <w:trHeight w:val="34"/>
          <w:jc w:val="center"/>
          <w:ins w:id="14837"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4838"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4839"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4840" w:author="Lee, Daewon" w:date="2020-11-10T16:17:00Z"/>
                <w:lang w:eastAsia="zh-CN"/>
              </w:rPr>
            </w:pPr>
            <w:ins w:id="14841"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4842" w:author="Lee, Daewon" w:date="2020-11-10T16:17:00Z"/>
                <w:lang w:eastAsia="zh-CN"/>
              </w:rPr>
            </w:pPr>
            <w:ins w:id="14843"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4844" w:author="Lee, Daewon" w:date="2020-11-10T16:17:00Z"/>
                <w:lang w:eastAsia="zh-CN"/>
              </w:rPr>
            </w:pPr>
            <w:ins w:id="14845"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4846" w:author="Lee, Daewon" w:date="2020-11-10T16:17:00Z"/>
                <w:lang w:eastAsia="zh-CN"/>
              </w:rPr>
            </w:pPr>
            <w:ins w:id="14847"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4848" w:author="Lee, Daewon" w:date="2020-11-10T16:17:00Z"/>
                <w:lang w:eastAsia="zh-CN"/>
              </w:rPr>
            </w:pPr>
            <w:ins w:id="14849"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4850" w:author="Lee, Daewon" w:date="2020-11-10T16:17:00Z"/>
                <w:lang w:eastAsia="zh-CN"/>
              </w:rPr>
            </w:pPr>
          </w:p>
        </w:tc>
      </w:tr>
      <w:tr w:rsidR="005971A1" w14:paraId="37D5336C" w14:textId="77777777" w:rsidTr="00685913">
        <w:trPr>
          <w:trHeight w:val="34"/>
          <w:jc w:val="center"/>
          <w:ins w:id="14851"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4852"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4853"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4854" w:author="Lee, Daewon" w:date="2020-11-10T16:17:00Z"/>
                <w:lang w:eastAsia="zh-CN"/>
              </w:rPr>
            </w:pPr>
            <w:ins w:id="14855"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4856"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4857"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4858"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4859"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4860" w:author="Lee, Daewon" w:date="2020-11-10T16:17:00Z"/>
                <w:lang w:eastAsia="zh-CN"/>
              </w:rPr>
            </w:pPr>
          </w:p>
        </w:tc>
      </w:tr>
      <w:tr w:rsidR="005971A1" w14:paraId="141309D2" w14:textId="77777777" w:rsidTr="00685913">
        <w:trPr>
          <w:trHeight w:val="34"/>
          <w:jc w:val="center"/>
          <w:ins w:id="14861"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4862"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4863" w:author="Lee, Daewon" w:date="2020-11-10T16:17:00Z"/>
                <w:lang w:eastAsia="zh-CN"/>
              </w:rPr>
            </w:pPr>
            <w:ins w:id="14864"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4867"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4868"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4869"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4870"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4871" w:author="Lee, Daewon" w:date="2020-11-10T16:17:00Z"/>
                <w:lang w:eastAsia="zh-CN"/>
              </w:rPr>
            </w:pPr>
          </w:p>
        </w:tc>
      </w:tr>
      <w:tr w:rsidR="005971A1" w14:paraId="7ED0D378" w14:textId="77777777" w:rsidTr="00685913">
        <w:trPr>
          <w:trHeight w:val="34"/>
          <w:jc w:val="center"/>
          <w:ins w:id="14872"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4873"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4874"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4875" w:author="Lee, Daewon" w:date="2020-11-10T16:17:00Z"/>
                <w:lang w:eastAsia="zh-CN"/>
              </w:rPr>
            </w:pPr>
            <w:ins w:id="14876"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4877"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4878"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4879"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4880"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4881" w:author="Lee, Daewon" w:date="2020-11-10T16:17:00Z"/>
                <w:lang w:eastAsia="zh-CN"/>
              </w:rPr>
            </w:pPr>
          </w:p>
        </w:tc>
      </w:tr>
      <w:tr w:rsidR="005971A1" w14:paraId="1CB7179D" w14:textId="77777777" w:rsidTr="00685913">
        <w:trPr>
          <w:trHeight w:val="34"/>
          <w:jc w:val="center"/>
          <w:ins w:id="14882"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4883"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4884"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4885" w:author="Lee, Daewon" w:date="2020-11-10T16:17:00Z"/>
                <w:lang w:eastAsia="zh-CN"/>
              </w:rPr>
            </w:pPr>
            <w:ins w:id="14886"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4887"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4888"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4889"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4890"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4891" w:author="Lee, Daewon" w:date="2020-11-10T16:17:00Z"/>
                <w:lang w:eastAsia="zh-CN"/>
              </w:rPr>
            </w:pPr>
          </w:p>
        </w:tc>
      </w:tr>
      <w:tr w:rsidR="005971A1" w14:paraId="061FB8B8" w14:textId="77777777" w:rsidTr="00685913">
        <w:trPr>
          <w:trHeight w:val="34"/>
          <w:jc w:val="center"/>
          <w:ins w:id="14892"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4893"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4894"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4895" w:author="Lee, Daewon" w:date="2020-11-10T16:17:00Z"/>
                <w:lang w:eastAsia="zh-CN"/>
              </w:rPr>
            </w:pPr>
            <w:ins w:id="14896"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4897" w:author="Lee, Daewon" w:date="2020-11-10T16:17:00Z"/>
                <w:lang w:eastAsia="zh-CN"/>
              </w:rPr>
            </w:pPr>
            <w:ins w:id="14898"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4899" w:author="Lee, Daewon" w:date="2020-11-10T16:17:00Z"/>
                <w:lang w:eastAsia="zh-CN"/>
              </w:rPr>
            </w:pPr>
            <w:ins w:id="14900"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4903" w:author="Lee, Daewon" w:date="2020-11-10T16:17:00Z"/>
                <w:lang w:eastAsia="zh-CN"/>
              </w:rPr>
            </w:pPr>
            <w:ins w:id="14904"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4905" w:author="Lee, Daewon" w:date="2020-11-10T16:17:00Z"/>
                <w:lang w:eastAsia="zh-CN"/>
              </w:rPr>
            </w:pPr>
          </w:p>
        </w:tc>
      </w:tr>
      <w:tr w:rsidR="005971A1" w14:paraId="77522A24" w14:textId="77777777" w:rsidTr="00685913">
        <w:trPr>
          <w:trHeight w:val="34"/>
          <w:jc w:val="center"/>
          <w:ins w:id="14906"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4907"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4908"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4909" w:author="Lee, Daewon" w:date="2020-11-10T16:17:00Z"/>
                <w:lang w:eastAsia="zh-CN"/>
              </w:rPr>
            </w:pPr>
            <w:ins w:id="14910"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4911"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4912"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4913"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4914"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4915" w:author="Lee, Daewon" w:date="2020-11-10T16:17:00Z"/>
                <w:lang w:eastAsia="zh-CN"/>
              </w:rPr>
            </w:pPr>
          </w:p>
        </w:tc>
      </w:tr>
      <w:tr w:rsidR="005971A1" w14:paraId="331C83ED" w14:textId="77777777" w:rsidTr="00685913">
        <w:trPr>
          <w:trHeight w:val="34"/>
          <w:jc w:val="center"/>
          <w:ins w:id="14916"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4917"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4918"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4919" w:author="Lee, Daewon" w:date="2020-11-10T16:17:00Z"/>
                <w:lang w:eastAsia="zh-CN"/>
              </w:rPr>
            </w:pPr>
            <w:ins w:id="14920"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4921"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4922"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4923"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4924"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4925" w:author="Lee, Daewon" w:date="2020-11-10T16:17:00Z"/>
                <w:lang w:eastAsia="zh-CN"/>
              </w:rPr>
            </w:pPr>
          </w:p>
        </w:tc>
      </w:tr>
      <w:tr w:rsidR="005971A1" w14:paraId="7C432535" w14:textId="77777777" w:rsidTr="00685913">
        <w:trPr>
          <w:trHeight w:val="34"/>
          <w:jc w:val="center"/>
          <w:ins w:id="14926"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4927"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4928"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4929" w:author="Lee, Daewon" w:date="2020-11-10T16:17:00Z"/>
                <w:lang w:eastAsia="zh-CN"/>
              </w:rPr>
            </w:pPr>
            <w:ins w:id="14930"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4931"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4932"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4933"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4934"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4935" w:author="Lee, Daewon" w:date="2020-11-10T16:17:00Z"/>
                <w:lang w:eastAsia="zh-CN"/>
              </w:rPr>
            </w:pPr>
          </w:p>
        </w:tc>
      </w:tr>
      <w:tr w:rsidR="004C09BC" w14:paraId="60804404" w14:textId="77777777" w:rsidTr="00685913">
        <w:trPr>
          <w:trHeight w:val="150"/>
          <w:jc w:val="center"/>
          <w:ins w:id="14936" w:author="Lee, Daewon" w:date="2020-11-10T16:17:00Z"/>
        </w:trPr>
        <w:tc>
          <w:tcPr>
            <w:tcW w:w="0" w:type="auto"/>
            <w:vMerge/>
            <w:vAlign w:val="center"/>
            <w:hideMark/>
          </w:tcPr>
          <w:p w14:paraId="36F75725" w14:textId="77777777" w:rsidR="004C09BC" w:rsidRDefault="004C09BC" w:rsidP="00685913">
            <w:pPr>
              <w:spacing w:after="0" w:line="280" w:lineRule="atLeast"/>
              <w:rPr>
                <w:ins w:id="1493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4938" w:author="Lee, Daewon" w:date="2020-11-10T16:17:00Z"/>
                <w:lang w:eastAsia="zh-CN"/>
              </w:rPr>
            </w:pPr>
            <w:ins w:id="14939"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4940" w:author="Lee, Daewon" w:date="2020-11-10T16:17:00Z"/>
                <w:lang w:eastAsia="zh-CN"/>
              </w:rPr>
            </w:pPr>
            <w:ins w:id="14941"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4942" w:author="Lee, Daewon" w:date="2020-11-10T16:17:00Z"/>
                <w:lang w:eastAsia="zh-CN"/>
              </w:rPr>
            </w:pPr>
            <w:ins w:id="14943"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4944" w:author="Lee, Daewon" w:date="2020-11-10T16:17:00Z"/>
                <w:lang w:eastAsia="zh-CN"/>
              </w:rPr>
            </w:pPr>
            <w:ins w:id="14945"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4946" w:author="Lee, Daewon" w:date="2020-11-10T16:17:00Z"/>
                <w:lang w:eastAsia="zh-CN"/>
              </w:rPr>
            </w:pPr>
            <w:ins w:id="14947"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4948" w:author="Lee, Daewon" w:date="2020-11-10T16:17:00Z"/>
                <w:lang w:eastAsia="zh-CN"/>
              </w:rPr>
            </w:pPr>
            <w:ins w:id="14949"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4950" w:author="Lee, Daewon" w:date="2020-11-10T16:17:00Z"/>
                <w:lang w:eastAsia="zh-CN"/>
              </w:rPr>
            </w:pPr>
            <w:ins w:id="14951"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4952" w:author="Lee, Daewon" w:date="2020-11-10T16:17:00Z"/>
                <w:lang w:eastAsia="zh-CN"/>
              </w:rPr>
            </w:pPr>
            <w:ins w:id="14953" w:author="Lee, Daewon" w:date="2020-11-10T16:17:00Z">
              <w:r w:rsidRPr="008B0FEE">
                <w:rPr>
                  <w:lang w:eastAsia="zh-CN"/>
                </w:rPr>
                <w:t xml:space="preserve">any optional or other assumption/parameters used not as in the baseline: Frequency domain OCC for DMRS was disabled. For the SNR of CDL models, beamforming gain of Tx and Rx was added, </w:t>
              </w:r>
              <w:r w:rsidRPr="008B0FEE">
                <w:rPr>
                  <w:lang w:eastAsia="zh-CN"/>
                </w:rPr>
                <w:lastRenderedPageBreak/>
                <w:t>where beamforming gain was computed as ‘10·log10( #elements) [dB] + antenna element beam gain [dBi]’. Transmission Rank 2 was used.</w:t>
              </w:r>
            </w:ins>
          </w:p>
        </w:tc>
      </w:tr>
    </w:tbl>
    <w:p w14:paraId="33BE3BE6" w14:textId="77777777" w:rsidR="004C09BC" w:rsidRDefault="004C09BC" w:rsidP="004C09BC">
      <w:pPr>
        <w:rPr>
          <w:ins w:id="14954"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4955" w:author="Lee, Daewon" w:date="2020-11-10T16:17:00Z"/>
          <w:rFonts w:ascii="Calibri" w:eastAsia="Malgun Gothic" w:hAnsi="Calibri"/>
          <w:lang w:eastAsia="zh-CN"/>
        </w:rPr>
      </w:pPr>
    </w:p>
    <w:p w14:paraId="16BC85B2" w14:textId="77777777" w:rsidR="004C09BC" w:rsidRDefault="004C09BC" w:rsidP="004C09BC">
      <w:pPr>
        <w:pStyle w:val="Heading4"/>
        <w:rPr>
          <w:ins w:id="14956" w:author="Lee, Daewon" w:date="2020-11-10T16:17:00Z"/>
        </w:rPr>
      </w:pPr>
      <w:bookmarkStart w:id="14957" w:name="_Toc56024748"/>
      <w:bookmarkStart w:id="14958" w:name="_Toc56025996"/>
      <w:ins w:id="14959" w:author="Lee, Daewon" w:date="2020-11-10T16:17:00Z">
        <w:r>
          <w:t>B.1.1.15</w:t>
        </w:r>
        <w:r>
          <w:tab/>
          <w:t>Source 15 [71]</w:t>
        </w:r>
        <w:bookmarkEnd w:id="14957"/>
        <w:bookmarkEnd w:id="14958"/>
      </w:ins>
    </w:p>
    <w:p w14:paraId="5961BFD3" w14:textId="77777777" w:rsidR="004C09BC" w:rsidRPr="00892F1E" w:rsidRDefault="004C09BC" w:rsidP="004C09BC">
      <w:pPr>
        <w:pStyle w:val="TH"/>
        <w:rPr>
          <w:ins w:id="14960" w:author="Lee, Daewon" w:date="2020-11-10T16:17:00Z"/>
          <w:rFonts w:eastAsia="Times New Roman"/>
        </w:rPr>
      </w:pPr>
      <w:ins w:id="14961" w:author="Lee, Daewon" w:date="2020-11-10T16:17:00Z">
        <w:r w:rsidRPr="00892F1E">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4962" w:author="Lee, Daewon" w:date="2020-11-10T16:17:00Z"/>
        </w:trPr>
        <w:tc>
          <w:tcPr>
            <w:tcW w:w="0" w:type="auto"/>
            <w:hideMark/>
          </w:tcPr>
          <w:p w14:paraId="1608EA68"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4965" w:author="Lee, Daewon" w:date="2020-11-10T16:17:00Z"/>
                <w:lang w:eastAsia="zh-CN"/>
              </w:rPr>
            </w:pPr>
            <w:ins w:id="14966"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4969" w:author="Lee, Daewon" w:date="2020-11-10T16:17:00Z"/>
                <w:lang w:eastAsia="zh-CN"/>
              </w:rPr>
            </w:pPr>
            <w:ins w:id="14970"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4971" w:author="Lee, Daewon" w:date="2020-11-10T16:17:00Z"/>
                <w:lang w:eastAsia="zh-CN"/>
              </w:rPr>
            </w:pPr>
            <w:ins w:id="14972"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4973" w:author="Lee, Daewon" w:date="2020-11-10T16:17:00Z"/>
                <w:lang w:eastAsia="zh-CN"/>
              </w:rPr>
            </w:pPr>
            <w:ins w:id="14974"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4975" w:author="Lee, Daewon" w:date="2020-11-10T16:17:00Z"/>
                <w:lang w:eastAsia="zh-CN"/>
              </w:rPr>
            </w:pPr>
            <w:ins w:id="14976"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4977" w:author="Lee, Daewon" w:date="2020-11-10T16:17:00Z"/>
                <w:lang w:eastAsia="zh-CN"/>
              </w:rPr>
            </w:pPr>
            <w:ins w:id="14978"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4979" w:author="Lee, Daewon" w:date="2020-11-10T16:17:00Z"/>
                <w:lang w:eastAsia="zh-CN"/>
              </w:rPr>
            </w:pPr>
            <w:ins w:id="14980"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4981"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4982" w:author="Lee, Daewon" w:date="2020-11-10T16:17:00Z"/>
                <w:lang w:eastAsia="zh-CN"/>
              </w:rPr>
            </w:pPr>
            <w:ins w:id="14983"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4984" w:author="Lee, Daewon" w:date="2020-11-10T16:17:00Z"/>
                <w:lang w:eastAsia="zh-CN"/>
              </w:rPr>
            </w:pPr>
            <w:ins w:id="14985"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4986" w:author="Lee, Daewon" w:date="2020-11-10T16:17:00Z"/>
                <w:lang w:eastAsia="zh-CN"/>
              </w:rPr>
            </w:pPr>
            <w:ins w:id="14987"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4988" w:author="Lee, Daewon" w:date="2020-11-10T16:17:00Z"/>
                <w:lang w:eastAsia="zh-CN"/>
              </w:rPr>
            </w:pPr>
            <w:ins w:id="14989"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4990" w:author="Lee, Daewon" w:date="2020-11-10T16:17:00Z"/>
                <w:lang w:eastAsia="zh-CN"/>
              </w:rPr>
            </w:pPr>
            <w:ins w:id="14991"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4996" w:author="Lee, Daewon" w:date="2020-11-10T16:17:00Z"/>
                <w:lang w:eastAsia="zh-CN"/>
              </w:rPr>
            </w:pPr>
            <w:ins w:id="14997" w:author="Lee, Daewon" w:date="2020-11-10T16:17:00Z">
              <w:r w:rsidRPr="001E23AD">
                <w:rPr>
                  <w:lang w:eastAsia="zh-CN"/>
                </w:rPr>
                <w:t>2.7</w:t>
              </w:r>
            </w:ins>
          </w:p>
        </w:tc>
      </w:tr>
      <w:tr w:rsidR="004C09BC" w14:paraId="5F927BD6" w14:textId="77777777" w:rsidTr="00685913">
        <w:trPr>
          <w:trHeight w:val="272"/>
          <w:jc w:val="center"/>
          <w:ins w:id="14998"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4999"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5000"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5001" w:author="Lee, Daewon" w:date="2020-11-10T16:17:00Z"/>
                <w:lang w:eastAsia="zh-CN"/>
              </w:rPr>
            </w:pPr>
            <w:ins w:id="15002"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5003" w:author="Lee, Daewon" w:date="2020-11-10T16:17:00Z"/>
                <w:lang w:eastAsia="zh-CN"/>
              </w:rPr>
            </w:pPr>
            <w:ins w:id="15004"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5005" w:author="Lee, Daewon" w:date="2020-11-10T16:17:00Z"/>
                <w:lang w:eastAsia="zh-CN"/>
              </w:rPr>
            </w:pPr>
            <w:ins w:id="15006"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5007" w:author="Lee, Daewon" w:date="2020-11-10T16:17:00Z"/>
                <w:lang w:eastAsia="zh-CN"/>
              </w:rPr>
            </w:pPr>
            <w:ins w:id="15008"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5009" w:author="Lee, Daewon" w:date="2020-11-10T16:17:00Z"/>
                <w:lang w:eastAsia="zh-CN"/>
              </w:rPr>
            </w:pPr>
            <w:ins w:id="15010"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5011" w:author="Lee, Daewon" w:date="2020-11-10T16:17:00Z"/>
                <w:lang w:eastAsia="zh-CN"/>
              </w:rPr>
            </w:pPr>
            <w:ins w:id="15012" w:author="Lee, Daewon" w:date="2020-11-10T16:17:00Z">
              <w:r w:rsidRPr="001E23AD">
                <w:rPr>
                  <w:lang w:eastAsia="zh-CN"/>
                </w:rPr>
                <w:t>2.4</w:t>
              </w:r>
            </w:ins>
          </w:p>
        </w:tc>
      </w:tr>
      <w:tr w:rsidR="004C09BC" w14:paraId="604291CA" w14:textId="77777777" w:rsidTr="00685913">
        <w:trPr>
          <w:trHeight w:val="272"/>
          <w:jc w:val="center"/>
          <w:ins w:id="15013"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5014"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5015"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5016" w:author="Lee, Daewon" w:date="2020-11-10T16:17:00Z"/>
                <w:lang w:eastAsia="zh-CN"/>
              </w:rPr>
            </w:pPr>
            <w:ins w:id="15017"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5018" w:author="Lee, Daewon" w:date="2020-11-10T16:17:00Z"/>
                <w:lang w:eastAsia="zh-CN"/>
              </w:rPr>
            </w:pPr>
            <w:ins w:id="15019"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5020" w:author="Lee, Daewon" w:date="2020-11-10T16:17:00Z"/>
                <w:lang w:eastAsia="zh-CN"/>
              </w:rPr>
            </w:pPr>
            <w:ins w:id="15021"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5022" w:author="Lee, Daewon" w:date="2020-11-10T16:17:00Z"/>
                <w:lang w:eastAsia="zh-CN"/>
              </w:rPr>
            </w:pPr>
            <w:ins w:id="15023"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5024" w:author="Lee, Daewon" w:date="2020-11-10T16:17:00Z"/>
                <w:lang w:eastAsia="zh-CN"/>
              </w:rPr>
            </w:pPr>
            <w:ins w:id="15025"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5026" w:author="Lee, Daewon" w:date="2020-11-10T16:17:00Z"/>
                <w:lang w:eastAsia="zh-CN"/>
              </w:rPr>
            </w:pPr>
            <w:ins w:id="15027" w:author="Lee, Daewon" w:date="2020-11-10T16:17:00Z">
              <w:r w:rsidRPr="001E23AD">
                <w:rPr>
                  <w:lang w:eastAsia="zh-CN"/>
                </w:rPr>
                <w:t>2.9</w:t>
              </w:r>
            </w:ins>
          </w:p>
        </w:tc>
      </w:tr>
      <w:tr w:rsidR="004C09BC" w14:paraId="1DCA35C3" w14:textId="77777777" w:rsidTr="00685913">
        <w:trPr>
          <w:trHeight w:val="158"/>
          <w:jc w:val="center"/>
          <w:ins w:id="15028"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5029"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5030"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5031" w:author="Lee, Daewon" w:date="2020-11-10T16:17:00Z"/>
                <w:lang w:eastAsia="zh-CN"/>
              </w:rPr>
            </w:pPr>
            <w:ins w:id="15032"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5033"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5034"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5035"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5036"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5037" w:author="Lee, Daewon" w:date="2020-11-10T16:17:00Z"/>
                <w:lang w:eastAsia="zh-CN"/>
              </w:rPr>
            </w:pPr>
          </w:p>
        </w:tc>
      </w:tr>
      <w:tr w:rsidR="004C09BC" w14:paraId="71439669" w14:textId="77777777" w:rsidTr="00685913">
        <w:trPr>
          <w:trHeight w:val="45"/>
          <w:jc w:val="center"/>
          <w:ins w:id="15038"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5039"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5040"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5041" w:author="Lee, Daewon" w:date="2020-11-10T16:17:00Z"/>
                <w:lang w:eastAsia="zh-CN"/>
              </w:rPr>
            </w:pPr>
            <w:ins w:id="15042"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5043"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5044"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5045"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5046"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5047" w:author="Lee, Daewon" w:date="2020-11-10T16:17:00Z"/>
                <w:lang w:eastAsia="zh-CN"/>
              </w:rPr>
            </w:pPr>
          </w:p>
        </w:tc>
      </w:tr>
      <w:tr w:rsidR="004C09BC" w14:paraId="4EF5A760" w14:textId="77777777" w:rsidTr="00685913">
        <w:trPr>
          <w:trHeight w:val="45"/>
          <w:jc w:val="center"/>
          <w:ins w:id="15048"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5049"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5050"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5051" w:author="Lee, Daewon" w:date="2020-11-10T16:17:00Z"/>
                <w:lang w:eastAsia="zh-CN"/>
              </w:rPr>
            </w:pPr>
            <w:ins w:id="15052"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5053"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5054"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5055"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5056"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5057" w:author="Lee, Daewon" w:date="2020-11-10T16:17:00Z"/>
                <w:lang w:eastAsia="zh-CN"/>
              </w:rPr>
            </w:pPr>
          </w:p>
        </w:tc>
      </w:tr>
      <w:tr w:rsidR="004C09BC" w14:paraId="1FC749B3" w14:textId="77777777" w:rsidTr="00685913">
        <w:trPr>
          <w:trHeight w:val="45"/>
          <w:jc w:val="center"/>
          <w:ins w:id="15058"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5059"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5060"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5061" w:author="Lee, Daewon" w:date="2020-11-10T16:17:00Z"/>
                <w:lang w:eastAsia="zh-CN"/>
              </w:rPr>
            </w:pPr>
            <w:ins w:id="15062"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5063"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5064"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5065"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5066"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5067" w:author="Lee, Daewon" w:date="2020-11-10T16:17:00Z"/>
                <w:lang w:eastAsia="zh-CN"/>
              </w:rPr>
            </w:pPr>
          </w:p>
        </w:tc>
      </w:tr>
      <w:tr w:rsidR="004C09BC" w14:paraId="06395B76" w14:textId="77777777" w:rsidTr="00685913">
        <w:trPr>
          <w:trHeight w:val="45"/>
          <w:jc w:val="center"/>
          <w:ins w:id="15068"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5069"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5070" w:author="Lee, Daewon" w:date="2020-11-10T16:17:00Z"/>
                <w:lang w:eastAsia="zh-CN"/>
              </w:rPr>
            </w:pPr>
            <w:ins w:id="15071"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5072" w:author="Lee, Daewon" w:date="2020-11-10T16:17:00Z"/>
                <w:lang w:eastAsia="zh-CN"/>
              </w:rPr>
            </w:pPr>
            <w:ins w:id="15073"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5074" w:author="Lee, Daewon" w:date="2020-11-10T16:17:00Z"/>
                <w:lang w:eastAsia="zh-CN"/>
              </w:rPr>
            </w:pPr>
            <w:ins w:id="15075"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5076" w:author="Lee, Daewon" w:date="2020-11-10T16:17:00Z"/>
                <w:lang w:eastAsia="zh-CN"/>
              </w:rPr>
            </w:pPr>
            <w:ins w:id="15077"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5078" w:author="Lee, Daewon" w:date="2020-11-10T16:17:00Z"/>
                <w:lang w:eastAsia="zh-CN"/>
              </w:rPr>
            </w:pPr>
            <w:ins w:id="15079"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5080" w:author="Lee, Daewon" w:date="2020-11-10T16:17:00Z"/>
                <w:lang w:eastAsia="zh-CN"/>
              </w:rPr>
            </w:pPr>
            <w:ins w:id="15081"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5082" w:author="Lee, Daewon" w:date="2020-11-10T16:17:00Z"/>
                <w:lang w:eastAsia="zh-CN"/>
              </w:rPr>
            </w:pPr>
            <w:ins w:id="15083" w:author="Lee, Daewon" w:date="2020-11-10T16:17:00Z">
              <w:r w:rsidRPr="001E23AD">
                <w:rPr>
                  <w:lang w:eastAsia="zh-CN"/>
                </w:rPr>
                <w:t>10.6</w:t>
              </w:r>
            </w:ins>
          </w:p>
        </w:tc>
      </w:tr>
      <w:tr w:rsidR="004C09BC" w14:paraId="049E28F7" w14:textId="77777777" w:rsidTr="00685913">
        <w:trPr>
          <w:trHeight w:val="45"/>
          <w:jc w:val="center"/>
          <w:ins w:id="15084"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5085"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5086"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5089" w:author="Lee, Daewon" w:date="2020-11-10T16:17:00Z"/>
                <w:lang w:eastAsia="zh-CN"/>
              </w:rPr>
            </w:pPr>
            <w:ins w:id="15090"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5091" w:author="Lee, Daewon" w:date="2020-11-10T16:17:00Z"/>
                <w:lang w:eastAsia="zh-CN"/>
              </w:rPr>
            </w:pPr>
            <w:ins w:id="15092"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5093" w:author="Lee, Daewon" w:date="2020-11-10T16:17:00Z"/>
                <w:lang w:eastAsia="zh-CN"/>
              </w:rPr>
            </w:pPr>
            <w:ins w:id="15094"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5095" w:author="Lee, Daewon" w:date="2020-11-10T16:17:00Z"/>
                <w:lang w:eastAsia="zh-CN"/>
              </w:rPr>
            </w:pPr>
            <w:ins w:id="15096"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5097" w:author="Lee, Daewon" w:date="2020-11-10T16:17:00Z"/>
                <w:lang w:eastAsia="zh-CN"/>
              </w:rPr>
            </w:pPr>
            <w:ins w:id="15098" w:author="Lee, Daewon" w:date="2020-11-10T16:17:00Z">
              <w:r w:rsidRPr="001E23AD">
                <w:rPr>
                  <w:lang w:eastAsia="zh-CN"/>
                </w:rPr>
                <w:t>10.2</w:t>
              </w:r>
            </w:ins>
          </w:p>
        </w:tc>
      </w:tr>
      <w:tr w:rsidR="004C09BC" w14:paraId="4B17E874" w14:textId="77777777" w:rsidTr="00685913">
        <w:trPr>
          <w:trHeight w:val="45"/>
          <w:jc w:val="center"/>
          <w:ins w:id="15099"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5100"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5101"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5102" w:author="Lee, Daewon" w:date="2020-11-10T16:17:00Z"/>
                <w:lang w:eastAsia="zh-CN"/>
              </w:rPr>
            </w:pPr>
            <w:ins w:id="15103"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5104" w:author="Lee, Daewon" w:date="2020-11-10T16:17:00Z"/>
                <w:lang w:eastAsia="zh-CN"/>
              </w:rPr>
            </w:pPr>
            <w:ins w:id="15105"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5106" w:author="Lee, Daewon" w:date="2020-11-10T16:17:00Z"/>
                <w:lang w:eastAsia="zh-CN"/>
              </w:rPr>
            </w:pPr>
            <w:ins w:id="15107"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5108" w:author="Lee, Daewon" w:date="2020-11-10T16:17:00Z"/>
                <w:lang w:eastAsia="zh-CN"/>
              </w:rPr>
            </w:pPr>
            <w:ins w:id="15109"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5110" w:author="Lee, Daewon" w:date="2020-11-10T16:17:00Z"/>
                <w:lang w:eastAsia="zh-CN"/>
              </w:rPr>
            </w:pPr>
            <w:ins w:id="15111"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5112" w:author="Lee, Daewon" w:date="2020-11-10T16:17:00Z"/>
                <w:lang w:eastAsia="zh-CN"/>
              </w:rPr>
            </w:pPr>
            <w:ins w:id="15113" w:author="Lee, Daewon" w:date="2020-11-10T16:17:00Z">
              <w:r w:rsidRPr="001E23AD">
                <w:rPr>
                  <w:lang w:eastAsia="zh-CN"/>
                </w:rPr>
                <w:t>11.4</w:t>
              </w:r>
            </w:ins>
          </w:p>
        </w:tc>
      </w:tr>
      <w:tr w:rsidR="004C09BC" w14:paraId="6BE0E071" w14:textId="77777777" w:rsidTr="00685913">
        <w:trPr>
          <w:trHeight w:val="45"/>
          <w:jc w:val="center"/>
          <w:ins w:id="15114"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5115"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5116"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5117" w:author="Lee, Daewon" w:date="2020-11-10T16:17:00Z"/>
                <w:lang w:eastAsia="zh-CN"/>
              </w:rPr>
            </w:pPr>
            <w:ins w:id="15118"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5119"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5120"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5121"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5122"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5123" w:author="Lee, Daewon" w:date="2020-11-10T16:17:00Z"/>
                <w:lang w:eastAsia="zh-CN"/>
              </w:rPr>
            </w:pPr>
          </w:p>
        </w:tc>
      </w:tr>
      <w:tr w:rsidR="004C09BC" w14:paraId="3EDC81E4" w14:textId="77777777" w:rsidTr="00685913">
        <w:trPr>
          <w:trHeight w:val="45"/>
          <w:jc w:val="center"/>
          <w:ins w:id="15124"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5125"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5126"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5127" w:author="Lee, Daewon" w:date="2020-11-10T16:17:00Z"/>
                <w:lang w:eastAsia="zh-CN"/>
              </w:rPr>
            </w:pPr>
            <w:ins w:id="15128"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5129"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5130"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5131"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5132"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5133" w:author="Lee, Daewon" w:date="2020-11-10T16:17:00Z"/>
                <w:lang w:eastAsia="zh-CN"/>
              </w:rPr>
            </w:pPr>
          </w:p>
        </w:tc>
      </w:tr>
      <w:tr w:rsidR="004C09BC" w14:paraId="63D701FA" w14:textId="77777777" w:rsidTr="00685913">
        <w:trPr>
          <w:trHeight w:val="45"/>
          <w:jc w:val="center"/>
          <w:ins w:id="15134"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5135"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5136"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5137" w:author="Lee, Daewon" w:date="2020-11-10T16:17:00Z"/>
                <w:lang w:eastAsia="zh-CN"/>
              </w:rPr>
            </w:pPr>
            <w:ins w:id="15138"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5139"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5140"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5141"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5142"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5143" w:author="Lee, Daewon" w:date="2020-11-10T16:17:00Z"/>
                <w:lang w:eastAsia="zh-CN"/>
              </w:rPr>
            </w:pPr>
          </w:p>
        </w:tc>
      </w:tr>
      <w:tr w:rsidR="004C09BC" w14:paraId="74989BD8" w14:textId="77777777" w:rsidTr="00685913">
        <w:trPr>
          <w:trHeight w:val="45"/>
          <w:jc w:val="center"/>
          <w:ins w:id="15144"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5145"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5146"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5147" w:author="Lee, Daewon" w:date="2020-11-10T16:17:00Z"/>
                <w:lang w:eastAsia="zh-CN"/>
              </w:rPr>
            </w:pPr>
            <w:ins w:id="15148"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5149"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5150"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5151"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5152"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5153" w:author="Lee, Daewon" w:date="2020-11-10T16:17:00Z"/>
                <w:lang w:eastAsia="zh-CN"/>
              </w:rPr>
            </w:pPr>
          </w:p>
        </w:tc>
      </w:tr>
      <w:tr w:rsidR="004C09BC" w14:paraId="713FC20E" w14:textId="77777777" w:rsidTr="00685913">
        <w:trPr>
          <w:trHeight w:val="45"/>
          <w:jc w:val="center"/>
          <w:ins w:id="15154"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5155"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5156" w:author="Lee, Daewon" w:date="2020-11-10T16:17:00Z"/>
                <w:lang w:eastAsia="zh-CN"/>
              </w:rPr>
            </w:pPr>
            <w:ins w:id="15157"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5158" w:author="Lee, Daewon" w:date="2020-11-10T16:17:00Z"/>
                <w:lang w:eastAsia="zh-CN"/>
              </w:rPr>
            </w:pPr>
            <w:ins w:id="15159"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5160" w:author="Lee, Daewon" w:date="2020-11-10T16:17:00Z"/>
                <w:lang w:eastAsia="zh-CN"/>
              </w:rPr>
            </w:pPr>
            <w:ins w:id="15161"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5162" w:author="Lee, Daewon" w:date="2020-11-10T16:17:00Z"/>
                <w:lang w:eastAsia="zh-CN"/>
              </w:rPr>
            </w:pPr>
            <w:ins w:id="15163"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5166" w:author="Lee, Daewon" w:date="2020-11-10T16:17:00Z"/>
                <w:lang w:eastAsia="zh-CN"/>
              </w:rPr>
            </w:pPr>
            <w:ins w:id="15167"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5168" w:author="Lee, Daewon" w:date="2020-11-10T16:17:00Z"/>
                <w:lang w:eastAsia="zh-CN"/>
              </w:rPr>
            </w:pPr>
            <w:ins w:id="15169" w:author="Lee, Daewon" w:date="2020-11-10T16:17:00Z">
              <w:r w:rsidRPr="001E23AD">
                <w:rPr>
                  <w:lang w:eastAsia="zh-CN"/>
                </w:rPr>
                <w:t>17.5</w:t>
              </w:r>
            </w:ins>
          </w:p>
        </w:tc>
      </w:tr>
      <w:tr w:rsidR="004C09BC" w14:paraId="16E91641" w14:textId="77777777" w:rsidTr="00685913">
        <w:trPr>
          <w:trHeight w:val="45"/>
          <w:jc w:val="center"/>
          <w:ins w:id="15170"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5171"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5172"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5173" w:author="Lee, Daewon" w:date="2020-11-10T16:17:00Z"/>
                <w:lang w:eastAsia="zh-CN"/>
              </w:rPr>
            </w:pPr>
            <w:ins w:id="15174"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5175" w:author="Lee, Daewon" w:date="2020-11-10T16:17:00Z"/>
                <w:lang w:eastAsia="zh-CN"/>
              </w:rPr>
            </w:pPr>
            <w:ins w:id="15176"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5177" w:author="Lee, Daewon" w:date="2020-11-10T16:17:00Z"/>
                <w:lang w:eastAsia="zh-CN"/>
              </w:rPr>
            </w:pPr>
            <w:ins w:id="15178"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5179" w:author="Lee, Daewon" w:date="2020-11-10T16:17:00Z"/>
                <w:lang w:eastAsia="zh-CN"/>
              </w:rPr>
            </w:pPr>
            <w:ins w:id="15180"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5181" w:author="Lee, Daewon" w:date="2020-11-10T16:17:00Z"/>
                <w:lang w:eastAsia="zh-CN"/>
              </w:rPr>
            </w:pPr>
            <w:ins w:id="15182"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5183" w:author="Lee, Daewon" w:date="2020-11-10T16:17:00Z"/>
                <w:lang w:eastAsia="zh-CN"/>
              </w:rPr>
            </w:pPr>
            <w:ins w:id="15184" w:author="Lee, Daewon" w:date="2020-11-10T16:17:00Z">
              <w:r w:rsidRPr="001E23AD">
                <w:rPr>
                  <w:lang w:eastAsia="zh-CN"/>
                </w:rPr>
                <w:t>17.3</w:t>
              </w:r>
            </w:ins>
          </w:p>
        </w:tc>
      </w:tr>
      <w:tr w:rsidR="004C09BC" w14:paraId="3F3AC438" w14:textId="77777777" w:rsidTr="00685913">
        <w:trPr>
          <w:trHeight w:val="45"/>
          <w:jc w:val="center"/>
          <w:ins w:id="15185"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5186"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5187"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5188" w:author="Lee, Daewon" w:date="2020-11-10T16:17:00Z"/>
                <w:lang w:eastAsia="zh-CN"/>
              </w:rPr>
            </w:pPr>
            <w:ins w:id="15189"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5190" w:author="Lee, Daewon" w:date="2020-11-10T16:17:00Z"/>
                <w:lang w:eastAsia="zh-CN"/>
              </w:rPr>
            </w:pPr>
            <w:ins w:id="15191"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5192" w:author="Lee, Daewon" w:date="2020-11-10T16:17:00Z"/>
                <w:lang w:eastAsia="zh-CN"/>
              </w:rPr>
            </w:pPr>
            <w:ins w:id="15193"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5194" w:author="Lee, Daewon" w:date="2020-11-10T16:17:00Z"/>
                <w:lang w:eastAsia="zh-CN"/>
              </w:rPr>
            </w:pPr>
            <w:ins w:id="15195"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5198" w:author="Lee, Daewon" w:date="2020-11-10T16:17:00Z"/>
                <w:lang w:eastAsia="zh-CN"/>
              </w:rPr>
            </w:pPr>
            <w:ins w:id="15199" w:author="Lee, Daewon" w:date="2020-11-10T16:17:00Z">
              <w:r w:rsidRPr="001E23AD">
                <w:rPr>
                  <w:lang w:eastAsia="zh-CN"/>
                </w:rPr>
                <w:t>29.8</w:t>
              </w:r>
            </w:ins>
          </w:p>
        </w:tc>
      </w:tr>
      <w:tr w:rsidR="004C09BC" w14:paraId="45A09267" w14:textId="77777777" w:rsidTr="00685913">
        <w:trPr>
          <w:trHeight w:val="45"/>
          <w:jc w:val="center"/>
          <w:ins w:id="15200"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5201"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5202"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5203" w:author="Lee, Daewon" w:date="2020-11-10T16:17:00Z"/>
                <w:lang w:eastAsia="zh-CN"/>
              </w:rPr>
            </w:pPr>
            <w:ins w:id="15204"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5205"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5206"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5207"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5208"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5209" w:author="Lee, Daewon" w:date="2020-11-10T16:17:00Z"/>
                <w:lang w:eastAsia="zh-CN"/>
              </w:rPr>
            </w:pPr>
          </w:p>
        </w:tc>
      </w:tr>
      <w:tr w:rsidR="004C09BC" w14:paraId="52B21161" w14:textId="77777777" w:rsidTr="00685913">
        <w:trPr>
          <w:trHeight w:val="45"/>
          <w:jc w:val="center"/>
          <w:ins w:id="15210"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5211"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5212"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5213" w:author="Lee, Daewon" w:date="2020-11-10T16:17:00Z"/>
                <w:lang w:eastAsia="zh-CN"/>
              </w:rPr>
            </w:pPr>
            <w:ins w:id="15214"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5215"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5216"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5217"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5218"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5219" w:author="Lee, Daewon" w:date="2020-11-10T16:17:00Z"/>
                <w:lang w:eastAsia="zh-CN"/>
              </w:rPr>
            </w:pPr>
          </w:p>
        </w:tc>
      </w:tr>
      <w:tr w:rsidR="004C09BC" w14:paraId="6F3D3578" w14:textId="77777777" w:rsidTr="00685913">
        <w:trPr>
          <w:trHeight w:val="45"/>
          <w:jc w:val="center"/>
          <w:ins w:id="15220"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5221"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5222"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5223" w:author="Lee, Daewon" w:date="2020-11-10T16:17:00Z"/>
                <w:lang w:eastAsia="zh-CN"/>
              </w:rPr>
            </w:pPr>
            <w:ins w:id="15224"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5225"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5226"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5227"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5228"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5229" w:author="Lee, Daewon" w:date="2020-11-10T16:17:00Z"/>
                <w:lang w:eastAsia="zh-CN"/>
              </w:rPr>
            </w:pPr>
          </w:p>
        </w:tc>
      </w:tr>
      <w:tr w:rsidR="004C09BC" w14:paraId="60B7D160" w14:textId="77777777" w:rsidTr="00685913">
        <w:trPr>
          <w:trHeight w:val="45"/>
          <w:jc w:val="center"/>
          <w:ins w:id="15230"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5231"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5232"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5233" w:author="Lee, Daewon" w:date="2020-11-10T16:17:00Z"/>
                <w:lang w:eastAsia="zh-CN"/>
              </w:rPr>
            </w:pPr>
            <w:ins w:id="15234"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5235"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5236"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5237"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5238"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5239" w:author="Lee, Daewon" w:date="2020-11-10T16:17:00Z"/>
                <w:lang w:eastAsia="zh-CN"/>
              </w:rPr>
            </w:pPr>
          </w:p>
        </w:tc>
      </w:tr>
      <w:tr w:rsidR="004C09BC" w14:paraId="51147401" w14:textId="77777777" w:rsidTr="00685913">
        <w:trPr>
          <w:trHeight w:val="45"/>
          <w:jc w:val="center"/>
          <w:ins w:id="15240" w:author="Lee, Daewon" w:date="2020-11-10T16:17:00Z"/>
        </w:trPr>
        <w:tc>
          <w:tcPr>
            <w:tcW w:w="0" w:type="auto"/>
            <w:vMerge/>
            <w:vAlign w:val="center"/>
            <w:hideMark/>
          </w:tcPr>
          <w:p w14:paraId="06E82AEB" w14:textId="77777777" w:rsidR="004C09BC" w:rsidRDefault="004C09BC" w:rsidP="00685913">
            <w:pPr>
              <w:spacing w:after="0" w:line="280" w:lineRule="atLeast"/>
              <w:rPr>
                <w:ins w:id="1524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5242" w:author="Lee, Daewon" w:date="2020-11-10T16:17:00Z"/>
                <w:lang w:eastAsia="zh-CN"/>
              </w:rPr>
            </w:pPr>
            <w:ins w:id="15243"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5244" w:author="Lee, Daewon" w:date="2020-11-10T16:17:00Z"/>
                <w:lang w:eastAsia="zh-CN"/>
              </w:rPr>
            </w:pPr>
            <w:ins w:id="15245"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5246" w:author="Lee, Daewon" w:date="2020-11-10T16:17:00Z"/>
                <w:lang w:eastAsia="zh-CN"/>
              </w:rPr>
            </w:pPr>
            <w:ins w:id="15247" w:author="Lee, Daewon" w:date="2020-11-10T16:17:00Z">
              <w:r w:rsidRPr="008B0FEE">
                <w:rPr>
                  <w:lang w:eastAsia="zh-CN"/>
                </w:rPr>
                <w:t>PT-RS config K = 2, L = 1</w:t>
              </w:r>
            </w:ins>
          </w:p>
        </w:tc>
      </w:tr>
    </w:tbl>
    <w:p w14:paraId="18B325EE" w14:textId="77777777" w:rsidR="004C09BC" w:rsidRDefault="004C09BC" w:rsidP="004C09BC">
      <w:pPr>
        <w:rPr>
          <w:ins w:id="15248"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5249" w:author="Lee, Daewon" w:date="2020-11-10T16:17:00Z"/>
        </w:rPr>
      </w:pPr>
      <w:bookmarkStart w:id="15250" w:name="_Toc56024749"/>
      <w:bookmarkStart w:id="15251" w:name="_Toc56025997"/>
      <w:ins w:id="15252" w:author="Lee, Daewon" w:date="2020-11-10T16:17:00Z">
        <w:r>
          <w:t>B.1.1.16</w:t>
        </w:r>
        <w:r>
          <w:tab/>
          <w:t>Source 16 [61]</w:t>
        </w:r>
        <w:bookmarkEnd w:id="15250"/>
        <w:bookmarkEnd w:id="15251"/>
      </w:ins>
    </w:p>
    <w:p w14:paraId="6B55E12F" w14:textId="77777777" w:rsidR="004C09BC" w:rsidRPr="00892F1E" w:rsidRDefault="004C09BC" w:rsidP="004C09BC">
      <w:pPr>
        <w:pStyle w:val="TH"/>
        <w:rPr>
          <w:ins w:id="15253" w:author="Lee, Daewon" w:date="2020-11-10T16:17:00Z"/>
          <w:rFonts w:eastAsia="Times New Roman"/>
        </w:rPr>
      </w:pPr>
      <w:bookmarkStart w:id="15254" w:name="_Hlk54275879"/>
      <w:ins w:id="15255" w:author="Lee, Daewon" w:date="2020-11-10T16:17:00Z">
        <w:r w:rsidRPr="00892F1E">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5256" w:author="Lee, Daewon" w:date="2020-11-10T16:17:00Z"/>
        </w:trPr>
        <w:tc>
          <w:tcPr>
            <w:tcW w:w="0" w:type="auto"/>
            <w:hideMark/>
          </w:tcPr>
          <w:p w14:paraId="58ACC547"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5259" w:author="Lee, Daewon" w:date="2020-11-10T16:17:00Z"/>
                <w:lang w:eastAsia="zh-CN"/>
              </w:rPr>
            </w:pPr>
            <w:ins w:id="15260"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5263" w:author="Lee, Daewon" w:date="2020-11-10T16:17:00Z"/>
                <w:lang w:eastAsia="zh-CN"/>
              </w:rPr>
            </w:pPr>
            <w:ins w:id="15264"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5265" w:author="Lee, Daewon" w:date="2020-11-10T16:17:00Z"/>
                <w:lang w:eastAsia="zh-CN"/>
              </w:rPr>
            </w:pPr>
            <w:ins w:id="15266"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5267" w:author="Lee, Daewon" w:date="2020-11-10T16:17:00Z"/>
                <w:lang w:eastAsia="zh-CN"/>
              </w:rPr>
            </w:pPr>
            <w:ins w:id="15268"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5269" w:author="Lee, Daewon" w:date="2020-11-10T16:17:00Z"/>
                <w:lang w:eastAsia="zh-CN"/>
              </w:rPr>
            </w:pPr>
            <w:ins w:id="15270"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5271" w:author="Lee, Daewon" w:date="2020-11-10T16:17:00Z"/>
                <w:lang w:eastAsia="zh-CN"/>
              </w:rPr>
            </w:pPr>
            <w:ins w:id="15272"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5273" w:author="Lee, Daewon" w:date="2020-11-10T16:17:00Z"/>
                <w:lang w:eastAsia="zh-CN"/>
              </w:rPr>
            </w:pPr>
            <w:ins w:id="15274"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5275"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5276" w:author="Lee, Daewon" w:date="2020-11-10T16:17:00Z"/>
                <w:lang w:eastAsia="zh-CN"/>
              </w:rPr>
            </w:pPr>
            <w:ins w:id="15277"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5278" w:author="Lee, Daewon" w:date="2020-11-10T16:17:00Z"/>
                <w:lang w:eastAsia="zh-CN"/>
              </w:rPr>
            </w:pPr>
            <w:ins w:id="15279"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5280" w:author="Lee, Daewon" w:date="2020-11-10T16:17:00Z"/>
                <w:lang w:eastAsia="zh-CN"/>
              </w:rPr>
            </w:pPr>
            <w:ins w:id="15281"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5282" w:author="Lee, Daewon" w:date="2020-11-10T16:17:00Z"/>
                <w:lang w:eastAsia="zh-CN"/>
              </w:rPr>
            </w:pPr>
            <w:ins w:id="15283"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5284" w:author="Lee, Daewon" w:date="2020-11-10T16:17:00Z"/>
                <w:lang w:eastAsia="zh-CN"/>
              </w:rPr>
            </w:pPr>
            <w:ins w:id="15285"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5286" w:author="Lee, Daewon" w:date="2020-11-10T16:17:00Z"/>
                <w:lang w:eastAsia="zh-CN"/>
              </w:rPr>
            </w:pPr>
            <w:ins w:id="15287"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5288" w:author="Lee, Daewon" w:date="2020-11-10T16:17:00Z"/>
                <w:lang w:eastAsia="zh-CN"/>
              </w:rPr>
            </w:pPr>
            <w:ins w:id="15289"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5290" w:author="Lee, Daewon" w:date="2020-11-10T16:17:00Z"/>
                <w:lang w:eastAsia="zh-CN"/>
              </w:rPr>
            </w:pPr>
            <w:ins w:id="15291"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5292"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5293"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5294"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5295" w:author="Lee, Daewon" w:date="2020-11-10T16:17:00Z"/>
                <w:lang w:eastAsia="zh-CN"/>
              </w:rPr>
            </w:pPr>
            <w:ins w:id="15296"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5297" w:author="Lee, Daewon" w:date="2020-11-10T16:17:00Z"/>
                <w:lang w:eastAsia="zh-CN"/>
              </w:rPr>
            </w:pPr>
            <w:ins w:id="15298"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5299" w:author="Lee, Daewon" w:date="2020-11-10T16:17:00Z"/>
                <w:lang w:eastAsia="zh-CN"/>
              </w:rPr>
            </w:pPr>
            <w:ins w:id="15300"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5301" w:author="Lee, Daewon" w:date="2020-11-10T16:17:00Z"/>
                <w:lang w:eastAsia="zh-CN"/>
              </w:rPr>
            </w:pPr>
            <w:ins w:id="15302"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5303" w:author="Lee, Daewon" w:date="2020-11-10T16:17:00Z"/>
                <w:lang w:eastAsia="zh-CN"/>
              </w:rPr>
            </w:pPr>
            <w:ins w:id="15304"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5305" w:author="Lee, Daewon" w:date="2020-11-10T16:17:00Z"/>
                <w:lang w:eastAsia="zh-CN"/>
              </w:rPr>
            </w:pPr>
            <w:ins w:id="15306"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5307"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5308"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5309"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5310" w:author="Lee, Daewon" w:date="2020-11-10T16:17:00Z"/>
                <w:lang w:eastAsia="zh-CN"/>
              </w:rPr>
            </w:pPr>
            <w:ins w:id="15311"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5312" w:author="Lee, Daewon" w:date="2020-11-10T16:17:00Z"/>
                <w:lang w:eastAsia="zh-CN"/>
              </w:rPr>
            </w:pPr>
            <w:ins w:id="15313"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5314" w:author="Lee, Daewon" w:date="2020-11-10T16:17:00Z"/>
                <w:lang w:eastAsia="zh-CN"/>
              </w:rPr>
            </w:pPr>
            <w:ins w:id="15315"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5316" w:author="Lee, Daewon" w:date="2020-11-10T16:17:00Z"/>
                <w:lang w:eastAsia="zh-CN"/>
              </w:rPr>
            </w:pPr>
            <w:ins w:id="15317"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5318" w:author="Lee, Daewon" w:date="2020-11-10T16:17:00Z"/>
                <w:lang w:eastAsia="zh-CN"/>
              </w:rPr>
            </w:pPr>
            <w:ins w:id="15319"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5320" w:author="Lee, Daewon" w:date="2020-11-10T16:17:00Z"/>
                <w:lang w:eastAsia="zh-CN"/>
              </w:rPr>
            </w:pPr>
            <w:ins w:id="15321"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5322"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5323"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5324"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5325" w:author="Lee, Daewon" w:date="2020-11-10T16:17:00Z"/>
                <w:lang w:eastAsia="zh-CN"/>
              </w:rPr>
            </w:pPr>
            <w:ins w:id="15326"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5327" w:author="Lee, Daewon" w:date="2020-11-10T16:17:00Z"/>
                <w:lang w:eastAsia="zh-CN"/>
              </w:rPr>
            </w:pPr>
            <w:ins w:id="15328"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5329" w:author="Lee, Daewon" w:date="2020-11-10T16:17:00Z"/>
                <w:lang w:eastAsia="zh-CN"/>
              </w:rPr>
            </w:pPr>
            <w:ins w:id="15330"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5331" w:author="Lee, Daewon" w:date="2020-11-10T16:17:00Z"/>
                <w:lang w:eastAsia="zh-CN"/>
              </w:rPr>
            </w:pPr>
            <w:ins w:id="15332"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5333" w:author="Lee, Daewon" w:date="2020-11-10T16:17:00Z"/>
                <w:lang w:eastAsia="zh-CN"/>
              </w:rPr>
            </w:pPr>
            <w:ins w:id="15334"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5335" w:author="Lee, Daewon" w:date="2020-11-10T16:17:00Z"/>
                <w:lang w:eastAsia="zh-CN"/>
              </w:rPr>
            </w:pPr>
            <w:ins w:id="15336"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5337"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5338"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5339"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5340" w:author="Lee, Daewon" w:date="2020-11-10T16:17:00Z"/>
                <w:lang w:eastAsia="zh-CN"/>
              </w:rPr>
            </w:pPr>
            <w:ins w:id="15341"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5342" w:author="Lee, Daewon" w:date="2020-11-10T16:17:00Z"/>
                <w:lang w:eastAsia="zh-CN"/>
              </w:rPr>
            </w:pPr>
            <w:ins w:id="15343"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5344" w:author="Lee, Daewon" w:date="2020-11-10T16:17:00Z"/>
                <w:lang w:eastAsia="zh-CN"/>
              </w:rPr>
            </w:pPr>
            <w:ins w:id="15345"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5346" w:author="Lee, Daewon" w:date="2020-11-10T16:17:00Z"/>
                <w:lang w:eastAsia="zh-CN"/>
              </w:rPr>
            </w:pPr>
            <w:ins w:id="15347"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5348" w:author="Lee, Daewon" w:date="2020-11-10T16:17:00Z"/>
                <w:lang w:eastAsia="zh-CN"/>
              </w:rPr>
            </w:pPr>
            <w:ins w:id="15349"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5352"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5353"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5354"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5355" w:author="Lee, Daewon" w:date="2020-11-10T16:17:00Z"/>
                <w:lang w:eastAsia="zh-CN"/>
              </w:rPr>
            </w:pPr>
            <w:ins w:id="15356"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5357"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5358"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5359"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5360"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5361" w:author="Lee, Daewon" w:date="2020-11-10T16:17:00Z"/>
                <w:lang w:eastAsia="zh-CN"/>
              </w:rPr>
            </w:pPr>
          </w:p>
        </w:tc>
      </w:tr>
      <w:tr w:rsidR="004C09BC" w14:paraId="6F580D38" w14:textId="77777777" w:rsidTr="00685913">
        <w:trPr>
          <w:trHeight w:val="45"/>
          <w:jc w:val="center"/>
          <w:ins w:id="15362"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5363"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5364"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5365" w:author="Lee, Daewon" w:date="2020-11-10T16:17:00Z"/>
                <w:lang w:eastAsia="zh-CN"/>
              </w:rPr>
            </w:pPr>
            <w:ins w:id="15366"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5367"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5368"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5369"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5370"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5371" w:author="Lee, Daewon" w:date="2020-11-10T16:17:00Z"/>
                <w:lang w:eastAsia="zh-CN"/>
              </w:rPr>
            </w:pPr>
          </w:p>
        </w:tc>
      </w:tr>
      <w:tr w:rsidR="004C09BC" w14:paraId="491CE02A" w14:textId="77777777" w:rsidTr="00685913">
        <w:trPr>
          <w:trHeight w:val="45"/>
          <w:jc w:val="center"/>
          <w:ins w:id="15372"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5373"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5374" w:author="Lee, Daewon" w:date="2020-11-10T16:17:00Z"/>
                <w:lang w:eastAsia="zh-CN"/>
              </w:rPr>
            </w:pPr>
            <w:ins w:id="15375"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5376" w:author="Lee, Daewon" w:date="2020-11-10T16:17:00Z"/>
                <w:lang w:eastAsia="zh-CN"/>
              </w:rPr>
            </w:pPr>
            <w:ins w:id="15377"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5378" w:author="Lee, Daewon" w:date="2020-11-10T16:17:00Z"/>
                <w:lang w:eastAsia="zh-CN"/>
              </w:rPr>
            </w:pPr>
            <w:ins w:id="15379"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5380" w:author="Lee, Daewon" w:date="2020-11-10T16:17:00Z"/>
                <w:lang w:eastAsia="zh-CN"/>
              </w:rPr>
            </w:pPr>
            <w:ins w:id="15381"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5384" w:author="Lee, Daewon" w:date="2020-11-10T16:17:00Z"/>
                <w:lang w:eastAsia="zh-CN"/>
              </w:rPr>
            </w:pPr>
            <w:ins w:id="15385"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5388"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5389"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5390"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5391" w:author="Lee, Daewon" w:date="2020-11-10T16:17:00Z"/>
                <w:lang w:eastAsia="zh-CN"/>
              </w:rPr>
            </w:pPr>
            <w:ins w:id="15392"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5393" w:author="Lee, Daewon" w:date="2020-11-10T16:17:00Z"/>
                <w:lang w:eastAsia="zh-CN"/>
              </w:rPr>
            </w:pPr>
            <w:ins w:id="15394"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5395" w:author="Lee, Daewon" w:date="2020-11-10T16:17:00Z"/>
                <w:lang w:eastAsia="zh-CN"/>
              </w:rPr>
            </w:pPr>
            <w:ins w:id="15396"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5397" w:author="Lee, Daewon" w:date="2020-11-10T16:17:00Z"/>
                <w:lang w:eastAsia="zh-CN"/>
              </w:rPr>
            </w:pPr>
            <w:ins w:id="15398"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5399" w:author="Lee, Daewon" w:date="2020-11-10T16:17:00Z"/>
                <w:lang w:eastAsia="zh-CN"/>
              </w:rPr>
            </w:pPr>
            <w:ins w:id="15400"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5401" w:author="Lee, Daewon" w:date="2020-11-10T16:17:00Z"/>
                <w:lang w:eastAsia="zh-CN"/>
              </w:rPr>
            </w:pPr>
            <w:ins w:id="15402"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5403"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5404"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5405"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5406" w:author="Lee, Daewon" w:date="2020-11-10T16:17:00Z"/>
                <w:lang w:eastAsia="zh-CN"/>
              </w:rPr>
            </w:pPr>
            <w:ins w:id="15407"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5408" w:author="Lee, Daewon" w:date="2020-11-10T16:17:00Z"/>
                <w:lang w:eastAsia="zh-CN"/>
              </w:rPr>
            </w:pPr>
            <w:ins w:id="15409"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5410" w:author="Lee, Daewon" w:date="2020-11-10T16:17:00Z"/>
                <w:lang w:eastAsia="zh-CN"/>
              </w:rPr>
            </w:pPr>
            <w:ins w:id="15411"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5412" w:author="Lee, Daewon" w:date="2020-11-10T16:17:00Z"/>
                <w:lang w:eastAsia="zh-CN"/>
              </w:rPr>
            </w:pPr>
            <w:ins w:id="15413"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5414" w:author="Lee, Daewon" w:date="2020-11-10T16:17:00Z"/>
                <w:lang w:eastAsia="zh-CN"/>
              </w:rPr>
            </w:pPr>
            <w:ins w:id="15415"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5418"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5419"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5420"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5421" w:author="Lee, Daewon" w:date="2020-11-10T16:17:00Z"/>
                <w:lang w:eastAsia="zh-CN"/>
              </w:rPr>
            </w:pPr>
            <w:ins w:id="15422"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5423" w:author="Lee, Daewon" w:date="2020-11-10T16:17:00Z"/>
                <w:lang w:eastAsia="zh-CN"/>
              </w:rPr>
            </w:pPr>
            <w:ins w:id="15424"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5425" w:author="Lee, Daewon" w:date="2020-11-10T16:17:00Z"/>
                <w:lang w:eastAsia="zh-CN"/>
              </w:rPr>
            </w:pPr>
            <w:ins w:id="15426"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5427" w:author="Lee, Daewon" w:date="2020-11-10T16:17:00Z"/>
                <w:lang w:eastAsia="zh-CN"/>
              </w:rPr>
            </w:pPr>
            <w:ins w:id="15428"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5429" w:author="Lee, Daewon" w:date="2020-11-10T16:17:00Z"/>
                <w:lang w:eastAsia="zh-CN"/>
              </w:rPr>
            </w:pPr>
            <w:ins w:id="15430"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5431" w:author="Lee, Daewon" w:date="2020-11-10T16:17:00Z"/>
                <w:lang w:eastAsia="zh-CN"/>
              </w:rPr>
            </w:pPr>
            <w:ins w:id="15432"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5433"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5434"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5435"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5436" w:author="Lee, Daewon" w:date="2020-11-10T16:17:00Z"/>
                <w:lang w:eastAsia="zh-CN"/>
              </w:rPr>
            </w:pPr>
            <w:ins w:id="15437"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5438" w:author="Lee, Daewon" w:date="2020-11-10T16:17:00Z"/>
                <w:lang w:eastAsia="zh-CN"/>
              </w:rPr>
            </w:pPr>
            <w:ins w:id="15439"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5442" w:author="Lee, Daewon" w:date="2020-11-10T16:17:00Z"/>
                <w:lang w:eastAsia="zh-CN"/>
              </w:rPr>
            </w:pPr>
            <w:ins w:id="15443"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5448"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5449"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5450"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5451" w:author="Lee, Daewon" w:date="2020-11-10T16:17:00Z"/>
                <w:lang w:eastAsia="zh-CN"/>
              </w:rPr>
            </w:pPr>
            <w:ins w:id="15452"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5453"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5454"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5455"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5456"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5457" w:author="Lee, Daewon" w:date="2020-11-10T16:17:00Z"/>
                <w:lang w:eastAsia="zh-CN"/>
              </w:rPr>
            </w:pPr>
          </w:p>
        </w:tc>
      </w:tr>
      <w:tr w:rsidR="004C09BC" w14:paraId="1893E947" w14:textId="77777777" w:rsidTr="00685913">
        <w:trPr>
          <w:trHeight w:val="45"/>
          <w:jc w:val="center"/>
          <w:ins w:id="15458"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5459"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5460"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5461" w:author="Lee, Daewon" w:date="2020-11-10T16:17:00Z"/>
                <w:lang w:eastAsia="zh-CN"/>
              </w:rPr>
            </w:pPr>
            <w:ins w:id="15462"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5463"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5464"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5465"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5466"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5467" w:author="Lee, Daewon" w:date="2020-11-10T16:17:00Z"/>
                <w:lang w:eastAsia="zh-CN"/>
              </w:rPr>
            </w:pPr>
          </w:p>
        </w:tc>
      </w:tr>
      <w:tr w:rsidR="004C09BC" w14:paraId="05A16CD0" w14:textId="77777777" w:rsidTr="00685913">
        <w:trPr>
          <w:trHeight w:val="45"/>
          <w:jc w:val="center"/>
          <w:ins w:id="15468"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5469"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5470" w:author="Lee, Daewon" w:date="2020-11-10T16:17:00Z"/>
                <w:lang w:eastAsia="zh-CN"/>
              </w:rPr>
            </w:pPr>
            <w:ins w:id="15471"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5472" w:author="Lee, Daewon" w:date="2020-11-10T16:17:00Z"/>
                <w:lang w:eastAsia="zh-CN"/>
              </w:rPr>
            </w:pPr>
            <w:ins w:id="15473"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5474" w:author="Lee, Daewon" w:date="2020-11-10T16:17:00Z"/>
                <w:lang w:eastAsia="zh-CN"/>
              </w:rPr>
            </w:pPr>
            <w:ins w:id="15475"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5476" w:author="Lee, Daewon" w:date="2020-11-10T16:17:00Z"/>
                <w:lang w:eastAsia="zh-CN"/>
              </w:rPr>
            </w:pPr>
            <w:ins w:id="15477"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5478" w:author="Lee, Daewon" w:date="2020-11-10T16:17:00Z"/>
                <w:lang w:eastAsia="zh-CN"/>
              </w:rPr>
            </w:pPr>
            <w:ins w:id="15479"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5480" w:author="Lee, Daewon" w:date="2020-11-10T16:17:00Z"/>
                <w:lang w:eastAsia="zh-CN"/>
              </w:rPr>
            </w:pPr>
            <w:ins w:id="15481"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5482" w:author="Lee, Daewon" w:date="2020-11-10T16:17:00Z"/>
                <w:lang w:eastAsia="zh-CN"/>
              </w:rPr>
            </w:pPr>
            <w:ins w:id="15483"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5484"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5485"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5486"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5487" w:author="Lee, Daewon" w:date="2020-11-10T16:17:00Z"/>
                <w:lang w:eastAsia="zh-CN"/>
              </w:rPr>
            </w:pPr>
            <w:ins w:id="15488"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5489" w:author="Lee, Daewon" w:date="2020-11-10T16:17:00Z"/>
                <w:lang w:eastAsia="zh-CN"/>
              </w:rPr>
            </w:pPr>
            <w:ins w:id="15490"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5491" w:author="Lee, Daewon" w:date="2020-11-10T16:17:00Z"/>
                <w:lang w:eastAsia="zh-CN"/>
              </w:rPr>
            </w:pPr>
            <w:ins w:id="15492"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5493" w:author="Lee, Daewon" w:date="2020-11-10T16:17:00Z"/>
                <w:lang w:eastAsia="zh-CN"/>
              </w:rPr>
            </w:pPr>
            <w:ins w:id="15494"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5495" w:author="Lee, Daewon" w:date="2020-11-10T16:17:00Z"/>
                <w:lang w:eastAsia="zh-CN"/>
              </w:rPr>
            </w:pPr>
            <w:ins w:id="15496"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5497" w:author="Lee, Daewon" w:date="2020-11-10T16:17:00Z"/>
                <w:lang w:eastAsia="zh-CN"/>
              </w:rPr>
            </w:pPr>
            <w:ins w:id="15498"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5499"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5500"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5501"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5502" w:author="Lee, Daewon" w:date="2020-11-10T16:17:00Z"/>
                <w:lang w:eastAsia="zh-CN"/>
              </w:rPr>
            </w:pPr>
            <w:ins w:id="15503"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5504" w:author="Lee, Daewon" w:date="2020-11-10T16:17:00Z"/>
                <w:lang w:eastAsia="zh-CN"/>
              </w:rPr>
            </w:pPr>
            <w:ins w:id="15505"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5506" w:author="Lee, Daewon" w:date="2020-11-10T16:17:00Z"/>
                <w:lang w:eastAsia="zh-CN"/>
              </w:rPr>
            </w:pPr>
            <w:ins w:id="15507"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5508" w:author="Lee, Daewon" w:date="2020-11-10T16:17:00Z"/>
                <w:lang w:eastAsia="zh-CN"/>
              </w:rPr>
            </w:pPr>
            <w:ins w:id="15509"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5510" w:author="Lee, Daewon" w:date="2020-11-10T16:17:00Z"/>
                <w:lang w:eastAsia="zh-CN"/>
              </w:rPr>
            </w:pPr>
            <w:ins w:id="15511"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5512" w:author="Lee, Daewon" w:date="2020-11-10T16:17:00Z"/>
                <w:lang w:eastAsia="zh-CN"/>
              </w:rPr>
            </w:pPr>
            <w:ins w:id="15513"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5514"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5515"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5516"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5517" w:author="Lee, Daewon" w:date="2020-11-10T16:17:00Z"/>
                <w:lang w:eastAsia="zh-CN"/>
              </w:rPr>
            </w:pPr>
            <w:ins w:id="15518"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5519" w:author="Lee, Daewon" w:date="2020-11-10T16:17:00Z"/>
                <w:lang w:eastAsia="zh-CN"/>
              </w:rPr>
            </w:pPr>
            <w:ins w:id="15520"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5521" w:author="Lee, Daewon" w:date="2020-11-10T16:17:00Z"/>
                <w:lang w:eastAsia="zh-CN"/>
              </w:rPr>
            </w:pPr>
            <w:ins w:id="15522"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5523" w:author="Lee, Daewon" w:date="2020-11-10T16:17:00Z"/>
                <w:lang w:eastAsia="zh-CN"/>
              </w:rPr>
            </w:pPr>
            <w:ins w:id="15524"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5525" w:author="Lee, Daewon" w:date="2020-11-10T16:17:00Z"/>
                <w:lang w:eastAsia="zh-CN"/>
              </w:rPr>
            </w:pPr>
            <w:ins w:id="15526"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5527" w:author="Lee, Daewon" w:date="2020-11-10T16:17:00Z"/>
                <w:lang w:eastAsia="zh-CN"/>
              </w:rPr>
            </w:pPr>
            <w:ins w:id="15528"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5529"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5530"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5531"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5532" w:author="Lee, Daewon" w:date="2020-11-10T16:17:00Z"/>
                <w:lang w:eastAsia="zh-CN"/>
              </w:rPr>
            </w:pPr>
            <w:ins w:id="15533"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5534" w:author="Lee, Daewon" w:date="2020-11-10T16:17:00Z"/>
                <w:lang w:eastAsia="zh-CN"/>
              </w:rPr>
            </w:pPr>
            <w:ins w:id="15535"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5536" w:author="Lee, Daewon" w:date="2020-11-10T16:17:00Z"/>
                <w:lang w:eastAsia="zh-CN"/>
              </w:rPr>
            </w:pPr>
            <w:ins w:id="15537"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5538" w:author="Lee, Daewon" w:date="2020-11-10T16:17:00Z"/>
                <w:lang w:eastAsia="zh-CN"/>
              </w:rPr>
            </w:pPr>
            <w:ins w:id="15539"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5540" w:author="Lee, Daewon" w:date="2020-11-10T16:17:00Z"/>
                <w:lang w:eastAsia="zh-CN"/>
              </w:rPr>
            </w:pPr>
            <w:ins w:id="15541"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5542" w:author="Lee, Daewon" w:date="2020-11-10T16:17:00Z"/>
                <w:lang w:eastAsia="zh-CN"/>
              </w:rPr>
            </w:pPr>
            <w:ins w:id="15543"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5544"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5545"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5546"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5547" w:author="Lee, Daewon" w:date="2020-11-10T16:17:00Z"/>
                <w:lang w:eastAsia="zh-CN"/>
              </w:rPr>
            </w:pPr>
            <w:ins w:id="15548"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5549"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5550"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5551"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5552"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5553" w:author="Lee, Daewon" w:date="2020-11-10T16:17:00Z"/>
                <w:lang w:eastAsia="zh-CN"/>
              </w:rPr>
            </w:pPr>
          </w:p>
        </w:tc>
      </w:tr>
      <w:tr w:rsidR="004C09BC" w14:paraId="2BAEEFB9" w14:textId="77777777" w:rsidTr="00685913">
        <w:trPr>
          <w:trHeight w:val="45"/>
          <w:jc w:val="center"/>
          <w:ins w:id="15554"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5555"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5556"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5557" w:author="Lee, Daewon" w:date="2020-11-10T16:17:00Z"/>
                <w:lang w:eastAsia="zh-CN"/>
              </w:rPr>
            </w:pPr>
            <w:ins w:id="15558"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5559"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5560"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5561"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5562"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5563" w:author="Lee, Daewon" w:date="2020-11-10T16:17:00Z"/>
                <w:lang w:eastAsia="zh-CN"/>
              </w:rPr>
            </w:pPr>
          </w:p>
        </w:tc>
      </w:tr>
      <w:tr w:rsidR="004C09BC" w14:paraId="2AD95246" w14:textId="77777777" w:rsidTr="00685913">
        <w:trPr>
          <w:trHeight w:val="45"/>
          <w:jc w:val="center"/>
          <w:ins w:id="15564" w:author="Lee, Daewon" w:date="2020-11-10T16:17:00Z"/>
        </w:trPr>
        <w:tc>
          <w:tcPr>
            <w:tcW w:w="0" w:type="auto"/>
            <w:vMerge/>
            <w:vAlign w:val="center"/>
            <w:hideMark/>
          </w:tcPr>
          <w:p w14:paraId="712F4872" w14:textId="77777777" w:rsidR="004C09BC" w:rsidRDefault="004C09BC" w:rsidP="00685913">
            <w:pPr>
              <w:spacing w:after="0" w:line="280" w:lineRule="atLeast"/>
              <w:rPr>
                <w:ins w:id="1556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5566" w:author="Lee, Daewon" w:date="2020-11-10T16:17:00Z"/>
                <w:lang w:eastAsia="zh-CN"/>
              </w:rPr>
            </w:pPr>
            <w:ins w:id="15567"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5568" w:author="Lee, Daewon" w:date="2020-11-10T16:17:00Z"/>
                <w:lang w:eastAsia="zh-CN"/>
              </w:rPr>
            </w:pPr>
            <w:ins w:id="15569"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5570" w:author="Lee, Daewon" w:date="2020-11-10T16:17:00Z"/>
                <w:lang w:eastAsia="zh-CN"/>
              </w:rPr>
            </w:pPr>
            <w:ins w:id="15571"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5572" w:author="Lee, Daewon" w:date="2020-11-10T16:17:00Z"/>
                <w:lang w:eastAsia="zh-CN"/>
              </w:rPr>
            </w:pPr>
            <w:ins w:id="15573" w:author="Lee, Daewon" w:date="2020-11-10T16:17:00Z">
              <w:r w:rsidRPr="008B0FEE">
                <w:rPr>
                  <w:lang w:eastAsia="zh-CN"/>
                </w:rPr>
                <w:t>- DMRS configuration: Type-1 DM-RS with 1 front-loaded DM-RS and 1 additional DM-RS symbol at (2,11) symbol index</w:t>
              </w:r>
            </w:ins>
          </w:p>
        </w:tc>
      </w:tr>
      <w:bookmarkEnd w:id="15254"/>
    </w:tbl>
    <w:p w14:paraId="6E3619C6" w14:textId="77777777" w:rsidR="004C09BC" w:rsidRDefault="004C09BC" w:rsidP="004C09BC">
      <w:pPr>
        <w:rPr>
          <w:ins w:id="15574"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5575" w:author="Lee, Daewon" w:date="2020-11-10T16:17:00Z"/>
        </w:rPr>
      </w:pPr>
      <w:bookmarkStart w:id="15576" w:name="_Toc56024750"/>
      <w:bookmarkStart w:id="15577" w:name="_Toc56025998"/>
      <w:ins w:id="15578" w:author="Lee, Daewon" w:date="2020-11-10T16:17:00Z">
        <w:r>
          <w:t>B.1.1.17</w:t>
        </w:r>
        <w:r>
          <w:tab/>
          <w:t>Source 17 [19]</w:t>
        </w:r>
        <w:bookmarkEnd w:id="15576"/>
        <w:bookmarkEnd w:id="15577"/>
      </w:ins>
    </w:p>
    <w:p w14:paraId="6CDE4021" w14:textId="77777777" w:rsidR="004C09BC" w:rsidRPr="00403B6C" w:rsidRDefault="004C09BC" w:rsidP="004C09BC">
      <w:pPr>
        <w:pStyle w:val="TH"/>
        <w:rPr>
          <w:ins w:id="15579" w:author="Lee, Daewon" w:date="2020-11-10T16:17:00Z"/>
          <w:rFonts w:eastAsia="Times New Roman"/>
        </w:rPr>
      </w:pPr>
      <w:ins w:id="15580" w:author="Lee, Daewon" w:date="2020-11-10T16:17:00Z">
        <w:r w:rsidRPr="00403B6C">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5581" w:author="Lee, Daewon" w:date="2020-11-10T16:17:00Z"/>
        </w:trPr>
        <w:tc>
          <w:tcPr>
            <w:tcW w:w="715" w:type="dxa"/>
            <w:hideMark/>
          </w:tcPr>
          <w:p w14:paraId="254F356A" w14:textId="77777777" w:rsidR="004C09BC" w:rsidRPr="001E23AD" w:rsidRDefault="004C09BC" w:rsidP="00685913">
            <w:pPr>
              <w:pStyle w:val="TAC"/>
              <w:keepNext w:val="0"/>
              <w:keepLines w:val="0"/>
              <w:rPr>
                <w:ins w:id="15582" w:author="Lee, Daewon" w:date="2020-11-10T16:17:00Z"/>
                <w:lang w:eastAsia="zh-CN"/>
              </w:rPr>
            </w:pPr>
            <w:ins w:id="15583"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5584" w:author="Lee, Daewon" w:date="2020-11-10T16:17:00Z"/>
                <w:lang w:eastAsia="zh-CN"/>
              </w:rPr>
            </w:pPr>
            <w:ins w:id="15585"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5586" w:author="Lee, Daewon" w:date="2020-11-10T16:17:00Z"/>
                <w:lang w:eastAsia="zh-CN"/>
              </w:rPr>
            </w:pPr>
            <w:ins w:id="15587"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5588" w:author="Lee, Daewon" w:date="2020-11-10T16:17:00Z"/>
                <w:lang w:eastAsia="zh-CN"/>
              </w:rPr>
            </w:pPr>
            <w:ins w:id="15589"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5590" w:author="Lee, Daewon" w:date="2020-11-10T16:17:00Z"/>
                <w:lang w:eastAsia="zh-CN"/>
              </w:rPr>
            </w:pPr>
            <w:ins w:id="15591"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5592" w:author="Lee, Daewon" w:date="2020-11-10T16:17:00Z"/>
                <w:lang w:eastAsia="zh-CN"/>
              </w:rPr>
            </w:pPr>
            <w:ins w:id="15593"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5594" w:author="Lee, Daewon" w:date="2020-11-10T16:17:00Z"/>
                <w:lang w:eastAsia="zh-CN"/>
              </w:rPr>
            </w:pPr>
            <w:ins w:id="15595"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5596" w:author="Lee, Daewon" w:date="2020-11-10T16:17:00Z"/>
                <w:lang w:eastAsia="zh-CN"/>
              </w:rPr>
            </w:pPr>
            <w:ins w:id="15597"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5598" w:author="Lee, Daewon" w:date="2020-11-10T16:17:00Z"/>
                <w:lang w:eastAsia="zh-CN"/>
              </w:rPr>
            </w:pPr>
            <w:ins w:id="15599"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5600"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5601" w:author="Lee, Daewon" w:date="2020-11-10T16:17:00Z"/>
                <w:lang w:eastAsia="zh-CN"/>
              </w:rPr>
            </w:pPr>
            <w:ins w:id="15602"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5603" w:author="Lee, Daewon" w:date="2020-11-10T16:17:00Z"/>
                <w:lang w:eastAsia="zh-CN"/>
              </w:rPr>
            </w:pPr>
            <w:ins w:id="15604"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5605" w:author="Lee, Daewon" w:date="2020-11-10T16:17:00Z"/>
                <w:lang w:eastAsia="zh-CN"/>
              </w:rPr>
            </w:pPr>
            <w:ins w:id="15606"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5607"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5608"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5609"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5610"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5611" w:author="Lee, Daewon" w:date="2020-11-10T16:17:00Z"/>
                <w:lang w:eastAsia="zh-CN"/>
              </w:rPr>
            </w:pPr>
          </w:p>
        </w:tc>
      </w:tr>
      <w:tr w:rsidR="004C09BC" w14:paraId="3878F8BF" w14:textId="77777777" w:rsidTr="00685913">
        <w:trPr>
          <w:trHeight w:val="272"/>
          <w:jc w:val="center"/>
          <w:ins w:id="15612"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5613"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5614"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5615" w:author="Lee, Daewon" w:date="2020-11-10T16:17:00Z"/>
                <w:lang w:eastAsia="zh-CN"/>
              </w:rPr>
            </w:pPr>
            <w:ins w:id="15616"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5617"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5618"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5619"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5620"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5621" w:author="Lee, Daewon" w:date="2020-11-10T16:17:00Z"/>
                <w:lang w:eastAsia="zh-CN"/>
              </w:rPr>
            </w:pPr>
          </w:p>
        </w:tc>
      </w:tr>
      <w:tr w:rsidR="004C09BC" w14:paraId="25724E10" w14:textId="77777777" w:rsidTr="00685913">
        <w:trPr>
          <w:trHeight w:val="272"/>
          <w:jc w:val="center"/>
          <w:ins w:id="15622"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5623"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5624"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5625" w:author="Lee, Daewon" w:date="2020-11-10T16:17:00Z"/>
                <w:lang w:eastAsia="zh-CN"/>
              </w:rPr>
            </w:pPr>
            <w:ins w:id="15626"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5627"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5628"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5629"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5630"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5631" w:author="Lee, Daewon" w:date="2020-11-10T16:17:00Z"/>
                <w:lang w:eastAsia="zh-CN"/>
              </w:rPr>
            </w:pPr>
          </w:p>
        </w:tc>
      </w:tr>
      <w:tr w:rsidR="004C09BC" w14:paraId="4081381D" w14:textId="77777777" w:rsidTr="00685913">
        <w:trPr>
          <w:trHeight w:val="158"/>
          <w:jc w:val="center"/>
          <w:ins w:id="15632"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5633"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5634"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5635" w:author="Lee, Daewon" w:date="2020-11-10T16:17:00Z"/>
                <w:lang w:eastAsia="zh-CN"/>
              </w:rPr>
            </w:pPr>
            <w:ins w:id="15636"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5637"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5638"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5639"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5640"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5641" w:author="Lee, Daewon" w:date="2020-11-10T16:17:00Z"/>
                <w:lang w:eastAsia="zh-CN"/>
              </w:rPr>
            </w:pPr>
          </w:p>
        </w:tc>
      </w:tr>
      <w:tr w:rsidR="004C09BC" w14:paraId="15FD2377" w14:textId="77777777" w:rsidTr="00685913">
        <w:trPr>
          <w:trHeight w:val="45"/>
          <w:jc w:val="center"/>
          <w:ins w:id="15642"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5643"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5644"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5645" w:author="Lee, Daewon" w:date="2020-11-10T16:17:00Z"/>
                <w:lang w:eastAsia="zh-CN"/>
              </w:rPr>
            </w:pPr>
            <w:ins w:id="15646"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5647"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5648"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5649"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5650"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5651" w:author="Lee, Daewon" w:date="2020-11-10T16:17:00Z"/>
                <w:lang w:eastAsia="zh-CN"/>
              </w:rPr>
            </w:pPr>
          </w:p>
        </w:tc>
      </w:tr>
      <w:tr w:rsidR="004C09BC" w14:paraId="2D1EB52F" w14:textId="77777777" w:rsidTr="00685913">
        <w:trPr>
          <w:trHeight w:val="45"/>
          <w:jc w:val="center"/>
          <w:ins w:id="15652"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5653"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5654"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5655" w:author="Lee, Daewon" w:date="2020-11-10T16:17:00Z"/>
                <w:lang w:eastAsia="zh-CN"/>
              </w:rPr>
            </w:pPr>
            <w:ins w:id="15656"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5657"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5658"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5659"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5660"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5661" w:author="Lee, Daewon" w:date="2020-11-10T16:17:00Z"/>
                <w:lang w:eastAsia="zh-CN"/>
              </w:rPr>
            </w:pPr>
          </w:p>
        </w:tc>
      </w:tr>
      <w:tr w:rsidR="004C09BC" w14:paraId="110D173E" w14:textId="77777777" w:rsidTr="00685913">
        <w:trPr>
          <w:trHeight w:val="45"/>
          <w:jc w:val="center"/>
          <w:ins w:id="15662"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5663"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5664"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5665" w:author="Lee, Daewon" w:date="2020-11-10T16:17:00Z"/>
                <w:lang w:eastAsia="zh-CN"/>
              </w:rPr>
            </w:pPr>
            <w:ins w:id="15666"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5667"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5668"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5669"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5670"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5671" w:author="Lee, Daewon" w:date="2020-11-10T16:17:00Z"/>
                <w:lang w:eastAsia="zh-CN"/>
              </w:rPr>
            </w:pPr>
          </w:p>
        </w:tc>
      </w:tr>
      <w:tr w:rsidR="004C09BC" w14:paraId="1853D97E" w14:textId="77777777" w:rsidTr="00685913">
        <w:trPr>
          <w:trHeight w:val="45"/>
          <w:jc w:val="center"/>
          <w:ins w:id="15672"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5673"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5674" w:author="Lee, Daewon" w:date="2020-11-10T16:17:00Z"/>
                <w:lang w:eastAsia="zh-CN"/>
              </w:rPr>
            </w:pPr>
            <w:ins w:id="15675"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5676" w:author="Lee, Daewon" w:date="2020-11-10T16:17:00Z"/>
                <w:lang w:eastAsia="zh-CN"/>
              </w:rPr>
            </w:pPr>
            <w:ins w:id="15677"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5678"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5679"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5680"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5681"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5682" w:author="Lee, Daewon" w:date="2020-11-10T16:17:00Z"/>
                <w:lang w:eastAsia="zh-CN"/>
              </w:rPr>
            </w:pPr>
          </w:p>
        </w:tc>
      </w:tr>
      <w:tr w:rsidR="004C09BC" w14:paraId="5241EA29" w14:textId="77777777" w:rsidTr="00685913">
        <w:trPr>
          <w:trHeight w:val="45"/>
          <w:jc w:val="center"/>
          <w:ins w:id="15683"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5684"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5685"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5686" w:author="Lee, Daewon" w:date="2020-11-10T16:17:00Z"/>
                <w:lang w:eastAsia="zh-CN"/>
              </w:rPr>
            </w:pPr>
            <w:ins w:id="15687"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5688"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5689"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5690"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5691"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5692" w:author="Lee, Daewon" w:date="2020-11-10T16:17:00Z"/>
                <w:lang w:eastAsia="zh-CN"/>
              </w:rPr>
            </w:pPr>
          </w:p>
        </w:tc>
      </w:tr>
      <w:tr w:rsidR="004C09BC" w14:paraId="105CDB3A" w14:textId="77777777" w:rsidTr="00685913">
        <w:trPr>
          <w:trHeight w:val="45"/>
          <w:jc w:val="center"/>
          <w:ins w:id="15693"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5694"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5695"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5696" w:author="Lee, Daewon" w:date="2020-11-10T16:17:00Z"/>
                <w:lang w:eastAsia="zh-CN"/>
              </w:rPr>
            </w:pPr>
            <w:ins w:id="15697"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5698"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5699"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5700"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5701"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5702" w:author="Lee, Daewon" w:date="2020-11-10T16:17:00Z"/>
                <w:lang w:eastAsia="zh-CN"/>
              </w:rPr>
            </w:pPr>
          </w:p>
        </w:tc>
      </w:tr>
      <w:tr w:rsidR="004C09BC" w14:paraId="187BB262" w14:textId="77777777" w:rsidTr="00685913">
        <w:trPr>
          <w:trHeight w:val="45"/>
          <w:jc w:val="center"/>
          <w:ins w:id="15703"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5704"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5705"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5706" w:author="Lee, Daewon" w:date="2020-11-10T16:17:00Z"/>
                <w:lang w:eastAsia="zh-CN"/>
              </w:rPr>
            </w:pPr>
            <w:ins w:id="15707"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5708"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5709"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5710"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5711"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5712" w:author="Lee, Daewon" w:date="2020-11-10T16:17:00Z"/>
                <w:lang w:eastAsia="zh-CN"/>
              </w:rPr>
            </w:pPr>
          </w:p>
        </w:tc>
      </w:tr>
      <w:tr w:rsidR="004C09BC" w14:paraId="2A9F4E7E" w14:textId="77777777" w:rsidTr="00685913">
        <w:trPr>
          <w:trHeight w:val="45"/>
          <w:jc w:val="center"/>
          <w:ins w:id="15713"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5714"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5715"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5716" w:author="Lee, Daewon" w:date="2020-11-10T16:17:00Z"/>
                <w:lang w:eastAsia="zh-CN"/>
              </w:rPr>
            </w:pPr>
            <w:ins w:id="15717"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5718"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5719"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5720"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5721"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5722" w:author="Lee, Daewon" w:date="2020-11-10T16:17:00Z"/>
                <w:lang w:eastAsia="zh-CN"/>
              </w:rPr>
            </w:pPr>
          </w:p>
        </w:tc>
      </w:tr>
      <w:tr w:rsidR="004C09BC" w14:paraId="76A6FCF5" w14:textId="77777777" w:rsidTr="00685913">
        <w:trPr>
          <w:trHeight w:val="45"/>
          <w:jc w:val="center"/>
          <w:ins w:id="15723"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5724"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5725"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5726" w:author="Lee, Daewon" w:date="2020-11-10T16:17:00Z"/>
                <w:lang w:eastAsia="zh-CN"/>
              </w:rPr>
            </w:pPr>
            <w:ins w:id="15727"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5728"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5729"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5730"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5731"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5732" w:author="Lee, Daewon" w:date="2020-11-10T16:17:00Z"/>
                <w:lang w:eastAsia="zh-CN"/>
              </w:rPr>
            </w:pPr>
          </w:p>
        </w:tc>
      </w:tr>
      <w:tr w:rsidR="004C09BC" w14:paraId="16F7788C" w14:textId="77777777" w:rsidTr="00685913">
        <w:trPr>
          <w:trHeight w:val="45"/>
          <w:jc w:val="center"/>
          <w:ins w:id="15733"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5734"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5735"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5736" w:author="Lee, Daewon" w:date="2020-11-10T16:17:00Z"/>
                <w:lang w:eastAsia="zh-CN"/>
              </w:rPr>
            </w:pPr>
            <w:ins w:id="15737"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5738"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5739"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5740"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5741"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5742" w:author="Lee, Daewon" w:date="2020-11-10T16:17:00Z"/>
                <w:lang w:eastAsia="zh-CN"/>
              </w:rPr>
            </w:pPr>
          </w:p>
        </w:tc>
      </w:tr>
      <w:tr w:rsidR="004C09BC" w14:paraId="7191B344" w14:textId="77777777" w:rsidTr="00685913">
        <w:trPr>
          <w:trHeight w:val="45"/>
          <w:jc w:val="center"/>
          <w:ins w:id="15743"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5744"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5745" w:author="Lee, Daewon" w:date="2020-11-10T16:17:00Z"/>
                <w:lang w:eastAsia="zh-CN"/>
              </w:rPr>
            </w:pPr>
            <w:ins w:id="15746"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5747" w:author="Lee, Daewon" w:date="2020-11-10T16:17:00Z"/>
                <w:lang w:eastAsia="zh-CN"/>
              </w:rPr>
            </w:pPr>
            <w:ins w:id="15748"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5749" w:author="Lee, Daewon" w:date="2020-11-10T16:17:00Z"/>
                <w:lang w:eastAsia="zh-CN"/>
              </w:rPr>
            </w:pPr>
            <w:ins w:id="15750"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5751" w:author="Lee, Daewon" w:date="2020-11-10T16:17:00Z"/>
                <w:lang w:eastAsia="zh-CN"/>
              </w:rPr>
            </w:pPr>
            <w:ins w:id="15752"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5753" w:author="Lee, Daewon" w:date="2020-11-10T16:17:00Z"/>
                <w:lang w:eastAsia="zh-CN"/>
              </w:rPr>
            </w:pPr>
            <w:ins w:id="15754"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5755" w:author="Lee, Daewon" w:date="2020-11-10T16:17:00Z"/>
                <w:lang w:eastAsia="zh-CN"/>
              </w:rPr>
            </w:pPr>
            <w:ins w:id="15756"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5757" w:author="Lee, Daewon" w:date="2020-11-10T16:17:00Z"/>
                <w:lang w:eastAsia="zh-CN"/>
              </w:rPr>
            </w:pPr>
          </w:p>
        </w:tc>
      </w:tr>
      <w:tr w:rsidR="004C09BC" w14:paraId="70B5950D" w14:textId="77777777" w:rsidTr="00685913">
        <w:trPr>
          <w:trHeight w:val="45"/>
          <w:jc w:val="center"/>
          <w:ins w:id="15758"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5759"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5760"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5761" w:author="Lee, Daewon" w:date="2020-11-10T16:17:00Z"/>
                <w:lang w:eastAsia="zh-CN"/>
              </w:rPr>
            </w:pPr>
            <w:ins w:id="15762"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5763" w:author="Lee, Daewon" w:date="2020-11-10T16:17:00Z"/>
                <w:lang w:eastAsia="zh-CN"/>
              </w:rPr>
            </w:pPr>
            <w:ins w:id="15764"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5765" w:author="Lee, Daewon" w:date="2020-11-10T16:17:00Z"/>
                <w:lang w:eastAsia="zh-CN"/>
              </w:rPr>
            </w:pPr>
            <w:ins w:id="15766"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5767" w:author="Lee, Daewon" w:date="2020-11-10T16:17:00Z"/>
                <w:lang w:eastAsia="zh-CN"/>
              </w:rPr>
            </w:pPr>
            <w:ins w:id="15768"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5769" w:author="Lee, Daewon" w:date="2020-11-10T16:17:00Z"/>
                <w:lang w:eastAsia="zh-CN"/>
              </w:rPr>
            </w:pPr>
            <w:ins w:id="15770"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5771" w:author="Lee, Daewon" w:date="2020-11-10T16:17:00Z"/>
                <w:lang w:eastAsia="zh-CN"/>
              </w:rPr>
            </w:pPr>
          </w:p>
        </w:tc>
      </w:tr>
      <w:tr w:rsidR="004C09BC" w14:paraId="7ED1C26D" w14:textId="77777777" w:rsidTr="00685913">
        <w:trPr>
          <w:trHeight w:val="45"/>
          <w:jc w:val="center"/>
          <w:ins w:id="15772"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5773"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5774"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5775" w:author="Lee, Daewon" w:date="2020-11-10T16:17:00Z"/>
                <w:lang w:eastAsia="zh-CN"/>
              </w:rPr>
            </w:pPr>
            <w:ins w:id="15776"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5777" w:author="Lee, Daewon" w:date="2020-11-10T16:17:00Z"/>
                <w:lang w:eastAsia="zh-CN"/>
              </w:rPr>
            </w:pPr>
            <w:ins w:id="15778"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5779" w:author="Lee, Daewon" w:date="2020-11-10T16:17:00Z"/>
                <w:lang w:eastAsia="zh-CN"/>
              </w:rPr>
            </w:pPr>
            <w:ins w:id="15780"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5781" w:author="Lee, Daewon" w:date="2020-11-10T16:17:00Z"/>
                <w:lang w:eastAsia="zh-CN"/>
              </w:rPr>
            </w:pPr>
            <w:ins w:id="15782"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5783" w:author="Lee, Daewon" w:date="2020-11-10T16:17:00Z"/>
                <w:lang w:eastAsia="zh-CN"/>
              </w:rPr>
            </w:pPr>
            <w:ins w:id="15784"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5785" w:author="Lee, Daewon" w:date="2020-11-10T16:17:00Z"/>
                <w:lang w:eastAsia="zh-CN"/>
              </w:rPr>
            </w:pPr>
          </w:p>
        </w:tc>
      </w:tr>
      <w:tr w:rsidR="004C09BC" w14:paraId="61122EFE" w14:textId="77777777" w:rsidTr="00685913">
        <w:trPr>
          <w:trHeight w:val="45"/>
          <w:jc w:val="center"/>
          <w:ins w:id="15786"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5787"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5788"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5789" w:author="Lee, Daewon" w:date="2020-11-10T16:17:00Z"/>
                <w:lang w:eastAsia="zh-CN"/>
              </w:rPr>
            </w:pPr>
            <w:ins w:id="15790"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5791"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5792"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5793"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5794"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5795" w:author="Lee, Daewon" w:date="2020-11-10T16:17:00Z"/>
                <w:lang w:eastAsia="zh-CN"/>
              </w:rPr>
            </w:pPr>
          </w:p>
        </w:tc>
      </w:tr>
      <w:tr w:rsidR="004C09BC" w14:paraId="70EA0C06" w14:textId="77777777" w:rsidTr="00685913">
        <w:trPr>
          <w:trHeight w:val="45"/>
          <w:jc w:val="center"/>
          <w:ins w:id="15796"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5797"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5798"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5799" w:author="Lee, Daewon" w:date="2020-11-10T16:17:00Z"/>
                <w:lang w:eastAsia="zh-CN"/>
              </w:rPr>
            </w:pPr>
            <w:ins w:id="15800"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5801"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5802"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5803"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5804"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5805" w:author="Lee, Daewon" w:date="2020-11-10T16:17:00Z"/>
                <w:lang w:eastAsia="zh-CN"/>
              </w:rPr>
            </w:pPr>
          </w:p>
        </w:tc>
      </w:tr>
      <w:tr w:rsidR="004C09BC" w14:paraId="4ED2BE67" w14:textId="77777777" w:rsidTr="00685913">
        <w:trPr>
          <w:trHeight w:val="45"/>
          <w:jc w:val="center"/>
          <w:ins w:id="15806"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5807"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5808"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5809" w:author="Lee, Daewon" w:date="2020-11-10T16:17:00Z"/>
                <w:lang w:eastAsia="zh-CN"/>
              </w:rPr>
            </w:pPr>
            <w:ins w:id="15810"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5811"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5812"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5813"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5814"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5815" w:author="Lee, Daewon" w:date="2020-11-10T16:17:00Z"/>
                <w:lang w:eastAsia="zh-CN"/>
              </w:rPr>
            </w:pPr>
          </w:p>
        </w:tc>
      </w:tr>
      <w:tr w:rsidR="004C09BC" w14:paraId="65585A3F" w14:textId="77777777" w:rsidTr="00685913">
        <w:trPr>
          <w:trHeight w:val="45"/>
          <w:jc w:val="center"/>
          <w:ins w:id="15816"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5817"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5818"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5819" w:author="Lee, Daewon" w:date="2020-11-10T16:17:00Z"/>
                <w:lang w:eastAsia="zh-CN"/>
              </w:rPr>
            </w:pPr>
            <w:ins w:id="15820"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5821"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5822"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5823"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5824"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5825" w:author="Lee, Daewon" w:date="2020-11-10T16:17:00Z"/>
                <w:lang w:eastAsia="zh-CN"/>
              </w:rPr>
            </w:pPr>
          </w:p>
        </w:tc>
      </w:tr>
      <w:tr w:rsidR="004C09BC" w14:paraId="723B9EA2" w14:textId="77777777" w:rsidTr="00685913">
        <w:trPr>
          <w:trHeight w:val="45"/>
          <w:jc w:val="center"/>
          <w:ins w:id="15826" w:author="Lee, Daewon" w:date="2020-11-10T16:17:00Z"/>
        </w:trPr>
        <w:tc>
          <w:tcPr>
            <w:tcW w:w="715" w:type="dxa"/>
            <w:vMerge/>
            <w:vAlign w:val="center"/>
            <w:hideMark/>
          </w:tcPr>
          <w:p w14:paraId="098B0AD1" w14:textId="77777777" w:rsidR="004C09BC" w:rsidRDefault="004C09BC" w:rsidP="00685913">
            <w:pPr>
              <w:spacing w:after="0" w:line="280" w:lineRule="atLeast"/>
              <w:rPr>
                <w:ins w:id="15827"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5828" w:author="Lee, Daewon" w:date="2020-11-10T16:17:00Z"/>
                <w:lang w:eastAsia="zh-CN"/>
              </w:rPr>
            </w:pPr>
            <w:ins w:id="15829"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5830" w:author="Lee, Daewon" w:date="2020-11-10T16:17:00Z"/>
                <w:rFonts w:eastAsia="Yu Mincho"/>
                <w:lang w:eastAsia="zh-CN"/>
              </w:rPr>
            </w:pPr>
            <w:ins w:id="15831"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5832" w:author="Lee, Daewon" w:date="2020-11-10T16:17:00Z"/>
                <w:rFonts w:eastAsia="Yu Mincho"/>
                <w:lang w:eastAsia="zh-CN"/>
              </w:rPr>
            </w:pPr>
            <w:ins w:id="15833"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5834" w:author="Lee, Daewon" w:date="2020-11-10T16:17:00Z"/>
                <w:rFonts w:eastAsia="Yu Mincho"/>
                <w:lang w:eastAsia="zh-CN"/>
              </w:rPr>
            </w:pPr>
            <w:ins w:id="15835"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5836" w:author="Lee, Daewon" w:date="2020-11-10T16:17:00Z"/>
                <w:rFonts w:eastAsia="Yu Mincho"/>
                <w:lang w:eastAsia="zh-CN"/>
              </w:rPr>
            </w:pPr>
            <w:ins w:id="15837"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5838" w:author="Lee, Daewon" w:date="2020-11-10T16:17:00Z"/>
                <w:rFonts w:eastAsia="Yu Mincho"/>
                <w:lang w:eastAsia="zh-CN"/>
              </w:rPr>
            </w:pPr>
            <w:ins w:id="15839"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5840" w:author="Lee, Daewon" w:date="2020-11-10T16:17:00Z"/>
                <w:rFonts w:eastAsia="Yu Mincho"/>
                <w:lang w:eastAsia="zh-CN"/>
              </w:rPr>
            </w:pPr>
            <w:ins w:id="15841"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5842" w:author="Lee, Daewon" w:date="2020-11-10T16:17:00Z"/>
                <w:rFonts w:eastAsia="Yu Mincho"/>
                <w:lang w:eastAsia="zh-CN"/>
              </w:rPr>
            </w:pPr>
            <w:ins w:id="15843" w:author="Lee, Daewon" w:date="2020-11-10T16:17:00Z">
              <w:r w:rsidRPr="008B0FEE">
                <w:rPr>
                  <w:rFonts w:eastAsia="Yu Mincho"/>
                  <w:lang w:eastAsia="zh-CN"/>
                </w:rPr>
                <w:lastRenderedPageBreak/>
                <w:t>Antenna configuration for TDL: 1x2</w:t>
              </w:r>
            </w:ins>
          </w:p>
        </w:tc>
      </w:tr>
    </w:tbl>
    <w:p w14:paraId="7441985F" w14:textId="77777777" w:rsidR="004C09BC" w:rsidRDefault="004C09BC" w:rsidP="004C09BC">
      <w:pPr>
        <w:rPr>
          <w:ins w:id="15844"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5845" w:author="Lee, Daewon" w:date="2020-11-10T16:17:00Z"/>
          <w:rFonts w:eastAsiaTheme="minorEastAsia"/>
          <w:lang w:eastAsia="ko-KR"/>
        </w:rPr>
      </w:pPr>
      <w:ins w:id="15846"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5847" w:author="Lee, Daewon" w:date="2020-11-10T16:17:00Z"/>
        </w:trPr>
        <w:tc>
          <w:tcPr>
            <w:tcW w:w="715" w:type="dxa"/>
            <w:hideMark/>
          </w:tcPr>
          <w:p w14:paraId="19B378FE" w14:textId="77777777" w:rsidR="004C09BC" w:rsidRPr="001E23AD" w:rsidRDefault="004C09BC" w:rsidP="00685913">
            <w:pPr>
              <w:pStyle w:val="TAC"/>
              <w:keepNext w:val="0"/>
              <w:keepLines w:val="0"/>
              <w:rPr>
                <w:ins w:id="15848" w:author="Lee, Daewon" w:date="2020-11-10T16:17:00Z"/>
                <w:lang w:eastAsia="zh-CN"/>
              </w:rPr>
            </w:pPr>
            <w:ins w:id="15849"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5850" w:author="Lee, Daewon" w:date="2020-11-10T16:17:00Z"/>
                <w:lang w:eastAsia="zh-CN"/>
              </w:rPr>
            </w:pPr>
            <w:ins w:id="15851"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5852" w:author="Lee, Daewon" w:date="2020-11-10T16:17:00Z"/>
                <w:lang w:eastAsia="zh-CN"/>
              </w:rPr>
            </w:pPr>
            <w:ins w:id="15853"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5854" w:author="Lee, Daewon" w:date="2020-11-10T16:17:00Z"/>
                <w:lang w:eastAsia="zh-CN"/>
              </w:rPr>
            </w:pPr>
            <w:ins w:id="15855"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5856" w:author="Lee, Daewon" w:date="2020-11-10T16:17:00Z"/>
                <w:lang w:eastAsia="zh-CN"/>
              </w:rPr>
            </w:pPr>
            <w:ins w:id="15857"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5858" w:author="Lee, Daewon" w:date="2020-11-10T16:17:00Z"/>
                <w:lang w:eastAsia="zh-CN"/>
              </w:rPr>
            </w:pPr>
            <w:ins w:id="15859"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5860" w:author="Lee, Daewon" w:date="2020-11-10T16:17:00Z"/>
                <w:lang w:eastAsia="zh-CN"/>
              </w:rPr>
            </w:pPr>
            <w:ins w:id="15861"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5862" w:author="Lee, Daewon" w:date="2020-11-10T16:17:00Z"/>
                <w:lang w:eastAsia="zh-CN"/>
              </w:rPr>
            </w:pPr>
            <w:ins w:id="15863"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5864" w:author="Lee, Daewon" w:date="2020-11-10T16:17:00Z"/>
                <w:lang w:eastAsia="zh-CN"/>
              </w:rPr>
            </w:pPr>
            <w:ins w:id="15865"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5866"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5867" w:author="Lee, Daewon" w:date="2020-11-10T16:17:00Z"/>
                <w:lang w:eastAsia="zh-CN"/>
              </w:rPr>
            </w:pPr>
            <w:ins w:id="15868"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5869" w:author="Lee, Daewon" w:date="2020-11-10T16:17:00Z"/>
                <w:lang w:eastAsia="zh-CN"/>
              </w:rPr>
            </w:pPr>
            <w:ins w:id="15870"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5871" w:author="Lee, Daewon" w:date="2020-11-10T16:17:00Z"/>
                <w:lang w:eastAsia="zh-CN"/>
              </w:rPr>
            </w:pPr>
            <w:ins w:id="15872"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5873"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5874"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5875"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5876"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5877" w:author="Lee, Daewon" w:date="2020-11-10T16:17:00Z"/>
                <w:lang w:eastAsia="zh-CN"/>
              </w:rPr>
            </w:pPr>
          </w:p>
        </w:tc>
      </w:tr>
      <w:tr w:rsidR="004C09BC" w14:paraId="4E014ED9" w14:textId="77777777" w:rsidTr="00685913">
        <w:trPr>
          <w:trHeight w:val="272"/>
          <w:jc w:val="center"/>
          <w:ins w:id="15878"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5879"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5880"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5881" w:author="Lee, Daewon" w:date="2020-11-10T16:17:00Z"/>
                <w:lang w:eastAsia="zh-CN"/>
              </w:rPr>
            </w:pPr>
            <w:ins w:id="15882"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5883"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5884"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5885"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5886"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5887" w:author="Lee, Daewon" w:date="2020-11-10T16:17:00Z"/>
                <w:lang w:eastAsia="zh-CN"/>
              </w:rPr>
            </w:pPr>
          </w:p>
        </w:tc>
      </w:tr>
      <w:tr w:rsidR="004C09BC" w14:paraId="786D94C4" w14:textId="77777777" w:rsidTr="00685913">
        <w:trPr>
          <w:trHeight w:val="272"/>
          <w:jc w:val="center"/>
          <w:ins w:id="15888"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5889"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5890"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5891" w:author="Lee, Daewon" w:date="2020-11-10T16:17:00Z"/>
                <w:lang w:eastAsia="zh-CN"/>
              </w:rPr>
            </w:pPr>
            <w:ins w:id="15892"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5893"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5894"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5895"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5896"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5897" w:author="Lee, Daewon" w:date="2020-11-10T16:17:00Z"/>
                <w:lang w:eastAsia="zh-CN"/>
              </w:rPr>
            </w:pPr>
          </w:p>
        </w:tc>
      </w:tr>
      <w:tr w:rsidR="004C09BC" w14:paraId="62D70273" w14:textId="77777777" w:rsidTr="00685913">
        <w:trPr>
          <w:trHeight w:val="158"/>
          <w:jc w:val="center"/>
          <w:ins w:id="15898"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5899"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5900"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5901" w:author="Lee, Daewon" w:date="2020-11-10T16:17:00Z"/>
                <w:lang w:eastAsia="zh-CN"/>
              </w:rPr>
            </w:pPr>
            <w:ins w:id="15902"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5903"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5904"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5905"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5906"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5907" w:author="Lee, Daewon" w:date="2020-11-10T16:17:00Z"/>
                <w:lang w:eastAsia="zh-CN"/>
              </w:rPr>
            </w:pPr>
          </w:p>
        </w:tc>
      </w:tr>
      <w:tr w:rsidR="004C09BC" w14:paraId="49326EDE" w14:textId="77777777" w:rsidTr="00685913">
        <w:trPr>
          <w:trHeight w:val="45"/>
          <w:jc w:val="center"/>
          <w:ins w:id="15908"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5909"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5910"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5911" w:author="Lee, Daewon" w:date="2020-11-10T16:17:00Z"/>
                <w:lang w:eastAsia="zh-CN"/>
              </w:rPr>
            </w:pPr>
            <w:ins w:id="15912"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5913"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5914"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5915"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5916"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5917" w:author="Lee, Daewon" w:date="2020-11-10T16:17:00Z"/>
                <w:lang w:eastAsia="zh-CN"/>
              </w:rPr>
            </w:pPr>
          </w:p>
        </w:tc>
      </w:tr>
      <w:tr w:rsidR="004C09BC" w14:paraId="0A62586F" w14:textId="77777777" w:rsidTr="00685913">
        <w:trPr>
          <w:trHeight w:val="45"/>
          <w:jc w:val="center"/>
          <w:ins w:id="15918"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5919"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5920"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5921" w:author="Lee, Daewon" w:date="2020-11-10T16:17:00Z"/>
                <w:lang w:eastAsia="zh-CN"/>
              </w:rPr>
            </w:pPr>
            <w:ins w:id="15922"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5923"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5924"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5925"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5926"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5927" w:author="Lee, Daewon" w:date="2020-11-10T16:17:00Z"/>
                <w:lang w:eastAsia="zh-CN"/>
              </w:rPr>
            </w:pPr>
          </w:p>
        </w:tc>
      </w:tr>
      <w:tr w:rsidR="004C09BC" w14:paraId="707288EF" w14:textId="77777777" w:rsidTr="00685913">
        <w:trPr>
          <w:trHeight w:val="45"/>
          <w:jc w:val="center"/>
          <w:ins w:id="15928"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5929"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5930"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5931" w:author="Lee, Daewon" w:date="2020-11-10T16:17:00Z"/>
                <w:lang w:eastAsia="zh-CN"/>
              </w:rPr>
            </w:pPr>
            <w:ins w:id="15932"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5933"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5934"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5935"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5936"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5937" w:author="Lee, Daewon" w:date="2020-11-10T16:17:00Z"/>
                <w:lang w:eastAsia="zh-CN"/>
              </w:rPr>
            </w:pPr>
          </w:p>
        </w:tc>
      </w:tr>
      <w:tr w:rsidR="004C09BC" w14:paraId="47F68480" w14:textId="77777777" w:rsidTr="00685913">
        <w:trPr>
          <w:trHeight w:val="45"/>
          <w:jc w:val="center"/>
          <w:ins w:id="15938"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5939"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5940" w:author="Lee, Daewon" w:date="2020-11-10T16:17:00Z"/>
                <w:lang w:eastAsia="zh-CN"/>
              </w:rPr>
            </w:pPr>
            <w:ins w:id="15941"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5942" w:author="Lee, Daewon" w:date="2020-11-10T16:17:00Z"/>
                <w:lang w:eastAsia="zh-CN"/>
              </w:rPr>
            </w:pPr>
            <w:ins w:id="15943"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5944"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5945"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5946"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5947"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5948" w:author="Lee, Daewon" w:date="2020-11-10T16:17:00Z"/>
                <w:lang w:eastAsia="zh-CN"/>
              </w:rPr>
            </w:pPr>
          </w:p>
        </w:tc>
      </w:tr>
      <w:tr w:rsidR="004C09BC" w14:paraId="728008DA" w14:textId="77777777" w:rsidTr="00685913">
        <w:trPr>
          <w:trHeight w:val="45"/>
          <w:jc w:val="center"/>
          <w:ins w:id="15949"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5950"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5951"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5952" w:author="Lee, Daewon" w:date="2020-11-10T16:17:00Z"/>
                <w:lang w:eastAsia="zh-CN"/>
              </w:rPr>
            </w:pPr>
            <w:ins w:id="15953"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5954"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5955"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5956"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5957"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5958" w:author="Lee, Daewon" w:date="2020-11-10T16:17:00Z"/>
                <w:lang w:eastAsia="zh-CN"/>
              </w:rPr>
            </w:pPr>
          </w:p>
        </w:tc>
      </w:tr>
      <w:tr w:rsidR="004C09BC" w14:paraId="522019C5" w14:textId="77777777" w:rsidTr="00685913">
        <w:trPr>
          <w:trHeight w:val="45"/>
          <w:jc w:val="center"/>
          <w:ins w:id="15959"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5960"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5961"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5962" w:author="Lee, Daewon" w:date="2020-11-10T16:17:00Z"/>
                <w:lang w:eastAsia="zh-CN"/>
              </w:rPr>
            </w:pPr>
            <w:ins w:id="15963"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5964"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5965"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5966"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5967"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5968" w:author="Lee, Daewon" w:date="2020-11-10T16:17:00Z"/>
                <w:lang w:eastAsia="zh-CN"/>
              </w:rPr>
            </w:pPr>
          </w:p>
        </w:tc>
      </w:tr>
      <w:tr w:rsidR="004C09BC" w14:paraId="56F3D77E" w14:textId="77777777" w:rsidTr="00685913">
        <w:trPr>
          <w:trHeight w:val="45"/>
          <w:jc w:val="center"/>
          <w:ins w:id="15969"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5970"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5971"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5972" w:author="Lee, Daewon" w:date="2020-11-10T16:17:00Z"/>
                <w:lang w:eastAsia="zh-CN"/>
              </w:rPr>
            </w:pPr>
            <w:ins w:id="15973"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5974"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5975"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5976"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5977"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5978" w:author="Lee, Daewon" w:date="2020-11-10T16:17:00Z"/>
                <w:lang w:eastAsia="zh-CN"/>
              </w:rPr>
            </w:pPr>
          </w:p>
        </w:tc>
      </w:tr>
      <w:tr w:rsidR="004C09BC" w14:paraId="45530DC6" w14:textId="77777777" w:rsidTr="00685913">
        <w:trPr>
          <w:trHeight w:val="45"/>
          <w:jc w:val="center"/>
          <w:ins w:id="15979"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5980"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5981"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5982" w:author="Lee, Daewon" w:date="2020-11-10T16:17:00Z"/>
                <w:lang w:eastAsia="zh-CN"/>
              </w:rPr>
            </w:pPr>
            <w:ins w:id="15983"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5984"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5985"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5986"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5987"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5988" w:author="Lee, Daewon" w:date="2020-11-10T16:17:00Z"/>
                <w:lang w:eastAsia="zh-CN"/>
              </w:rPr>
            </w:pPr>
          </w:p>
        </w:tc>
      </w:tr>
      <w:tr w:rsidR="004C09BC" w14:paraId="0668C541" w14:textId="77777777" w:rsidTr="00685913">
        <w:trPr>
          <w:trHeight w:val="45"/>
          <w:jc w:val="center"/>
          <w:ins w:id="15989"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5990"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5991"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5992" w:author="Lee, Daewon" w:date="2020-11-10T16:17:00Z"/>
                <w:lang w:eastAsia="zh-CN"/>
              </w:rPr>
            </w:pPr>
            <w:ins w:id="15993"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5994"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5995"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5996"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5997"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5998" w:author="Lee, Daewon" w:date="2020-11-10T16:17:00Z"/>
                <w:lang w:eastAsia="zh-CN"/>
              </w:rPr>
            </w:pPr>
          </w:p>
        </w:tc>
      </w:tr>
      <w:tr w:rsidR="004C09BC" w14:paraId="1F6462C6" w14:textId="77777777" w:rsidTr="00685913">
        <w:trPr>
          <w:trHeight w:val="45"/>
          <w:jc w:val="center"/>
          <w:ins w:id="15999"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6000"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6001"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6002" w:author="Lee, Daewon" w:date="2020-11-10T16:17:00Z"/>
                <w:lang w:eastAsia="zh-CN"/>
              </w:rPr>
            </w:pPr>
            <w:ins w:id="16003"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6004"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6005"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6006"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6007"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6008" w:author="Lee, Daewon" w:date="2020-11-10T16:17:00Z"/>
                <w:lang w:eastAsia="zh-CN"/>
              </w:rPr>
            </w:pPr>
          </w:p>
        </w:tc>
      </w:tr>
      <w:tr w:rsidR="004C09BC" w14:paraId="67237756" w14:textId="77777777" w:rsidTr="00685913">
        <w:trPr>
          <w:trHeight w:val="45"/>
          <w:jc w:val="center"/>
          <w:ins w:id="16009"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6010"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6011" w:author="Lee, Daewon" w:date="2020-11-10T16:17:00Z"/>
                <w:lang w:eastAsia="zh-CN"/>
              </w:rPr>
            </w:pPr>
            <w:ins w:id="16012"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6013" w:author="Lee, Daewon" w:date="2020-11-10T16:17:00Z"/>
                <w:lang w:eastAsia="zh-CN"/>
              </w:rPr>
            </w:pPr>
            <w:ins w:id="16014"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6015" w:author="Lee, Daewon" w:date="2020-11-10T16:17:00Z"/>
                <w:lang w:eastAsia="zh-CN"/>
              </w:rPr>
            </w:pPr>
            <w:ins w:id="16016"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6017" w:author="Lee, Daewon" w:date="2020-11-10T16:17:00Z"/>
                <w:lang w:eastAsia="zh-CN"/>
              </w:rPr>
            </w:pPr>
            <w:ins w:id="16018"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6019" w:author="Lee, Daewon" w:date="2020-11-10T16:17:00Z"/>
                <w:lang w:eastAsia="zh-CN"/>
              </w:rPr>
            </w:pPr>
            <w:ins w:id="16020"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6021" w:author="Lee, Daewon" w:date="2020-11-10T16:17:00Z"/>
                <w:lang w:eastAsia="zh-CN"/>
              </w:rPr>
            </w:pPr>
            <w:ins w:id="16022"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6023" w:author="Lee, Daewon" w:date="2020-11-10T16:17:00Z"/>
                <w:lang w:eastAsia="zh-CN"/>
              </w:rPr>
            </w:pPr>
          </w:p>
        </w:tc>
      </w:tr>
      <w:tr w:rsidR="004C09BC" w14:paraId="2836EEE4" w14:textId="77777777" w:rsidTr="00685913">
        <w:trPr>
          <w:trHeight w:val="45"/>
          <w:jc w:val="center"/>
          <w:ins w:id="16024"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6025"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6026"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6027" w:author="Lee, Daewon" w:date="2020-11-10T16:17:00Z"/>
                <w:lang w:eastAsia="zh-CN"/>
              </w:rPr>
            </w:pPr>
            <w:ins w:id="16028"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6029" w:author="Lee, Daewon" w:date="2020-11-10T16:17:00Z"/>
                <w:lang w:eastAsia="zh-CN"/>
              </w:rPr>
            </w:pPr>
            <w:ins w:id="16030"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6031" w:author="Lee, Daewon" w:date="2020-11-10T16:17:00Z"/>
                <w:lang w:eastAsia="zh-CN"/>
              </w:rPr>
            </w:pPr>
            <w:ins w:id="16032"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6033" w:author="Lee, Daewon" w:date="2020-11-10T16:17:00Z"/>
                <w:lang w:eastAsia="zh-CN"/>
              </w:rPr>
            </w:pPr>
            <w:ins w:id="16034"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6035" w:author="Lee, Daewon" w:date="2020-11-10T16:17:00Z"/>
                <w:lang w:eastAsia="zh-CN"/>
              </w:rPr>
            </w:pPr>
            <w:ins w:id="16036"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6037" w:author="Lee, Daewon" w:date="2020-11-10T16:17:00Z"/>
                <w:lang w:eastAsia="zh-CN"/>
              </w:rPr>
            </w:pPr>
          </w:p>
        </w:tc>
      </w:tr>
      <w:tr w:rsidR="004C09BC" w14:paraId="67D11972" w14:textId="77777777" w:rsidTr="00685913">
        <w:trPr>
          <w:trHeight w:val="45"/>
          <w:jc w:val="center"/>
          <w:ins w:id="16038"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6039"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6040"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6041" w:author="Lee, Daewon" w:date="2020-11-10T16:17:00Z"/>
                <w:lang w:eastAsia="zh-CN"/>
              </w:rPr>
            </w:pPr>
            <w:ins w:id="16042"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6043" w:author="Lee, Daewon" w:date="2020-11-10T16:17:00Z"/>
                <w:lang w:eastAsia="zh-CN"/>
              </w:rPr>
            </w:pPr>
            <w:ins w:id="16044"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6045" w:author="Lee, Daewon" w:date="2020-11-10T16:17:00Z"/>
                <w:lang w:eastAsia="zh-CN"/>
              </w:rPr>
            </w:pPr>
            <w:ins w:id="16046"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6047" w:author="Lee, Daewon" w:date="2020-11-10T16:17:00Z"/>
                <w:lang w:eastAsia="zh-CN"/>
              </w:rPr>
            </w:pPr>
            <w:ins w:id="16048"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6049" w:author="Lee, Daewon" w:date="2020-11-10T16:17:00Z"/>
                <w:lang w:eastAsia="zh-CN"/>
              </w:rPr>
            </w:pPr>
            <w:ins w:id="16050"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6051" w:author="Lee, Daewon" w:date="2020-11-10T16:17:00Z"/>
                <w:lang w:eastAsia="zh-CN"/>
              </w:rPr>
            </w:pPr>
          </w:p>
        </w:tc>
      </w:tr>
      <w:tr w:rsidR="004C09BC" w14:paraId="354264CE" w14:textId="77777777" w:rsidTr="00685913">
        <w:trPr>
          <w:trHeight w:val="45"/>
          <w:jc w:val="center"/>
          <w:ins w:id="16052"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6053"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6054"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6055" w:author="Lee, Daewon" w:date="2020-11-10T16:17:00Z"/>
                <w:lang w:eastAsia="zh-CN"/>
              </w:rPr>
            </w:pPr>
            <w:ins w:id="16056"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6057"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6058"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6059"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6060"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6061" w:author="Lee, Daewon" w:date="2020-11-10T16:17:00Z"/>
                <w:lang w:eastAsia="zh-CN"/>
              </w:rPr>
            </w:pPr>
          </w:p>
        </w:tc>
      </w:tr>
      <w:tr w:rsidR="004C09BC" w14:paraId="47D04FD8" w14:textId="77777777" w:rsidTr="00685913">
        <w:trPr>
          <w:trHeight w:val="45"/>
          <w:jc w:val="center"/>
          <w:ins w:id="16062"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6063"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6064"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6065" w:author="Lee, Daewon" w:date="2020-11-10T16:17:00Z"/>
                <w:lang w:eastAsia="zh-CN"/>
              </w:rPr>
            </w:pPr>
            <w:ins w:id="16066"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6067"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6068"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6069"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6070"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6071" w:author="Lee, Daewon" w:date="2020-11-10T16:17:00Z"/>
                <w:lang w:eastAsia="zh-CN"/>
              </w:rPr>
            </w:pPr>
          </w:p>
        </w:tc>
      </w:tr>
      <w:tr w:rsidR="004C09BC" w14:paraId="4AEBCBBD" w14:textId="77777777" w:rsidTr="00685913">
        <w:trPr>
          <w:trHeight w:val="45"/>
          <w:jc w:val="center"/>
          <w:ins w:id="16072"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6073"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6074"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6075" w:author="Lee, Daewon" w:date="2020-11-10T16:17:00Z"/>
                <w:lang w:eastAsia="zh-CN"/>
              </w:rPr>
            </w:pPr>
            <w:ins w:id="16076"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6077"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6078"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6079"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6080"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6081" w:author="Lee, Daewon" w:date="2020-11-10T16:17:00Z"/>
                <w:lang w:eastAsia="zh-CN"/>
              </w:rPr>
            </w:pPr>
          </w:p>
        </w:tc>
      </w:tr>
      <w:tr w:rsidR="004C09BC" w14:paraId="43DF4EA7" w14:textId="77777777" w:rsidTr="00685913">
        <w:trPr>
          <w:trHeight w:val="45"/>
          <w:jc w:val="center"/>
          <w:ins w:id="16082"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6083"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6084"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6085" w:author="Lee, Daewon" w:date="2020-11-10T16:17:00Z"/>
                <w:lang w:eastAsia="zh-CN"/>
              </w:rPr>
            </w:pPr>
            <w:ins w:id="16086"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6087"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6088"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6089"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6090"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6091" w:author="Lee, Daewon" w:date="2020-11-10T16:17:00Z"/>
                <w:lang w:eastAsia="zh-CN"/>
              </w:rPr>
            </w:pPr>
          </w:p>
        </w:tc>
      </w:tr>
      <w:tr w:rsidR="004C09BC" w14:paraId="3AB7DBD6" w14:textId="77777777" w:rsidTr="00685913">
        <w:trPr>
          <w:trHeight w:val="45"/>
          <w:jc w:val="center"/>
          <w:ins w:id="16092" w:author="Lee, Daewon" w:date="2020-11-10T16:17:00Z"/>
        </w:trPr>
        <w:tc>
          <w:tcPr>
            <w:tcW w:w="715" w:type="dxa"/>
            <w:vMerge/>
            <w:vAlign w:val="center"/>
            <w:hideMark/>
          </w:tcPr>
          <w:p w14:paraId="68D9426B" w14:textId="77777777" w:rsidR="004C09BC" w:rsidRDefault="004C09BC" w:rsidP="00685913">
            <w:pPr>
              <w:spacing w:after="0" w:line="280" w:lineRule="atLeast"/>
              <w:rPr>
                <w:ins w:id="1609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6094" w:author="Lee, Daewon" w:date="2020-11-10T16:17:00Z"/>
                <w:lang w:eastAsia="zh-CN"/>
              </w:rPr>
            </w:pPr>
            <w:ins w:id="16095"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6096" w:author="Lee, Daewon" w:date="2020-11-10T16:17:00Z"/>
                <w:rFonts w:eastAsia="Yu Mincho"/>
                <w:lang w:eastAsia="zh-CN"/>
              </w:rPr>
            </w:pPr>
            <w:ins w:id="16097"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6098" w:author="Lee, Daewon" w:date="2020-11-10T16:17:00Z"/>
                <w:rFonts w:eastAsia="Yu Mincho"/>
                <w:lang w:eastAsia="zh-CN"/>
              </w:rPr>
            </w:pPr>
            <w:ins w:id="16099"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6100" w:author="Lee, Daewon" w:date="2020-11-10T16:17:00Z"/>
                <w:rFonts w:eastAsia="Yu Mincho"/>
                <w:lang w:eastAsia="zh-CN"/>
              </w:rPr>
            </w:pPr>
            <w:ins w:id="16101"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6102" w:author="Lee, Daewon" w:date="2020-11-10T16:17:00Z"/>
                <w:rFonts w:eastAsia="Yu Mincho"/>
                <w:lang w:eastAsia="zh-CN"/>
              </w:rPr>
            </w:pPr>
            <w:ins w:id="16103"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6104" w:author="Lee, Daewon" w:date="2020-11-10T16:17:00Z"/>
                <w:rFonts w:eastAsia="Yu Mincho"/>
                <w:lang w:eastAsia="zh-CN"/>
              </w:rPr>
            </w:pPr>
            <w:ins w:id="16105"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6106" w:author="Lee, Daewon" w:date="2020-11-10T16:17:00Z"/>
                <w:rFonts w:eastAsia="Yu Mincho"/>
                <w:lang w:eastAsia="zh-CN"/>
              </w:rPr>
            </w:pPr>
            <w:ins w:id="16107"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6108" w:author="Lee, Daewon" w:date="2020-11-10T16:17:00Z"/>
                <w:rFonts w:eastAsia="Yu Mincho"/>
                <w:lang w:eastAsia="zh-CN"/>
              </w:rPr>
            </w:pPr>
            <w:ins w:id="16109"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6110"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6111" w:author="Lee, Daewon" w:date="2020-11-10T16:17:00Z"/>
        </w:rPr>
      </w:pPr>
      <w:bookmarkStart w:id="16112" w:name="_Toc56024751"/>
      <w:bookmarkStart w:id="16113" w:name="_Toc56025999"/>
      <w:ins w:id="16114" w:author="Lee, Daewon" w:date="2020-11-10T16:17:00Z">
        <w:r>
          <w:t>B.1.2</w:t>
        </w:r>
        <w:r>
          <w:tab/>
          <w:t>Evaluation results for PSS/SSS</w:t>
        </w:r>
        <w:bookmarkEnd w:id="16112"/>
        <w:bookmarkEnd w:id="16113"/>
      </w:ins>
    </w:p>
    <w:p w14:paraId="43010139" w14:textId="77777777" w:rsidR="004C09BC" w:rsidRDefault="004C09BC" w:rsidP="004C09BC">
      <w:pPr>
        <w:pStyle w:val="Heading4"/>
        <w:rPr>
          <w:ins w:id="16115" w:author="Lee, Daewon" w:date="2020-11-10T16:17:00Z"/>
        </w:rPr>
      </w:pPr>
      <w:bookmarkStart w:id="16116" w:name="_Ref53490680"/>
      <w:bookmarkStart w:id="16117" w:name="_Toc56024752"/>
      <w:bookmarkStart w:id="16118" w:name="_Toc56026000"/>
      <w:ins w:id="16119" w:author="Lee, Daewon" w:date="2020-11-10T16:17:00Z">
        <w:r>
          <w:t>B.1.2.1</w:t>
        </w:r>
        <w:r>
          <w:tab/>
        </w:r>
        <w:bookmarkEnd w:id="16116"/>
        <w:r>
          <w:t>Source 1 [65]</w:t>
        </w:r>
        <w:bookmarkEnd w:id="16117"/>
        <w:bookmarkEnd w:id="16118"/>
      </w:ins>
    </w:p>
    <w:p w14:paraId="1898BB8E" w14:textId="77777777" w:rsidR="004C09BC" w:rsidRDefault="004C09BC" w:rsidP="004C09BC">
      <w:pPr>
        <w:pStyle w:val="TH"/>
        <w:rPr>
          <w:ins w:id="16120" w:author="Lee, Daewon" w:date="2020-11-10T16:17:00Z"/>
        </w:rPr>
      </w:pPr>
      <w:bookmarkStart w:id="16121" w:name="_Ref53409751"/>
      <w:bookmarkStart w:id="16122" w:name="_Ref53409745"/>
      <w:ins w:id="16123" w:author="Lee, Daewon" w:date="2020-11-10T16:17:00Z">
        <w:r>
          <w:t>Table</w:t>
        </w:r>
        <w:bookmarkEnd w:id="16121"/>
        <w:r>
          <w:t xml:space="preserve"> B.1.2.1-1: SINR in dB achieving cell ID detection probability of 90% by one-shot detection from PSS/SSS</w:t>
        </w:r>
        <w:bookmarkEnd w:id="1612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6124" w:author="Lee, Daewon" w:date="2020-11-10T16:17:00Z"/>
        </w:trPr>
        <w:tc>
          <w:tcPr>
            <w:tcW w:w="0" w:type="auto"/>
            <w:hideMark/>
          </w:tcPr>
          <w:p w14:paraId="365FF3E1" w14:textId="77777777" w:rsidR="004C09BC" w:rsidRPr="001E23AD" w:rsidRDefault="004C09BC" w:rsidP="00685913">
            <w:pPr>
              <w:pStyle w:val="TAC"/>
              <w:keepNext w:val="0"/>
              <w:keepLines w:val="0"/>
              <w:rPr>
                <w:ins w:id="16125" w:author="Lee, Daewon" w:date="2020-11-10T16:17:00Z"/>
                <w:lang w:eastAsia="zh-CN"/>
              </w:rPr>
            </w:pPr>
            <w:ins w:id="16126"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6127" w:author="Lee, Daewon" w:date="2020-11-10T16:17:00Z"/>
                <w:lang w:eastAsia="zh-CN"/>
              </w:rPr>
            </w:pPr>
            <w:ins w:id="16128"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6129" w:author="Lee, Daewon" w:date="2020-11-10T16:17:00Z"/>
                <w:lang w:eastAsia="zh-CN"/>
              </w:rPr>
            </w:pPr>
            <w:ins w:id="16130"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6131" w:author="Lee, Daewon" w:date="2020-11-10T16:17:00Z"/>
                <w:lang w:eastAsia="zh-CN"/>
              </w:rPr>
            </w:pPr>
            <w:ins w:id="16132"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6133" w:author="Lee, Daewon" w:date="2020-11-10T16:17:00Z"/>
                <w:lang w:eastAsia="zh-CN"/>
              </w:rPr>
            </w:pPr>
            <w:ins w:id="16134"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6135" w:author="Lee, Daewon" w:date="2020-11-10T16:17:00Z"/>
                <w:lang w:eastAsia="zh-CN"/>
              </w:rPr>
            </w:pPr>
            <w:ins w:id="16136"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6137" w:author="Lee, Daewon" w:date="2020-11-10T16:17:00Z"/>
                <w:lang w:eastAsia="zh-CN"/>
              </w:rPr>
            </w:pPr>
            <w:ins w:id="16138" w:author="Lee, Daewon" w:date="2020-11-10T16:17:00Z">
              <w:r w:rsidRPr="001E23AD">
                <w:rPr>
                  <w:lang w:eastAsia="zh-CN"/>
                </w:rPr>
                <w:t>960KHz</w:t>
              </w:r>
            </w:ins>
          </w:p>
        </w:tc>
      </w:tr>
      <w:tr w:rsidR="004C09BC" w14:paraId="726F0E6A" w14:textId="77777777" w:rsidTr="00685913">
        <w:trPr>
          <w:trHeight w:val="45"/>
          <w:jc w:val="center"/>
          <w:ins w:id="16139"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6140" w:author="Lee, Daewon" w:date="2020-11-10T16:17:00Z"/>
                <w:lang w:eastAsia="zh-CN"/>
              </w:rPr>
            </w:pPr>
            <w:ins w:id="16141"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6142" w:author="Lee, Daewon" w:date="2020-11-10T16:17:00Z"/>
                <w:lang w:eastAsia="zh-CN"/>
              </w:rPr>
            </w:pPr>
            <w:ins w:id="16143"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6144" w:author="Lee, Daewon" w:date="2020-11-10T16:17:00Z"/>
                <w:lang w:eastAsia="zh-CN"/>
              </w:rPr>
            </w:pPr>
            <w:ins w:id="16145"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6146" w:author="Lee, Daewon" w:date="2020-11-10T16:17:00Z"/>
                <w:lang w:eastAsia="zh-CN"/>
              </w:rPr>
            </w:pPr>
            <w:ins w:id="16147"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6148" w:author="Lee, Daewon" w:date="2020-11-10T16:17:00Z"/>
                <w:lang w:eastAsia="zh-CN"/>
              </w:rPr>
            </w:pPr>
            <w:ins w:id="16149"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6150" w:author="Lee, Daewon" w:date="2020-11-10T16:17:00Z"/>
                <w:lang w:eastAsia="zh-CN"/>
              </w:rPr>
            </w:pPr>
            <w:ins w:id="16151" w:author="Lee, Daewon" w:date="2020-11-10T16:17:00Z">
              <w:r w:rsidRPr="001E23AD">
                <w:rPr>
                  <w:lang w:eastAsia="zh-CN"/>
                </w:rPr>
                <w:t>-4.8</w:t>
              </w:r>
            </w:ins>
          </w:p>
        </w:tc>
      </w:tr>
      <w:tr w:rsidR="004C09BC" w14:paraId="506B7ECF" w14:textId="77777777" w:rsidTr="00685913">
        <w:trPr>
          <w:trHeight w:val="45"/>
          <w:jc w:val="center"/>
          <w:ins w:id="16152"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6153"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6154" w:author="Lee, Daewon" w:date="2020-11-10T16:17:00Z"/>
                <w:lang w:eastAsia="zh-CN"/>
              </w:rPr>
            </w:pPr>
            <w:ins w:id="16155"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6156" w:author="Lee, Daewon" w:date="2020-11-10T16:17:00Z"/>
                <w:lang w:eastAsia="zh-CN"/>
              </w:rPr>
            </w:pPr>
            <w:ins w:id="16157"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6158" w:author="Lee, Daewon" w:date="2020-11-10T16:17:00Z"/>
                <w:lang w:eastAsia="zh-CN"/>
              </w:rPr>
            </w:pPr>
            <w:ins w:id="16159"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6160" w:author="Lee, Daewon" w:date="2020-11-10T16:17:00Z"/>
                <w:lang w:eastAsia="zh-CN"/>
              </w:rPr>
            </w:pPr>
            <w:ins w:id="16161"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6162" w:author="Lee, Daewon" w:date="2020-11-10T16:17:00Z"/>
                <w:lang w:eastAsia="zh-CN"/>
              </w:rPr>
            </w:pPr>
            <w:ins w:id="16163" w:author="Lee, Daewon" w:date="2020-11-10T16:17:00Z">
              <w:r w:rsidRPr="001E23AD">
                <w:rPr>
                  <w:lang w:eastAsia="zh-CN"/>
                </w:rPr>
                <w:t>-4.4</w:t>
              </w:r>
            </w:ins>
          </w:p>
        </w:tc>
      </w:tr>
      <w:tr w:rsidR="004C09BC" w14:paraId="0FDFED0E" w14:textId="77777777" w:rsidTr="00685913">
        <w:trPr>
          <w:trHeight w:val="45"/>
          <w:jc w:val="center"/>
          <w:ins w:id="16164"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6165"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6166" w:author="Lee, Daewon" w:date="2020-11-10T16:17:00Z"/>
                <w:lang w:eastAsia="zh-CN"/>
              </w:rPr>
            </w:pPr>
            <w:ins w:id="16167"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6168" w:author="Lee, Daewon" w:date="2020-11-10T16:17:00Z"/>
                <w:lang w:eastAsia="zh-CN"/>
              </w:rPr>
            </w:pPr>
            <w:ins w:id="16169"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6170" w:author="Lee, Daewon" w:date="2020-11-10T16:17:00Z"/>
                <w:lang w:eastAsia="zh-CN"/>
              </w:rPr>
            </w:pPr>
            <w:ins w:id="16171"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6172" w:author="Lee, Daewon" w:date="2020-11-10T16:17:00Z"/>
                <w:lang w:eastAsia="zh-CN"/>
              </w:rPr>
            </w:pPr>
            <w:ins w:id="16173"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6174" w:author="Lee, Daewon" w:date="2020-11-10T16:17:00Z"/>
                <w:lang w:eastAsia="zh-CN"/>
              </w:rPr>
            </w:pPr>
            <w:ins w:id="16175" w:author="Lee, Daewon" w:date="2020-11-10T16:17:00Z">
              <w:r w:rsidRPr="001E23AD">
                <w:rPr>
                  <w:lang w:eastAsia="zh-CN"/>
                </w:rPr>
                <w:t>-4.3</w:t>
              </w:r>
            </w:ins>
          </w:p>
        </w:tc>
      </w:tr>
      <w:tr w:rsidR="004C09BC" w14:paraId="0562C979" w14:textId="77777777" w:rsidTr="00685913">
        <w:trPr>
          <w:trHeight w:val="45"/>
          <w:jc w:val="center"/>
          <w:ins w:id="16176"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6177"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6178" w:author="Lee, Daewon" w:date="2020-11-10T16:17:00Z"/>
                <w:lang w:eastAsia="zh-CN"/>
              </w:rPr>
            </w:pPr>
            <w:ins w:id="16179"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6180" w:author="Lee, Daewon" w:date="2020-11-10T16:17:00Z"/>
                <w:lang w:eastAsia="zh-CN"/>
              </w:rPr>
            </w:pPr>
            <w:ins w:id="16181"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6182" w:author="Lee, Daewon" w:date="2020-11-10T16:17:00Z"/>
                <w:lang w:eastAsia="zh-CN"/>
              </w:rPr>
            </w:pPr>
            <w:ins w:id="16183"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6184" w:author="Lee, Daewon" w:date="2020-11-10T16:17:00Z"/>
                <w:lang w:eastAsia="zh-CN"/>
              </w:rPr>
            </w:pPr>
            <w:ins w:id="16185"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6186" w:author="Lee, Daewon" w:date="2020-11-10T16:17:00Z"/>
                <w:lang w:eastAsia="zh-CN"/>
              </w:rPr>
            </w:pPr>
            <w:ins w:id="16187" w:author="Lee, Daewon" w:date="2020-11-10T16:17:00Z">
              <w:r w:rsidRPr="001E23AD">
                <w:rPr>
                  <w:lang w:eastAsia="zh-CN"/>
                </w:rPr>
                <w:t>-4.0</w:t>
              </w:r>
            </w:ins>
          </w:p>
        </w:tc>
      </w:tr>
      <w:tr w:rsidR="004C09BC" w14:paraId="1A122D86" w14:textId="77777777" w:rsidTr="00685913">
        <w:trPr>
          <w:trHeight w:val="45"/>
          <w:jc w:val="center"/>
          <w:ins w:id="16188"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6189"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6190" w:author="Lee, Daewon" w:date="2020-11-10T16:17:00Z"/>
                <w:lang w:eastAsia="zh-CN"/>
              </w:rPr>
            </w:pPr>
            <w:ins w:id="16191"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6192"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6193"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6194"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6195" w:author="Lee, Daewon" w:date="2020-11-10T16:17:00Z"/>
                <w:lang w:eastAsia="zh-CN"/>
              </w:rPr>
            </w:pPr>
          </w:p>
        </w:tc>
      </w:tr>
      <w:tr w:rsidR="004C09BC" w14:paraId="6096EAD6" w14:textId="77777777" w:rsidTr="00685913">
        <w:trPr>
          <w:trHeight w:val="45"/>
          <w:jc w:val="center"/>
          <w:ins w:id="16196"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6197"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6198" w:author="Lee, Daewon" w:date="2020-11-10T16:17:00Z"/>
                <w:lang w:eastAsia="zh-CN"/>
              </w:rPr>
            </w:pPr>
            <w:ins w:id="16199"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6200"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6201"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6202"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6203" w:author="Lee, Daewon" w:date="2020-11-10T16:17:00Z"/>
                <w:lang w:eastAsia="zh-CN"/>
              </w:rPr>
            </w:pPr>
          </w:p>
        </w:tc>
      </w:tr>
      <w:tr w:rsidR="004C09BC" w14:paraId="47DB5A08" w14:textId="77777777" w:rsidTr="00685913">
        <w:trPr>
          <w:trHeight w:val="45"/>
          <w:jc w:val="center"/>
          <w:ins w:id="16204"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6205"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6206" w:author="Lee, Daewon" w:date="2020-11-10T16:17:00Z"/>
                <w:lang w:eastAsia="zh-CN"/>
              </w:rPr>
            </w:pPr>
            <w:ins w:id="16207"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6208"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6209"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6210"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6211" w:author="Lee, Daewon" w:date="2020-11-10T16:17:00Z"/>
                <w:lang w:eastAsia="zh-CN"/>
              </w:rPr>
            </w:pPr>
          </w:p>
        </w:tc>
      </w:tr>
      <w:tr w:rsidR="004C09BC" w14:paraId="4F7F8B76" w14:textId="77777777" w:rsidTr="00685913">
        <w:trPr>
          <w:trHeight w:val="45"/>
          <w:jc w:val="center"/>
          <w:ins w:id="16212"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6213"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6214" w:author="Lee, Daewon" w:date="2020-11-10T16:17:00Z"/>
                <w:lang w:eastAsia="zh-CN"/>
              </w:rPr>
            </w:pPr>
            <w:ins w:id="16215"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6216"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6217"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6218"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6219" w:author="Lee, Daewon" w:date="2020-11-10T16:17:00Z"/>
                <w:lang w:eastAsia="zh-CN"/>
              </w:rPr>
            </w:pPr>
          </w:p>
        </w:tc>
      </w:tr>
      <w:tr w:rsidR="004C09BC" w14:paraId="1CF7E5AA" w14:textId="77777777" w:rsidTr="00685913">
        <w:trPr>
          <w:trHeight w:val="45"/>
          <w:jc w:val="center"/>
          <w:ins w:id="16220" w:author="Lee, Daewon" w:date="2020-11-10T16:17:00Z"/>
        </w:trPr>
        <w:tc>
          <w:tcPr>
            <w:tcW w:w="0" w:type="auto"/>
            <w:vMerge/>
            <w:vAlign w:val="center"/>
            <w:hideMark/>
          </w:tcPr>
          <w:p w14:paraId="6B15FFC3" w14:textId="77777777" w:rsidR="004C09BC" w:rsidRDefault="004C09BC" w:rsidP="00685913">
            <w:pPr>
              <w:spacing w:after="0"/>
              <w:rPr>
                <w:ins w:id="16221"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6222" w:author="Lee, Daewon" w:date="2020-11-10T16:17:00Z"/>
                <w:rFonts w:eastAsia="Yu Mincho"/>
                <w:lang w:eastAsia="zh-CN"/>
              </w:rPr>
            </w:pPr>
            <w:ins w:id="16223"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6224" w:author="Lee, Daewon" w:date="2020-11-10T16:17:00Z"/>
                <w:rFonts w:eastAsia="Yu Mincho"/>
                <w:lang w:eastAsia="zh-CN"/>
              </w:rPr>
            </w:pPr>
            <w:ins w:id="16225"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6226" w:author="Lee, Daewon" w:date="2020-11-10T16:17:00Z"/>
                <w:lang w:eastAsia="zh-CN"/>
              </w:rPr>
            </w:pPr>
            <w:ins w:id="16227"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6228" w:author="Lee, Daewon" w:date="2020-11-10T16:17:00Z"/>
                <w:lang w:eastAsia="zh-CN"/>
              </w:rPr>
            </w:pPr>
            <w:ins w:id="16229" w:author="Lee, Daewon" w:date="2020-11-10T16:17:00Z">
              <w:r w:rsidRPr="008B0FEE">
                <w:rPr>
                  <w:lang w:eastAsia="zh-CN"/>
                </w:rPr>
                <w:lastRenderedPageBreak/>
                <w:t>antenna configuration for CDL model: N/A</w:t>
              </w:r>
            </w:ins>
          </w:p>
          <w:p w14:paraId="66184F7C" w14:textId="77777777" w:rsidR="004C09BC" w:rsidRPr="008B0FEE" w:rsidRDefault="004C09BC" w:rsidP="00685913">
            <w:pPr>
              <w:pStyle w:val="TAL"/>
              <w:keepNext w:val="0"/>
              <w:keepLines w:val="0"/>
              <w:spacing w:line="276" w:lineRule="auto"/>
              <w:rPr>
                <w:ins w:id="16230" w:author="Lee, Daewon" w:date="2020-11-10T16:17:00Z"/>
                <w:lang w:eastAsia="zh-CN"/>
              </w:rPr>
            </w:pPr>
            <w:ins w:id="16231"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6232" w:author="Lee, Daewon" w:date="2020-11-10T16:17:00Z"/>
                <w:lang w:eastAsia="zh-CN"/>
              </w:rPr>
            </w:pPr>
            <w:ins w:id="16233"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6234" w:author="Lee, Daewon" w:date="2020-11-10T16:17:00Z"/>
                <w:lang w:eastAsia="zh-CN"/>
              </w:rPr>
            </w:pPr>
            <w:ins w:id="16235"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6236" w:author="Lee, Daewon" w:date="2020-11-10T16:17:00Z"/>
                <w:lang w:eastAsia="zh-CN"/>
              </w:rPr>
            </w:pPr>
            <w:ins w:id="16237" w:author="Lee, Daewon" w:date="2020-11-10T16:17:00Z">
              <w:r w:rsidRPr="008B0FEE">
                <w:rPr>
                  <w:lang w:eastAsia="zh-CN"/>
                </w:rPr>
                <w:t>Simulation duration: 5000 SS/PBCH blocks</w:t>
              </w:r>
            </w:ins>
          </w:p>
        </w:tc>
      </w:tr>
    </w:tbl>
    <w:p w14:paraId="6D32686C" w14:textId="77777777" w:rsidR="004C09BC" w:rsidRDefault="004C09BC" w:rsidP="004C09BC">
      <w:pPr>
        <w:rPr>
          <w:ins w:id="16238"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6239" w:author="Lee, Daewon" w:date="2020-11-10T16:17:00Z"/>
          <w:rFonts w:eastAsiaTheme="minorEastAsia"/>
          <w:lang w:eastAsia="ko-KR"/>
        </w:rPr>
      </w:pPr>
      <w:bookmarkStart w:id="16240" w:name="_Ref53490866"/>
      <w:ins w:id="16241" w:author="Lee, Daewon" w:date="2020-11-10T16:17:00Z">
        <w:r>
          <w:t>Table</w:t>
        </w:r>
        <w:bookmarkEnd w:id="16240"/>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6242" w:author="Lee, Daewon" w:date="2020-11-10T16:17:00Z"/>
        </w:trPr>
        <w:tc>
          <w:tcPr>
            <w:tcW w:w="800" w:type="dxa"/>
            <w:hideMark/>
          </w:tcPr>
          <w:p w14:paraId="521F1743" w14:textId="77777777" w:rsidR="004C09BC" w:rsidRPr="001E23AD" w:rsidRDefault="004C09BC" w:rsidP="00685913">
            <w:pPr>
              <w:pStyle w:val="TAC"/>
              <w:keepNext w:val="0"/>
              <w:keepLines w:val="0"/>
              <w:rPr>
                <w:ins w:id="16243" w:author="Lee, Daewon" w:date="2020-11-10T16:17:00Z"/>
                <w:lang w:eastAsia="zh-CN"/>
              </w:rPr>
            </w:pPr>
            <w:ins w:id="16244"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6245" w:author="Lee, Daewon" w:date="2020-11-10T16:17:00Z"/>
                <w:lang w:eastAsia="zh-CN"/>
              </w:rPr>
            </w:pPr>
            <w:ins w:id="16246"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6247" w:author="Lee, Daewon" w:date="2020-11-10T16:17:00Z"/>
                <w:lang w:eastAsia="zh-CN"/>
              </w:rPr>
            </w:pPr>
            <w:ins w:id="16248"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6249" w:author="Lee, Daewon" w:date="2020-11-10T16:17:00Z"/>
                <w:lang w:eastAsia="zh-CN"/>
              </w:rPr>
            </w:pPr>
            <w:ins w:id="16250"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6251" w:author="Lee, Daewon" w:date="2020-11-10T16:17:00Z"/>
                <w:lang w:eastAsia="zh-CN"/>
              </w:rPr>
            </w:pPr>
            <w:ins w:id="16252"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6253" w:author="Lee, Daewon" w:date="2020-11-10T16:17:00Z"/>
                <w:lang w:eastAsia="zh-CN"/>
              </w:rPr>
            </w:pPr>
            <w:ins w:id="16254"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6255" w:author="Lee, Daewon" w:date="2020-11-10T16:17:00Z"/>
                <w:lang w:eastAsia="zh-CN"/>
              </w:rPr>
            </w:pPr>
            <w:ins w:id="16256" w:author="Lee, Daewon" w:date="2020-11-10T16:17:00Z">
              <w:r w:rsidRPr="001E23AD">
                <w:rPr>
                  <w:lang w:eastAsia="zh-CN"/>
                </w:rPr>
                <w:t>960KHz</w:t>
              </w:r>
            </w:ins>
          </w:p>
        </w:tc>
      </w:tr>
      <w:tr w:rsidR="004C09BC" w14:paraId="77E7E83F" w14:textId="77777777" w:rsidTr="00685913">
        <w:trPr>
          <w:trHeight w:val="45"/>
          <w:jc w:val="center"/>
          <w:ins w:id="16257"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6258" w:author="Lee, Daewon" w:date="2020-11-10T16:17:00Z"/>
                <w:lang w:eastAsia="zh-CN"/>
              </w:rPr>
            </w:pPr>
            <w:ins w:id="16259"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6260" w:author="Lee, Daewon" w:date="2020-11-10T16:17:00Z"/>
                <w:lang w:eastAsia="zh-CN"/>
              </w:rPr>
            </w:pPr>
            <w:ins w:id="16261"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6262" w:author="Lee, Daewon" w:date="2020-11-10T16:17:00Z"/>
                <w:lang w:eastAsia="zh-CN"/>
              </w:rPr>
            </w:pPr>
            <w:ins w:id="16263"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6264" w:author="Lee, Daewon" w:date="2020-11-10T16:17:00Z"/>
                <w:lang w:eastAsia="zh-CN"/>
              </w:rPr>
            </w:pPr>
            <w:ins w:id="16265"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6266" w:author="Lee, Daewon" w:date="2020-11-10T16:17:00Z"/>
                <w:lang w:eastAsia="zh-CN"/>
              </w:rPr>
            </w:pPr>
            <w:ins w:id="16267"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6268" w:author="Lee, Daewon" w:date="2020-11-10T16:17:00Z"/>
                <w:lang w:eastAsia="zh-CN"/>
              </w:rPr>
            </w:pPr>
            <w:ins w:id="16269" w:author="Lee, Daewon" w:date="2020-11-10T16:17:00Z">
              <w:r w:rsidRPr="001E23AD">
                <w:rPr>
                  <w:lang w:eastAsia="zh-CN"/>
                </w:rPr>
                <w:t>-4.7</w:t>
              </w:r>
            </w:ins>
          </w:p>
        </w:tc>
      </w:tr>
      <w:tr w:rsidR="004C09BC" w14:paraId="2C010CFD" w14:textId="77777777" w:rsidTr="00685913">
        <w:trPr>
          <w:trHeight w:val="45"/>
          <w:jc w:val="center"/>
          <w:ins w:id="16270"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6271"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6272" w:author="Lee, Daewon" w:date="2020-11-10T16:17:00Z"/>
                <w:lang w:eastAsia="zh-CN"/>
              </w:rPr>
            </w:pPr>
            <w:ins w:id="16273"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6274" w:author="Lee, Daewon" w:date="2020-11-10T16:17:00Z"/>
                <w:lang w:eastAsia="zh-CN"/>
              </w:rPr>
            </w:pPr>
            <w:ins w:id="16275"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6276" w:author="Lee, Daewon" w:date="2020-11-10T16:17:00Z"/>
                <w:lang w:eastAsia="zh-CN"/>
              </w:rPr>
            </w:pPr>
            <w:ins w:id="16277"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6278" w:author="Lee, Daewon" w:date="2020-11-10T16:17:00Z"/>
                <w:lang w:eastAsia="zh-CN"/>
              </w:rPr>
            </w:pPr>
            <w:ins w:id="16279"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6280" w:author="Lee, Daewon" w:date="2020-11-10T16:17:00Z"/>
                <w:lang w:eastAsia="zh-CN"/>
              </w:rPr>
            </w:pPr>
            <w:ins w:id="16281" w:author="Lee, Daewon" w:date="2020-11-10T16:17:00Z">
              <w:r w:rsidRPr="001E23AD">
                <w:rPr>
                  <w:lang w:eastAsia="zh-CN"/>
                </w:rPr>
                <w:t>-4.1</w:t>
              </w:r>
            </w:ins>
          </w:p>
        </w:tc>
      </w:tr>
      <w:tr w:rsidR="004C09BC" w14:paraId="7321B3CF" w14:textId="77777777" w:rsidTr="00685913">
        <w:trPr>
          <w:trHeight w:val="45"/>
          <w:jc w:val="center"/>
          <w:ins w:id="16282"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6283"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6284" w:author="Lee, Daewon" w:date="2020-11-10T16:17:00Z"/>
                <w:lang w:eastAsia="zh-CN"/>
              </w:rPr>
            </w:pPr>
            <w:ins w:id="16285"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6286" w:author="Lee, Daewon" w:date="2020-11-10T16:17:00Z"/>
                <w:lang w:eastAsia="zh-CN"/>
              </w:rPr>
            </w:pPr>
            <w:ins w:id="16287"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6288" w:author="Lee, Daewon" w:date="2020-11-10T16:17:00Z"/>
                <w:lang w:eastAsia="zh-CN"/>
              </w:rPr>
            </w:pPr>
            <w:ins w:id="16289"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6290" w:author="Lee, Daewon" w:date="2020-11-10T16:17:00Z"/>
                <w:lang w:eastAsia="zh-CN"/>
              </w:rPr>
            </w:pPr>
            <w:ins w:id="16291"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6292" w:author="Lee, Daewon" w:date="2020-11-10T16:17:00Z"/>
                <w:lang w:eastAsia="zh-CN"/>
              </w:rPr>
            </w:pPr>
            <w:ins w:id="16293" w:author="Lee, Daewon" w:date="2020-11-10T16:17:00Z">
              <w:r w:rsidRPr="001E23AD">
                <w:rPr>
                  <w:lang w:eastAsia="zh-CN"/>
                </w:rPr>
                <w:t>-4.1</w:t>
              </w:r>
            </w:ins>
          </w:p>
        </w:tc>
      </w:tr>
      <w:tr w:rsidR="004C09BC" w14:paraId="2145109D" w14:textId="77777777" w:rsidTr="00685913">
        <w:trPr>
          <w:trHeight w:val="45"/>
          <w:jc w:val="center"/>
          <w:ins w:id="16294"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6295"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6296" w:author="Lee, Daewon" w:date="2020-11-10T16:17:00Z"/>
                <w:lang w:eastAsia="zh-CN"/>
              </w:rPr>
            </w:pPr>
            <w:ins w:id="16297"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6298" w:author="Lee, Daewon" w:date="2020-11-10T16:17:00Z"/>
                <w:lang w:eastAsia="zh-CN"/>
              </w:rPr>
            </w:pPr>
            <w:ins w:id="16299"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6300" w:author="Lee, Daewon" w:date="2020-11-10T16:17:00Z"/>
                <w:lang w:eastAsia="zh-CN"/>
              </w:rPr>
            </w:pPr>
            <w:ins w:id="16301"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6302" w:author="Lee, Daewon" w:date="2020-11-10T16:17:00Z"/>
                <w:lang w:eastAsia="zh-CN"/>
              </w:rPr>
            </w:pPr>
            <w:ins w:id="16303"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6304" w:author="Lee, Daewon" w:date="2020-11-10T16:17:00Z"/>
                <w:lang w:eastAsia="zh-CN"/>
              </w:rPr>
            </w:pPr>
            <w:ins w:id="16305" w:author="Lee, Daewon" w:date="2020-11-10T16:17:00Z">
              <w:r w:rsidRPr="001E23AD">
                <w:rPr>
                  <w:lang w:eastAsia="zh-CN"/>
                </w:rPr>
                <w:t>-3.9</w:t>
              </w:r>
            </w:ins>
          </w:p>
        </w:tc>
      </w:tr>
      <w:tr w:rsidR="004C09BC" w14:paraId="232FBE6A" w14:textId="77777777" w:rsidTr="00685913">
        <w:trPr>
          <w:trHeight w:val="45"/>
          <w:jc w:val="center"/>
          <w:ins w:id="16306"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6307"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6308" w:author="Lee, Daewon" w:date="2020-11-10T16:17:00Z"/>
                <w:lang w:eastAsia="zh-CN"/>
              </w:rPr>
            </w:pPr>
            <w:ins w:id="16309"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6310"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6311"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6312"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6313" w:author="Lee, Daewon" w:date="2020-11-10T16:17:00Z"/>
                <w:lang w:eastAsia="zh-CN"/>
              </w:rPr>
            </w:pPr>
          </w:p>
        </w:tc>
      </w:tr>
      <w:tr w:rsidR="004C09BC" w14:paraId="0623BE99" w14:textId="77777777" w:rsidTr="00685913">
        <w:trPr>
          <w:trHeight w:val="45"/>
          <w:jc w:val="center"/>
          <w:ins w:id="16314"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6315"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6316" w:author="Lee, Daewon" w:date="2020-11-10T16:17:00Z"/>
                <w:lang w:eastAsia="zh-CN"/>
              </w:rPr>
            </w:pPr>
            <w:ins w:id="16317"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6318"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6319"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6320"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6321" w:author="Lee, Daewon" w:date="2020-11-10T16:17:00Z"/>
                <w:lang w:eastAsia="zh-CN"/>
              </w:rPr>
            </w:pPr>
          </w:p>
        </w:tc>
      </w:tr>
      <w:tr w:rsidR="004C09BC" w14:paraId="4C84D9DB" w14:textId="77777777" w:rsidTr="00685913">
        <w:trPr>
          <w:trHeight w:val="45"/>
          <w:jc w:val="center"/>
          <w:ins w:id="16322"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6323"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6324" w:author="Lee, Daewon" w:date="2020-11-10T16:17:00Z"/>
                <w:lang w:eastAsia="zh-CN"/>
              </w:rPr>
            </w:pPr>
            <w:ins w:id="16325"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6326"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6327"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6328"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6329" w:author="Lee, Daewon" w:date="2020-11-10T16:17:00Z"/>
                <w:lang w:eastAsia="zh-CN"/>
              </w:rPr>
            </w:pPr>
          </w:p>
        </w:tc>
      </w:tr>
      <w:tr w:rsidR="004C09BC" w14:paraId="60D56B69" w14:textId="77777777" w:rsidTr="00685913">
        <w:trPr>
          <w:trHeight w:val="45"/>
          <w:jc w:val="center"/>
          <w:ins w:id="16330"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6331"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6332" w:author="Lee, Daewon" w:date="2020-11-10T16:17:00Z"/>
                <w:lang w:eastAsia="zh-CN"/>
              </w:rPr>
            </w:pPr>
            <w:ins w:id="16333"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6334"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6335"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6336"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6337" w:author="Lee, Daewon" w:date="2020-11-10T16:17:00Z"/>
                <w:lang w:eastAsia="zh-CN"/>
              </w:rPr>
            </w:pPr>
          </w:p>
        </w:tc>
      </w:tr>
      <w:tr w:rsidR="004C09BC" w14:paraId="1C75F274" w14:textId="77777777" w:rsidTr="00685913">
        <w:trPr>
          <w:trHeight w:val="45"/>
          <w:jc w:val="center"/>
          <w:ins w:id="16338" w:author="Lee, Daewon" w:date="2020-11-10T16:17:00Z"/>
        </w:trPr>
        <w:tc>
          <w:tcPr>
            <w:tcW w:w="800" w:type="dxa"/>
            <w:vMerge/>
            <w:vAlign w:val="center"/>
            <w:hideMark/>
          </w:tcPr>
          <w:p w14:paraId="76867727" w14:textId="77777777" w:rsidR="004C09BC" w:rsidRDefault="004C09BC" w:rsidP="00685913">
            <w:pPr>
              <w:spacing w:after="0"/>
              <w:rPr>
                <w:ins w:id="16339"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6340" w:author="Lee, Daewon" w:date="2020-11-10T16:17:00Z"/>
                <w:rFonts w:eastAsia="Yu Mincho"/>
                <w:lang w:eastAsia="zh-CN"/>
              </w:rPr>
            </w:pPr>
            <w:ins w:id="16341"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6342" w:author="Lee, Daewon" w:date="2020-11-10T16:17:00Z"/>
                <w:rFonts w:eastAsia="Yu Mincho"/>
                <w:lang w:eastAsia="zh-CN"/>
              </w:rPr>
            </w:pPr>
            <w:ins w:id="16343"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6344" w:author="Lee, Daewon" w:date="2020-11-10T16:17:00Z"/>
                <w:lang w:eastAsia="zh-CN"/>
              </w:rPr>
            </w:pPr>
            <w:ins w:id="16345"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6346" w:author="Lee, Daewon" w:date="2020-11-10T16:17:00Z"/>
                <w:lang w:eastAsia="zh-CN"/>
              </w:rPr>
            </w:pPr>
            <w:ins w:id="16347"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6348" w:author="Lee, Daewon" w:date="2020-11-10T16:17:00Z"/>
                <w:lang w:eastAsia="zh-CN"/>
              </w:rPr>
            </w:pPr>
            <w:ins w:id="16349"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6350" w:author="Lee, Daewon" w:date="2020-11-10T16:17:00Z"/>
                <w:lang w:eastAsia="zh-CN"/>
              </w:rPr>
            </w:pPr>
            <w:ins w:id="16351"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6352" w:author="Lee, Daewon" w:date="2020-11-10T16:17:00Z"/>
                <w:lang w:eastAsia="zh-CN"/>
              </w:rPr>
            </w:pPr>
            <w:ins w:id="16353"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6354" w:author="Lee, Daewon" w:date="2020-11-10T16:17:00Z"/>
                <w:lang w:eastAsia="zh-CN"/>
              </w:rPr>
            </w:pPr>
            <w:ins w:id="16355"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6356" w:author="Lee, Daewon" w:date="2020-11-10T16:17:00Z"/>
                <w:lang w:eastAsia="zh-CN"/>
              </w:rPr>
            </w:pPr>
            <w:ins w:id="16357"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6358" w:author="Lee, Daewon" w:date="2020-11-10T16:17:00Z"/>
                <w:lang w:eastAsia="zh-CN"/>
              </w:rPr>
            </w:pPr>
            <w:ins w:id="16359" w:author="Lee, Daewon" w:date="2020-11-10T16:17:00Z">
              <w:r w:rsidRPr="008B0FEE">
                <w:rPr>
                  <w:lang w:eastAsia="zh-CN"/>
                </w:rPr>
                <w:t>Simulation duration: 5000 SS/PBCH blocks</w:t>
              </w:r>
            </w:ins>
          </w:p>
        </w:tc>
      </w:tr>
    </w:tbl>
    <w:p w14:paraId="73E2FAF8" w14:textId="77777777" w:rsidR="004C09BC" w:rsidRDefault="004C09BC" w:rsidP="004C09BC">
      <w:pPr>
        <w:rPr>
          <w:ins w:id="16360"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6361" w:author="Lee, Daewon" w:date="2020-11-10T16:17:00Z"/>
          <w:rFonts w:eastAsiaTheme="minorEastAsia"/>
          <w:lang w:eastAsia="ko-KR"/>
        </w:rPr>
      </w:pPr>
      <w:ins w:id="16362"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6363" w:author="Lee, Daewon" w:date="2020-11-10T16:17:00Z"/>
        </w:trPr>
        <w:tc>
          <w:tcPr>
            <w:tcW w:w="782" w:type="dxa"/>
            <w:hideMark/>
          </w:tcPr>
          <w:p w14:paraId="019B40B6" w14:textId="77777777" w:rsidR="004C09BC" w:rsidRPr="001E23AD" w:rsidRDefault="004C09BC" w:rsidP="00685913">
            <w:pPr>
              <w:pStyle w:val="TAC"/>
              <w:keepNext w:val="0"/>
              <w:keepLines w:val="0"/>
              <w:rPr>
                <w:ins w:id="16364" w:author="Lee, Daewon" w:date="2020-11-10T16:17:00Z"/>
                <w:lang w:eastAsia="zh-CN"/>
              </w:rPr>
            </w:pPr>
            <w:ins w:id="16365"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6366" w:author="Lee, Daewon" w:date="2020-11-10T16:17:00Z"/>
                <w:lang w:eastAsia="zh-CN"/>
              </w:rPr>
            </w:pPr>
            <w:ins w:id="16367"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6368" w:author="Lee, Daewon" w:date="2020-11-10T16:17:00Z"/>
                <w:lang w:eastAsia="zh-CN"/>
              </w:rPr>
            </w:pPr>
            <w:ins w:id="16369"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6370" w:author="Lee, Daewon" w:date="2020-11-10T16:17:00Z"/>
                <w:lang w:eastAsia="zh-CN"/>
              </w:rPr>
            </w:pPr>
            <w:ins w:id="16371"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6372" w:author="Lee, Daewon" w:date="2020-11-10T16:17:00Z"/>
                <w:lang w:eastAsia="zh-CN"/>
              </w:rPr>
            </w:pPr>
            <w:ins w:id="16373"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6374" w:author="Lee, Daewon" w:date="2020-11-10T16:17:00Z"/>
                <w:lang w:eastAsia="zh-CN"/>
              </w:rPr>
            </w:pPr>
            <w:ins w:id="16375"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6376" w:author="Lee, Daewon" w:date="2020-11-10T16:17:00Z"/>
                <w:lang w:eastAsia="zh-CN"/>
              </w:rPr>
            </w:pPr>
            <w:ins w:id="16377" w:author="Lee, Daewon" w:date="2020-11-10T16:17:00Z">
              <w:r w:rsidRPr="001E23AD">
                <w:rPr>
                  <w:lang w:eastAsia="zh-CN"/>
                </w:rPr>
                <w:t>960KHz</w:t>
              </w:r>
            </w:ins>
          </w:p>
        </w:tc>
      </w:tr>
      <w:tr w:rsidR="004C09BC" w14:paraId="7D938804" w14:textId="77777777" w:rsidTr="00685913">
        <w:trPr>
          <w:trHeight w:val="40"/>
          <w:jc w:val="center"/>
          <w:ins w:id="16378"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6379" w:author="Lee, Daewon" w:date="2020-11-10T16:17:00Z"/>
                <w:lang w:eastAsia="zh-CN"/>
              </w:rPr>
            </w:pPr>
            <w:ins w:id="16380"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6381" w:author="Lee, Daewon" w:date="2020-11-10T16:17:00Z"/>
                <w:lang w:eastAsia="zh-CN"/>
              </w:rPr>
            </w:pPr>
            <w:ins w:id="16382"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6383" w:author="Lee, Daewon" w:date="2020-11-10T16:17:00Z"/>
                <w:lang w:eastAsia="zh-CN"/>
              </w:rPr>
            </w:pPr>
            <w:ins w:id="16384"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6385" w:author="Lee, Daewon" w:date="2020-11-10T16:17:00Z"/>
                <w:lang w:eastAsia="zh-CN"/>
              </w:rPr>
            </w:pPr>
            <w:ins w:id="16386"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6387" w:author="Lee, Daewon" w:date="2020-11-10T16:17:00Z"/>
                <w:lang w:eastAsia="zh-CN"/>
              </w:rPr>
            </w:pPr>
            <w:ins w:id="16388"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6389" w:author="Lee, Daewon" w:date="2020-11-10T16:17:00Z"/>
                <w:lang w:eastAsia="zh-CN"/>
              </w:rPr>
            </w:pPr>
            <w:ins w:id="16390" w:author="Lee, Daewon" w:date="2020-11-10T16:17:00Z">
              <w:r w:rsidRPr="001E23AD">
                <w:rPr>
                  <w:lang w:eastAsia="zh-CN"/>
                </w:rPr>
                <w:t>-9.8</w:t>
              </w:r>
            </w:ins>
          </w:p>
        </w:tc>
      </w:tr>
      <w:tr w:rsidR="004C09BC" w14:paraId="28D2CE44" w14:textId="77777777" w:rsidTr="00685913">
        <w:trPr>
          <w:trHeight w:val="40"/>
          <w:jc w:val="center"/>
          <w:ins w:id="16391"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6392"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6393" w:author="Lee, Daewon" w:date="2020-11-10T16:17:00Z"/>
                <w:lang w:eastAsia="zh-CN"/>
              </w:rPr>
            </w:pPr>
            <w:ins w:id="16394"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6395" w:author="Lee, Daewon" w:date="2020-11-10T16:17:00Z"/>
                <w:lang w:eastAsia="zh-CN"/>
              </w:rPr>
            </w:pPr>
            <w:ins w:id="16396"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6397" w:author="Lee, Daewon" w:date="2020-11-10T16:17:00Z"/>
                <w:lang w:eastAsia="zh-CN"/>
              </w:rPr>
            </w:pPr>
            <w:ins w:id="16398"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6399" w:author="Lee, Daewon" w:date="2020-11-10T16:17:00Z"/>
                <w:lang w:eastAsia="zh-CN"/>
              </w:rPr>
            </w:pPr>
            <w:ins w:id="16400"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6401" w:author="Lee, Daewon" w:date="2020-11-10T16:17:00Z"/>
                <w:lang w:eastAsia="zh-CN"/>
              </w:rPr>
            </w:pPr>
            <w:ins w:id="16402" w:author="Lee, Daewon" w:date="2020-11-10T16:17:00Z">
              <w:r w:rsidRPr="001E23AD">
                <w:rPr>
                  <w:lang w:eastAsia="zh-CN"/>
                </w:rPr>
                <w:t>-9.5</w:t>
              </w:r>
            </w:ins>
          </w:p>
        </w:tc>
      </w:tr>
      <w:tr w:rsidR="004C09BC" w14:paraId="3804D16F" w14:textId="77777777" w:rsidTr="00685913">
        <w:trPr>
          <w:trHeight w:val="40"/>
          <w:jc w:val="center"/>
          <w:ins w:id="16403"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6404"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6405" w:author="Lee, Daewon" w:date="2020-11-10T16:17:00Z"/>
                <w:lang w:eastAsia="zh-CN"/>
              </w:rPr>
            </w:pPr>
            <w:ins w:id="16406"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6407" w:author="Lee, Daewon" w:date="2020-11-10T16:17:00Z"/>
                <w:lang w:eastAsia="zh-CN"/>
              </w:rPr>
            </w:pPr>
            <w:ins w:id="16408"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6409" w:author="Lee, Daewon" w:date="2020-11-10T16:17:00Z"/>
                <w:lang w:eastAsia="zh-CN"/>
              </w:rPr>
            </w:pPr>
            <w:ins w:id="16410"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6411" w:author="Lee, Daewon" w:date="2020-11-10T16:17:00Z"/>
                <w:lang w:eastAsia="zh-CN"/>
              </w:rPr>
            </w:pPr>
            <w:ins w:id="16412"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6413" w:author="Lee, Daewon" w:date="2020-11-10T16:17:00Z"/>
                <w:lang w:eastAsia="zh-CN"/>
              </w:rPr>
            </w:pPr>
            <w:ins w:id="16414" w:author="Lee, Daewon" w:date="2020-11-10T16:17:00Z">
              <w:r w:rsidRPr="001E23AD">
                <w:rPr>
                  <w:lang w:eastAsia="zh-CN"/>
                </w:rPr>
                <w:t>-8.9</w:t>
              </w:r>
            </w:ins>
          </w:p>
        </w:tc>
      </w:tr>
      <w:tr w:rsidR="004C09BC" w14:paraId="455C01A3" w14:textId="77777777" w:rsidTr="00685913">
        <w:trPr>
          <w:trHeight w:val="40"/>
          <w:jc w:val="center"/>
          <w:ins w:id="16415"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6416"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6417" w:author="Lee, Daewon" w:date="2020-11-10T16:17:00Z"/>
                <w:lang w:eastAsia="zh-CN"/>
              </w:rPr>
            </w:pPr>
            <w:ins w:id="16418"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6419" w:author="Lee, Daewon" w:date="2020-11-10T16:17:00Z"/>
                <w:lang w:eastAsia="zh-CN"/>
              </w:rPr>
            </w:pPr>
            <w:ins w:id="16420"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6421" w:author="Lee, Daewon" w:date="2020-11-10T16:17:00Z"/>
                <w:lang w:eastAsia="zh-CN"/>
              </w:rPr>
            </w:pPr>
            <w:ins w:id="16422"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6423" w:author="Lee, Daewon" w:date="2020-11-10T16:17:00Z"/>
                <w:lang w:eastAsia="zh-CN"/>
              </w:rPr>
            </w:pPr>
            <w:ins w:id="16424"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6425" w:author="Lee, Daewon" w:date="2020-11-10T16:17:00Z"/>
                <w:lang w:eastAsia="zh-CN"/>
              </w:rPr>
            </w:pPr>
            <w:ins w:id="16426" w:author="Lee, Daewon" w:date="2020-11-10T16:17:00Z">
              <w:r w:rsidRPr="001E23AD">
                <w:rPr>
                  <w:lang w:eastAsia="zh-CN"/>
                </w:rPr>
                <w:t>-8.3</w:t>
              </w:r>
            </w:ins>
          </w:p>
        </w:tc>
      </w:tr>
      <w:tr w:rsidR="004C09BC" w14:paraId="2F1CDA27" w14:textId="77777777" w:rsidTr="00685913">
        <w:trPr>
          <w:trHeight w:val="40"/>
          <w:jc w:val="center"/>
          <w:ins w:id="16427"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6428"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6429" w:author="Lee, Daewon" w:date="2020-11-10T16:17:00Z"/>
                <w:lang w:eastAsia="zh-CN"/>
              </w:rPr>
            </w:pPr>
            <w:ins w:id="16430"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6431"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6432"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6433"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6434" w:author="Lee, Daewon" w:date="2020-11-10T16:17:00Z"/>
                <w:lang w:eastAsia="zh-CN"/>
              </w:rPr>
            </w:pPr>
          </w:p>
        </w:tc>
      </w:tr>
      <w:tr w:rsidR="004C09BC" w14:paraId="4EA16043" w14:textId="77777777" w:rsidTr="00685913">
        <w:trPr>
          <w:trHeight w:val="40"/>
          <w:jc w:val="center"/>
          <w:ins w:id="16435"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6436"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6437" w:author="Lee, Daewon" w:date="2020-11-10T16:17:00Z"/>
                <w:lang w:eastAsia="zh-CN"/>
              </w:rPr>
            </w:pPr>
            <w:ins w:id="16438"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6439"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6440"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6441"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6442" w:author="Lee, Daewon" w:date="2020-11-10T16:17:00Z"/>
                <w:lang w:eastAsia="zh-CN"/>
              </w:rPr>
            </w:pPr>
          </w:p>
        </w:tc>
      </w:tr>
      <w:tr w:rsidR="004C09BC" w14:paraId="7B6883C3" w14:textId="77777777" w:rsidTr="00685913">
        <w:trPr>
          <w:trHeight w:val="40"/>
          <w:jc w:val="center"/>
          <w:ins w:id="16443"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6444"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6445" w:author="Lee, Daewon" w:date="2020-11-10T16:17:00Z"/>
                <w:lang w:eastAsia="zh-CN"/>
              </w:rPr>
            </w:pPr>
            <w:ins w:id="16446"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6447"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6448"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6449"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6450" w:author="Lee, Daewon" w:date="2020-11-10T16:17:00Z"/>
                <w:lang w:eastAsia="zh-CN"/>
              </w:rPr>
            </w:pPr>
          </w:p>
        </w:tc>
      </w:tr>
      <w:tr w:rsidR="004C09BC" w14:paraId="70E1B590" w14:textId="77777777" w:rsidTr="00685913">
        <w:trPr>
          <w:trHeight w:val="40"/>
          <w:jc w:val="center"/>
          <w:ins w:id="16451"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6452"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6453" w:author="Lee, Daewon" w:date="2020-11-10T16:17:00Z"/>
                <w:lang w:eastAsia="zh-CN"/>
              </w:rPr>
            </w:pPr>
            <w:ins w:id="16454"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6455"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6456"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6457"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6458" w:author="Lee, Daewon" w:date="2020-11-10T16:17:00Z"/>
                <w:lang w:eastAsia="zh-CN"/>
              </w:rPr>
            </w:pPr>
          </w:p>
        </w:tc>
      </w:tr>
      <w:tr w:rsidR="004C09BC" w14:paraId="1ADF1DC9" w14:textId="77777777" w:rsidTr="00685913">
        <w:trPr>
          <w:trHeight w:val="40"/>
          <w:jc w:val="center"/>
          <w:ins w:id="16459" w:author="Lee, Daewon" w:date="2020-11-10T16:17:00Z"/>
        </w:trPr>
        <w:tc>
          <w:tcPr>
            <w:tcW w:w="782" w:type="dxa"/>
            <w:vMerge/>
            <w:vAlign w:val="center"/>
            <w:hideMark/>
          </w:tcPr>
          <w:p w14:paraId="1DFF5B49" w14:textId="77777777" w:rsidR="004C09BC" w:rsidRDefault="004C09BC" w:rsidP="00685913">
            <w:pPr>
              <w:spacing w:after="0"/>
              <w:rPr>
                <w:ins w:id="16460"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6461" w:author="Lee, Daewon" w:date="2020-11-10T16:17:00Z"/>
                <w:rFonts w:eastAsia="Yu Mincho"/>
                <w:lang w:eastAsia="zh-CN"/>
              </w:rPr>
            </w:pPr>
            <w:ins w:id="16462"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6463" w:author="Lee, Daewon" w:date="2020-11-10T16:17:00Z"/>
                <w:rFonts w:eastAsia="Yu Mincho"/>
                <w:lang w:eastAsia="zh-CN"/>
              </w:rPr>
            </w:pPr>
            <w:ins w:id="16464"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6465" w:author="Lee, Daewon" w:date="2020-11-10T16:17:00Z"/>
                <w:lang w:eastAsia="zh-CN"/>
              </w:rPr>
            </w:pPr>
            <w:ins w:id="16466"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6467" w:author="Lee, Daewon" w:date="2020-11-10T16:17:00Z"/>
                <w:lang w:eastAsia="zh-CN"/>
              </w:rPr>
            </w:pPr>
            <w:ins w:id="16468"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6469" w:author="Lee, Daewon" w:date="2020-11-10T16:17:00Z"/>
                <w:lang w:eastAsia="zh-CN"/>
              </w:rPr>
            </w:pPr>
            <w:ins w:id="16470"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6471" w:author="Lee, Daewon" w:date="2020-11-10T16:17:00Z"/>
                <w:lang w:eastAsia="zh-CN"/>
              </w:rPr>
            </w:pPr>
            <w:ins w:id="16472"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6473" w:author="Lee, Daewon" w:date="2020-11-10T16:17:00Z"/>
                <w:lang w:eastAsia="zh-CN"/>
              </w:rPr>
            </w:pPr>
            <w:ins w:id="16474" w:author="Lee, Daewon" w:date="2020-11-10T16:17:00Z">
              <w:r w:rsidRPr="008B0FEE">
                <w:rPr>
                  <w:rFonts w:eastAsia="Yu Mincho"/>
                  <w:lang w:eastAsia="zh-CN"/>
                </w:rPr>
                <w:lastRenderedPageBreak/>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6475" w:author="Lee, Daewon" w:date="2020-11-10T16:17:00Z"/>
                <w:lang w:eastAsia="zh-CN"/>
              </w:rPr>
            </w:pPr>
            <w:ins w:id="16476"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6477" w:author="Lee, Daewon" w:date="2020-11-10T16:17:00Z"/>
                <w:lang w:eastAsia="zh-CN"/>
              </w:rPr>
            </w:pPr>
            <w:ins w:id="16478"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6479" w:author="Lee, Daewon" w:date="2020-11-10T16:17:00Z"/>
                <w:lang w:eastAsia="zh-CN"/>
              </w:rPr>
            </w:pPr>
            <w:ins w:id="16480" w:author="Lee, Daewon" w:date="2020-11-10T16:17:00Z">
              <w:r w:rsidRPr="008B0FEE">
                <w:rPr>
                  <w:lang w:eastAsia="zh-CN"/>
                </w:rPr>
                <w:t>Simulation duration: 5000 SS/PBCH blocks</w:t>
              </w:r>
            </w:ins>
          </w:p>
        </w:tc>
      </w:tr>
    </w:tbl>
    <w:p w14:paraId="7C865ECA" w14:textId="77777777" w:rsidR="004C09BC" w:rsidRDefault="004C09BC" w:rsidP="004C09BC">
      <w:pPr>
        <w:rPr>
          <w:ins w:id="16481" w:author="Lee, Daewon" w:date="2020-11-10T16:17:00Z"/>
          <w:rFonts w:ascii="Arial" w:eastAsia="Malgun Gothic" w:hAnsi="Arial" w:cs="Arial"/>
          <w:sz w:val="18"/>
          <w:szCs w:val="18"/>
          <w:lang w:eastAsia="ko-KR"/>
        </w:rPr>
      </w:pPr>
    </w:p>
    <w:p w14:paraId="49EF631E" w14:textId="77777777" w:rsidR="004C09BC" w:rsidRPr="00403B6C" w:rsidRDefault="004C09BC" w:rsidP="004C09BC">
      <w:pPr>
        <w:pStyle w:val="TH"/>
        <w:rPr>
          <w:ins w:id="16482" w:author="Lee, Daewon" w:date="2020-11-10T16:17:00Z"/>
          <w:rFonts w:eastAsia="Times New Roman"/>
        </w:rPr>
      </w:pPr>
      <w:bookmarkStart w:id="16483" w:name="_Ref53502140"/>
      <w:ins w:id="16484" w:author="Lee, Daewon" w:date="2020-11-10T16:17:00Z">
        <w:r w:rsidRPr="00403B6C">
          <w:rPr>
            <w:rFonts w:eastAsia="Times New Roman"/>
          </w:rPr>
          <w:t>Table</w:t>
        </w:r>
        <w:bookmarkEnd w:id="16483"/>
        <w:r w:rsidRPr="00403B6C">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6485"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6486" w:author="Lee, Daewon" w:date="2020-11-10T16:17:00Z"/>
                <w:lang w:eastAsia="zh-CN"/>
              </w:rPr>
            </w:pPr>
            <w:ins w:id="16487"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6488" w:author="Lee, Daewon" w:date="2020-11-10T16:17:00Z"/>
                <w:lang w:eastAsia="zh-CN"/>
              </w:rPr>
            </w:pPr>
            <w:ins w:id="16489"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6490" w:author="Lee, Daewon" w:date="2020-11-10T16:17:00Z"/>
                <w:lang w:eastAsia="zh-CN"/>
              </w:rPr>
            </w:pPr>
            <w:ins w:id="16491"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6492" w:author="Lee, Daewon" w:date="2020-11-10T16:17:00Z"/>
                <w:lang w:eastAsia="zh-CN"/>
              </w:rPr>
            </w:pPr>
            <w:ins w:id="16493"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6494" w:author="Lee, Daewon" w:date="2020-11-10T16:17:00Z"/>
                <w:lang w:eastAsia="zh-CN"/>
              </w:rPr>
            </w:pPr>
            <w:ins w:id="16495"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6496" w:author="Lee, Daewon" w:date="2020-11-10T16:17:00Z"/>
                <w:lang w:eastAsia="zh-CN"/>
              </w:rPr>
            </w:pPr>
            <w:ins w:id="16497" w:author="Lee, Daewon" w:date="2020-11-10T16:17:00Z">
              <w:r w:rsidRPr="001E23AD">
                <w:rPr>
                  <w:lang w:eastAsia="zh-CN"/>
                </w:rPr>
                <w:t>1 tx-try</w:t>
              </w:r>
            </w:ins>
          </w:p>
        </w:tc>
      </w:tr>
      <w:tr w:rsidR="005971A1" w14:paraId="58AB0BCC" w14:textId="77777777" w:rsidTr="00685913">
        <w:trPr>
          <w:trHeight w:val="300"/>
          <w:jc w:val="center"/>
          <w:ins w:id="16498"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6499"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6500" w:author="Lee, Daewon" w:date="2020-11-10T16:17:00Z"/>
                <w:lang w:eastAsia="zh-CN"/>
              </w:rPr>
            </w:pPr>
            <w:ins w:id="16501"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6502" w:author="Lee, Daewon" w:date="2020-11-10T16:17:00Z"/>
                <w:lang w:eastAsia="zh-CN"/>
              </w:rPr>
            </w:pPr>
            <w:ins w:id="16503"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6504" w:author="Lee, Daewon" w:date="2020-11-10T16:17:00Z"/>
                <w:lang w:eastAsia="zh-CN"/>
              </w:rPr>
            </w:pPr>
            <w:ins w:id="16505"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6506" w:author="Lee, Daewon" w:date="2020-11-10T16:17:00Z"/>
                <w:lang w:eastAsia="zh-CN"/>
              </w:rPr>
            </w:pPr>
            <w:ins w:id="16507"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6508" w:author="Lee, Daewon" w:date="2020-11-10T16:17:00Z"/>
                <w:lang w:eastAsia="zh-CN"/>
              </w:rPr>
            </w:pPr>
            <w:ins w:id="16509" w:author="Lee, Daewon" w:date="2020-11-10T16:17:00Z">
              <w:r w:rsidRPr="001E23AD">
                <w:rPr>
                  <w:lang w:eastAsia="zh-CN"/>
                </w:rPr>
                <w:t>20</w:t>
              </w:r>
            </w:ins>
          </w:p>
        </w:tc>
      </w:tr>
      <w:tr w:rsidR="005971A1" w14:paraId="5379227B" w14:textId="77777777" w:rsidTr="00685913">
        <w:trPr>
          <w:trHeight w:val="300"/>
          <w:jc w:val="center"/>
          <w:ins w:id="16510"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6511"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6512" w:author="Lee, Daewon" w:date="2020-11-10T16:17:00Z"/>
                <w:lang w:eastAsia="zh-CN"/>
              </w:rPr>
            </w:pPr>
            <w:ins w:id="16513"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6514" w:author="Lee, Daewon" w:date="2020-11-10T16:17:00Z"/>
                <w:lang w:eastAsia="zh-CN"/>
              </w:rPr>
            </w:pPr>
            <w:ins w:id="16515"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6516" w:author="Lee, Daewon" w:date="2020-11-10T16:17:00Z"/>
                <w:lang w:eastAsia="zh-CN"/>
              </w:rPr>
            </w:pPr>
            <w:ins w:id="16517"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6518" w:author="Lee, Daewon" w:date="2020-11-10T16:17:00Z"/>
                <w:lang w:eastAsia="zh-CN"/>
              </w:rPr>
            </w:pPr>
            <w:ins w:id="16519"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6520" w:author="Lee, Daewon" w:date="2020-11-10T16:17:00Z"/>
                <w:lang w:eastAsia="zh-CN"/>
              </w:rPr>
            </w:pPr>
            <w:ins w:id="16521" w:author="Lee, Daewon" w:date="2020-11-10T16:17:00Z">
              <w:r w:rsidRPr="001E23AD">
                <w:rPr>
                  <w:lang w:eastAsia="zh-CN"/>
                </w:rPr>
                <w:t>960</w:t>
              </w:r>
            </w:ins>
          </w:p>
        </w:tc>
      </w:tr>
      <w:tr w:rsidR="005971A1" w14:paraId="2C5BC1DB" w14:textId="77777777" w:rsidTr="00685913">
        <w:trPr>
          <w:trHeight w:val="300"/>
          <w:jc w:val="center"/>
          <w:ins w:id="16522"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6523"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6524" w:author="Lee, Daewon" w:date="2020-11-10T16:17:00Z"/>
                <w:lang w:eastAsia="zh-CN"/>
              </w:rPr>
            </w:pPr>
            <w:ins w:id="16525"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6526" w:author="Lee, Daewon" w:date="2020-11-10T16:17:00Z"/>
                <w:lang w:eastAsia="zh-CN"/>
              </w:rPr>
            </w:pPr>
            <w:ins w:id="16527"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6528" w:author="Lee, Daewon" w:date="2020-11-10T16:17:00Z"/>
                <w:lang w:eastAsia="zh-CN"/>
              </w:rPr>
            </w:pPr>
            <w:ins w:id="16529"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6530" w:author="Lee, Daewon" w:date="2020-11-10T16:17:00Z"/>
                <w:lang w:eastAsia="zh-CN"/>
              </w:rPr>
            </w:pPr>
            <w:ins w:id="16531"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6532" w:author="Lee, Daewon" w:date="2020-11-10T16:17:00Z"/>
                <w:lang w:eastAsia="zh-CN"/>
              </w:rPr>
            </w:pPr>
            <w:ins w:id="16533" w:author="Lee, Daewon" w:date="2020-11-10T16:17:00Z">
              <w:r w:rsidRPr="001E23AD">
                <w:rPr>
                  <w:lang w:eastAsia="zh-CN"/>
                </w:rPr>
                <w:t>230.4</w:t>
              </w:r>
            </w:ins>
          </w:p>
        </w:tc>
      </w:tr>
      <w:tr w:rsidR="005971A1" w14:paraId="22F27AD4" w14:textId="77777777" w:rsidTr="00685913">
        <w:trPr>
          <w:trHeight w:val="300"/>
          <w:jc w:val="center"/>
          <w:ins w:id="16534"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6535"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6536" w:author="Lee, Daewon" w:date="2020-11-10T16:17:00Z"/>
                <w:lang w:eastAsia="zh-CN"/>
              </w:rPr>
            </w:pPr>
            <w:ins w:id="16537"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6538" w:author="Lee, Daewon" w:date="2020-11-10T16:17:00Z"/>
                <w:lang w:eastAsia="zh-CN"/>
              </w:rPr>
            </w:pPr>
            <w:ins w:id="16539"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6540" w:author="Lee, Daewon" w:date="2020-11-10T16:17:00Z"/>
                <w:lang w:eastAsia="zh-CN"/>
              </w:rPr>
            </w:pPr>
            <w:ins w:id="16541"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6542" w:author="Lee, Daewon" w:date="2020-11-10T16:17:00Z"/>
                <w:lang w:eastAsia="zh-CN"/>
              </w:rPr>
            </w:pPr>
            <w:ins w:id="16543"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6544" w:author="Lee, Daewon" w:date="2020-11-10T16:17:00Z"/>
                <w:lang w:eastAsia="zh-CN"/>
              </w:rPr>
            </w:pPr>
            <w:ins w:id="16545" w:author="Lee, Daewon" w:date="2020-11-10T16:17:00Z">
              <w:r w:rsidRPr="001E23AD">
                <w:rPr>
                  <w:lang w:eastAsia="zh-CN"/>
                </w:rPr>
                <w:t>-80.4</w:t>
              </w:r>
            </w:ins>
          </w:p>
        </w:tc>
      </w:tr>
      <w:tr w:rsidR="005971A1" w14:paraId="681EF08F" w14:textId="77777777" w:rsidTr="00685913">
        <w:trPr>
          <w:trHeight w:val="300"/>
          <w:jc w:val="center"/>
          <w:ins w:id="16546"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6547"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6548" w:author="Lee, Daewon" w:date="2020-11-10T16:17:00Z"/>
                <w:lang w:eastAsia="zh-CN"/>
              </w:rPr>
            </w:pPr>
            <w:ins w:id="16549"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6550" w:author="Lee, Daewon" w:date="2020-11-10T16:17:00Z"/>
                <w:lang w:eastAsia="zh-CN"/>
              </w:rPr>
            </w:pPr>
            <w:ins w:id="16551"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6552" w:author="Lee, Daewon" w:date="2020-11-10T16:17:00Z"/>
                <w:lang w:eastAsia="zh-CN"/>
              </w:rPr>
            </w:pPr>
            <w:ins w:id="16553"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6554" w:author="Lee, Daewon" w:date="2020-11-10T16:17:00Z"/>
                <w:lang w:eastAsia="zh-CN"/>
              </w:rPr>
            </w:pPr>
            <w:ins w:id="16555"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6556" w:author="Lee, Daewon" w:date="2020-11-10T16:17:00Z"/>
                <w:lang w:eastAsia="zh-CN"/>
              </w:rPr>
            </w:pPr>
            <w:ins w:id="16557" w:author="Lee, Daewon" w:date="2020-11-10T16:17:00Z">
              <w:r w:rsidRPr="001E23AD">
                <w:rPr>
                  <w:lang w:eastAsia="zh-CN"/>
                </w:rPr>
                <w:t>-4.1</w:t>
              </w:r>
            </w:ins>
          </w:p>
        </w:tc>
      </w:tr>
      <w:tr w:rsidR="005971A1" w14:paraId="01D28BBE" w14:textId="77777777" w:rsidTr="00685913">
        <w:trPr>
          <w:trHeight w:val="300"/>
          <w:jc w:val="center"/>
          <w:ins w:id="16558"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6559"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6560" w:author="Lee, Daewon" w:date="2020-11-10T16:17:00Z"/>
                <w:lang w:eastAsia="zh-CN"/>
              </w:rPr>
            </w:pPr>
            <w:ins w:id="16561"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6562" w:author="Lee, Daewon" w:date="2020-11-10T16:17:00Z"/>
                <w:lang w:eastAsia="zh-CN"/>
              </w:rPr>
            </w:pPr>
            <w:ins w:id="16563"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6564" w:author="Lee, Daewon" w:date="2020-11-10T16:17:00Z"/>
                <w:lang w:eastAsia="zh-CN"/>
              </w:rPr>
            </w:pPr>
            <w:ins w:id="16565"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6566" w:author="Lee, Daewon" w:date="2020-11-10T16:17:00Z"/>
                <w:lang w:eastAsia="zh-CN"/>
              </w:rPr>
            </w:pPr>
            <w:ins w:id="16567"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6568" w:author="Lee, Daewon" w:date="2020-11-10T16:17:00Z"/>
                <w:lang w:eastAsia="zh-CN"/>
              </w:rPr>
            </w:pPr>
            <w:ins w:id="16569" w:author="Lee, Daewon" w:date="2020-11-10T16:17:00Z">
              <w:r w:rsidRPr="001E23AD">
                <w:rPr>
                  <w:lang w:eastAsia="zh-CN"/>
                </w:rPr>
                <w:t>20</w:t>
              </w:r>
            </w:ins>
          </w:p>
        </w:tc>
      </w:tr>
      <w:tr w:rsidR="005971A1" w14:paraId="0A34E437" w14:textId="77777777" w:rsidTr="00685913">
        <w:trPr>
          <w:trHeight w:val="300"/>
          <w:jc w:val="center"/>
          <w:ins w:id="16570"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6571"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6572" w:author="Lee, Daewon" w:date="2020-11-10T16:17:00Z"/>
                <w:lang w:eastAsia="zh-CN"/>
              </w:rPr>
            </w:pPr>
            <w:ins w:id="16573"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6574" w:author="Lee, Daewon" w:date="2020-11-10T16:17:00Z"/>
                <w:lang w:eastAsia="zh-CN"/>
              </w:rPr>
            </w:pPr>
            <w:ins w:id="16575"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6576" w:author="Lee, Daewon" w:date="2020-11-10T16:17:00Z"/>
                <w:lang w:eastAsia="zh-CN"/>
              </w:rPr>
            </w:pPr>
            <w:ins w:id="16577"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6578" w:author="Lee, Daewon" w:date="2020-11-10T16:17:00Z"/>
                <w:lang w:eastAsia="zh-CN"/>
              </w:rPr>
            </w:pPr>
            <w:ins w:id="16579"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6580" w:author="Lee, Daewon" w:date="2020-11-10T16:17:00Z"/>
                <w:lang w:eastAsia="zh-CN"/>
              </w:rPr>
            </w:pPr>
            <w:ins w:id="16581" w:author="Lee, Daewon" w:date="2020-11-10T16:17:00Z">
              <w:r w:rsidRPr="001E23AD">
                <w:rPr>
                  <w:lang w:eastAsia="zh-CN"/>
                </w:rPr>
                <w:t>6</w:t>
              </w:r>
            </w:ins>
          </w:p>
        </w:tc>
      </w:tr>
      <w:tr w:rsidR="005971A1" w14:paraId="18B8816B" w14:textId="77777777" w:rsidTr="00685913">
        <w:trPr>
          <w:trHeight w:val="300"/>
          <w:jc w:val="center"/>
          <w:ins w:id="16582"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6583"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6584" w:author="Lee, Daewon" w:date="2020-11-10T16:17:00Z"/>
                <w:lang w:eastAsia="zh-CN"/>
              </w:rPr>
            </w:pPr>
            <w:ins w:id="16585"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6586" w:author="Lee, Daewon" w:date="2020-11-10T16:17:00Z"/>
                <w:lang w:eastAsia="zh-CN"/>
              </w:rPr>
            </w:pPr>
            <w:ins w:id="16587"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6588" w:author="Lee, Daewon" w:date="2020-11-10T16:17:00Z"/>
                <w:lang w:eastAsia="zh-CN"/>
              </w:rPr>
            </w:pPr>
            <w:ins w:id="16589"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6590" w:author="Lee, Daewon" w:date="2020-11-10T16:17:00Z"/>
                <w:lang w:eastAsia="zh-CN"/>
              </w:rPr>
            </w:pPr>
            <w:ins w:id="16591"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6592" w:author="Lee, Daewon" w:date="2020-11-10T16:17:00Z"/>
                <w:lang w:eastAsia="zh-CN"/>
              </w:rPr>
            </w:pPr>
            <w:ins w:id="16593" w:author="Lee, Daewon" w:date="2020-11-10T16:17:00Z">
              <w:r w:rsidRPr="001E23AD">
                <w:rPr>
                  <w:lang w:eastAsia="zh-CN"/>
                </w:rPr>
                <w:t>20.0</w:t>
              </w:r>
            </w:ins>
          </w:p>
        </w:tc>
      </w:tr>
      <w:tr w:rsidR="005971A1" w14:paraId="7495F532" w14:textId="77777777" w:rsidTr="00685913">
        <w:trPr>
          <w:trHeight w:val="300"/>
          <w:jc w:val="center"/>
          <w:ins w:id="16594"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6595"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6596" w:author="Lee, Daewon" w:date="2020-11-10T16:17:00Z"/>
                <w:lang w:eastAsia="zh-CN"/>
              </w:rPr>
            </w:pPr>
            <w:ins w:id="16597"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6598" w:author="Lee, Daewon" w:date="2020-11-10T16:17:00Z"/>
                <w:lang w:eastAsia="zh-CN"/>
              </w:rPr>
            </w:pPr>
            <w:ins w:id="16599"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6600" w:author="Lee, Daewon" w:date="2020-11-10T16:17:00Z"/>
                <w:lang w:eastAsia="zh-CN"/>
              </w:rPr>
            </w:pPr>
            <w:ins w:id="16601"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6602" w:author="Lee, Daewon" w:date="2020-11-10T16:17:00Z"/>
                <w:lang w:eastAsia="zh-CN"/>
              </w:rPr>
            </w:pPr>
            <w:ins w:id="16603"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6604" w:author="Lee, Daewon" w:date="2020-11-10T16:17:00Z"/>
                <w:lang w:eastAsia="zh-CN"/>
              </w:rPr>
            </w:pPr>
            <w:ins w:id="16605" w:author="Lee, Daewon" w:date="2020-11-10T16:17:00Z">
              <w:r w:rsidRPr="001E23AD">
                <w:rPr>
                  <w:lang w:eastAsia="zh-CN"/>
                </w:rPr>
                <w:t>20.0</w:t>
              </w:r>
            </w:ins>
          </w:p>
        </w:tc>
      </w:tr>
      <w:tr w:rsidR="005971A1" w14:paraId="7CFFEC73" w14:textId="77777777" w:rsidTr="00685913">
        <w:trPr>
          <w:trHeight w:val="300"/>
          <w:jc w:val="center"/>
          <w:ins w:id="16606"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6607"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6608" w:author="Lee, Daewon" w:date="2020-11-10T16:17:00Z"/>
                <w:lang w:eastAsia="zh-CN"/>
              </w:rPr>
            </w:pPr>
            <w:ins w:id="16609"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6610" w:author="Lee, Daewon" w:date="2020-11-10T16:17:00Z"/>
                <w:lang w:eastAsia="zh-CN"/>
              </w:rPr>
            </w:pPr>
            <w:ins w:id="16611"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6612" w:author="Lee, Daewon" w:date="2020-11-10T16:17:00Z"/>
                <w:lang w:eastAsia="zh-CN"/>
              </w:rPr>
            </w:pPr>
            <w:ins w:id="16613"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6614" w:author="Lee, Daewon" w:date="2020-11-10T16:17:00Z"/>
                <w:lang w:eastAsia="zh-CN"/>
              </w:rPr>
            </w:pPr>
            <w:ins w:id="16615"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6616" w:author="Lee, Daewon" w:date="2020-11-10T16:17:00Z"/>
                <w:lang w:eastAsia="zh-CN"/>
              </w:rPr>
            </w:pPr>
            <w:ins w:id="16617" w:author="Lee, Daewon" w:date="2020-11-10T16:17:00Z">
              <w:r w:rsidRPr="001E23AD">
                <w:rPr>
                  <w:lang w:eastAsia="zh-CN"/>
                </w:rPr>
                <w:t>104.5</w:t>
              </w:r>
            </w:ins>
          </w:p>
        </w:tc>
      </w:tr>
      <w:tr w:rsidR="005971A1" w14:paraId="024923D6" w14:textId="77777777" w:rsidTr="00685913">
        <w:trPr>
          <w:trHeight w:val="300"/>
          <w:jc w:val="center"/>
          <w:ins w:id="16618"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6619"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6620" w:author="Lee, Daewon" w:date="2020-11-10T16:17:00Z"/>
                <w:lang w:eastAsia="zh-CN"/>
              </w:rPr>
            </w:pPr>
            <w:ins w:id="16621"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6622" w:author="Lee, Daewon" w:date="2020-11-10T16:17:00Z"/>
                <w:lang w:eastAsia="zh-CN"/>
              </w:rPr>
            </w:pPr>
            <w:ins w:id="16623"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6624" w:author="Lee, Daewon" w:date="2020-11-10T16:17:00Z"/>
                <w:lang w:eastAsia="zh-CN"/>
              </w:rPr>
            </w:pPr>
            <w:ins w:id="16625"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6626" w:author="Lee, Daewon" w:date="2020-11-10T16:17:00Z"/>
                <w:lang w:eastAsia="zh-CN"/>
              </w:rPr>
            </w:pPr>
            <w:ins w:id="16627"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6628" w:author="Lee, Daewon" w:date="2020-11-10T16:17:00Z"/>
                <w:lang w:eastAsia="zh-CN"/>
              </w:rPr>
            </w:pPr>
            <w:ins w:id="16629" w:author="Lee, Daewon" w:date="2020-11-10T16:17:00Z">
              <w:r w:rsidRPr="001E23AD">
                <w:rPr>
                  <w:lang w:eastAsia="zh-CN"/>
                </w:rPr>
                <w:t>130.5</w:t>
              </w:r>
            </w:ins>
          </w:p>
        </w:tc>
      </w:tr>
      <w:tr w:rsidR="004C09BC" w14:paraId="1EA6C8A0" w14:textId="77777777" w:rsidTr="00685913">
        <w:trPr>
          <w:trHeight w:val="300"/>
          <w:jc w:val="center"/>
          <w:ins w:id="16630" w:author="Lee, Daewon" w:date="2020-11-10T16:17:00Z"/>
        </w:trPr>
        <w:tc>
          <w:tcPr>
            <w:tcW w:w="435" w:type="dxa"/>
            <w:vMerge/>
            <w:vAlign w:val="center"/>
            <w:hideMark/>
          </w:tcPr>
          <w:p w14:paraId="4AF06763" w14:textId="77777777" w:rsidR="004C09BC" w:rsidRDefault="004C09BC" w:rsidP="00685913">
            <w:pPr>
              <w:spacing w:after="0"/>
              <w:rPr>
                <w:ins w:id="16631"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6632" w:author="Lee, Daewon" w:date="2020-11-10T16:17:00Z"/>
                <w:lang w:eastAsia="zh-CN"/>
              </w:rPr>
            </w:pPr>
            <w:ins w:id="16633"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6634" w:author="Lee, Daewon" w:date="2020-11-10T16:17:00Z"/>
                <w:lang w:eastAsia="zh-CN"/>
              </w:rPr>
            </w:pPr>
            <w:ins w:id="16635"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6636"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6637" w:author="Lee, Daewon" w:date="2020-11-10T16:17:00Z"/>
        </w:rPr>
      </w:pPr>
      <w:bookmarkStart w:id="16638" w:name="_Toc56024753"/>
      <w:bookmarkStart w:id="16639" w:name="_Toc56026001"/>
      <w:ins w:id="16640" w:author="Lee, Daewon" w:date="2020-11-10T16:17:00Z">
        <w:r>
          <w:t>B.1.2.2</w:t>
        </w:r>
        <w:r>
          <w:tab/>
          <w:t>Source 3 [30]</w:t>
        </w:r>
        <w:bookmarkEnd w:id="16638"/>
        <w:bookmarkEnd w:id="16639"/>
      </w:ins>
    </w:p>
    <w:p w14:paraId="55AE4521" w14:textId="77777777" w:rsidR="004C09BC" w:rsidRPr="00403B6C" w:rsidRDefault="004C09BC" w:rsidP="004C09BC">
      <w:pPr>
        <w:pStyle w:val="TH"/>
        <w:rPr>
          <w:ins w:id="16641" w:author="Lee, Daewon" w:date="2020-11-10T16:17:00Z"/>
          <w:rFonts w:eastAsia="Times New Roman"/>
        </w:rPr>
      </w:pPr>
      <w:bookmarkStart w:id="16642" w:name="_Ref47553013"/>
      <w:ins w:id="16643" w:author="Lee, Daewon" w:date="2020-11-10T16:17:00Z">
        <w:r w:rsidRPr="00403B6C">
          <w:rPr>
            <w:rFonts w:eastAsia="Times New Roman"/>
          </w:rPr>
          <w:t>Table B.1.2.2-</w:t>
        </w:r>
        <w:bookmarkEnd w:id="16642"/>
        <w:r w:rsidRPr="00403B6C">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6644"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6645" w:author="Lee, Daewon" w:date="2020-11-10T16:17:00Z"/>
                <w:lang w:eastAsia="zh-CN"/>
              </w:rPr>
            </w:pPr>
            <w:ins w:id="16646"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6647" w:author="Lee, Daewon" w:date="2020-11-10T16:17:00Z"/>
                <w:lang w:eastAsia="zh-CN"/>
              </w:rPr>
            </w:pPr>
            <w:ins w:id="16648"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6649" w:author="Lee, Daewon" w:date="2020-11-10T16:17:00Z"/>
                <w:lang w:eastAsia="zh-CN"/>
              </w:rPr>
            </w:pPr>
            <w:ins w:id="16650"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6651" w:author="Lee, Daewon" w:date="2020-11-10T16:17:00Z"/>
                <w:lang w:eastAsia="zh-CN"/>
              </w:rPr>
            </w:pPr>
            <w:ins w:id="16652"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6653" w:author="Lee, Daewon" w:date="2020-11-10T16:17:00Z"/>
                <w:lang w:eastAsia="zh-CN"/>
              </w:rPr>
            </w:pPr>
            <w:ins w:id="16654"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6655" w:author="Lee, Daewon" w:date="2020-11-10T16:17:00Z"/>
                <w:lang w:eastAsia="zh-CN"/>
              </w:rPr>
            </w:pPr>
            <w:ins w:id="16656"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6657" w:author="Lee, Daewon" w:date="2020-11-10T16:17:00Z"/>
                <w:lang w:eastAsia="zh-CN"/>
              </w:rPr>
            </w:pPr>
            <w:ins w:id="16658" w:author="Lee, Daewon" w:date="2020-11-10T16:17:00Z">
              <w:r w:rsidRPr="001E23AD">
                <w:rPr>
                  <w:lang w:eastAsia="zh-CN"/>
                </w:rPr>
                <w:t>960KHz</w:t>
              </w:r>
            </w:ins>
          </w:p>
        </w:tc>
      </w:tr>
      <w:tr w:rsidR="004C09BC" w14:paraId="02D31DAC" w14:textId="77777777" w:rsidTr="00D64CE9">
        <w:trPr>
          <w:trHeight w:val="225"/>
          <w:jc w:val="center"/>
          <w:ins w:id="16659"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6660" w:author="Lee, Daewon" w:date="2020-11-10T16:17:00Z"/>
                <w:lang w:eastAsia="zh-CN"/>
              </w:rPr>
            </w:pPr>
            <w:ins w:id="16661"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6662" w:author="Lee, Daewon" w:date="2020-11-10T16:17:00Z"/>
                <w:lang w:eastAsia="zh-CN"/>
              </w:rPr>
            </w:pPr>
            <w:ins w:id="16663"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6664" w:author="Lee, Daewon" w:date="2020-11-10T16:17:00Z"/>
                <w:lang w:eastAsia="zh-CN"/>
              </w:rPr>
            </w:pPr>
            <w:ins w:id="16665"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6666" w:author="Lee, Daewon" w:date="2020-11-10T16:17:00Z"/>
                <w:lang w:eastAsia="zh-CN"/>
              </w:rPr>
            </w:pPr>
            <w:ins w:id="16667"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6668" w:author="Lee, Daewon" w:date="2020-11-10T16:17:00Z"/>
                <w:lang w:eastAsia="zh-CN"/>
              </w:rPr>
            </w:pPr>
            <w:ins w:id="16669"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6670" w:author="Lee, Daewon" w:date="2020-11-10T16:17:00Z"/>
                <w:lang w:eastAsia="zh-CN"/>
              </w:rPr>
            </w:pPr>
            <w:ins w:id="16671" w:author="Lee, Daewon" w:date="2020-11-10T16:17:00Z">
              <w:r w:rsidRPr="001E23AD">
                <w:rPr>
                  <w:lang w:eastAsia="zh-CN"/>
                </w:rPr>
                <w:t>0.0</w:t>
              </w:r>
            </w:ins>
          </w:p>
        </w:tc>
      </w:tr>
      <w:tr w:rsidR="004C09BC" w14:paraId="2351355B" w14:textId="77777777" w:rsidTr="00D64CE9">
        <w:trPr>
          <w:trHeight w:val="225"/>
          <w:jc w:val="center"/>
          <w:ins w:id="16672"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6673"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6674" w:author="Lee, Daewon" w:date="2020-11-10T16:17:00Z"/>
                <w:lang w:eastAsia="zh-CN"/>
              </w:rPr>
            </w:pPr>
            <w:ins w:id="16675"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6676" w:author="Lee, Daewon" w:date="2020-11-10T16:17:00Z"/>
                <w:lang w:eastAsia="zh-CN"/>
              </w:rPr>
            </w:pPr>
            <w:ins w:id="16677"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6678" w:author="Lee, Daewon" w:date="2020-11-10T16:17:00Z"/>
                <w:lang w:eastAsia="zh-CN"/>
              </w:rPr>
            </w:pPr>
            <w:ins w:id="16679"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6680" w:author="Lee, Daewon" w:date="2020-11-10T16:17:00Z"/>
                <w:lang w:eastAsia="zh-CN"/>
              </w:rPr>
            </w:pPr>
            <w:ins w:id="16681"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6682" w:author="Lee, Daewon" w:date="2020-11-10T16:17:00Z"/>
                <w:lang w:eastAsia="zh-CN"/>
              </w:rPr>
            </w:pPr>
            <w:ins w:id="16683" w:author="Lee, Daewon" w:date="2020-11-10T16:17:00Z">
              <w:r w:rsidRPr="001E23AD">
                <w:rPr>
                  <w:lang w:eastAsia="zh-CN"/>
                </w:rPr>
                <w:t>0.3</w:t>
              </w:r>
            </w:ins>
          </w:p>
        </w:tc>
      </w:tr>
      <w:tr w:rsidR="004C09BC" w14:paraId="1F2BD9CE" w14:textId="77777777" w:rsidTr="00D64CE9">
        <w:trPr>
          <w:trHeight w:val="225"/>
          <w:jc w:val="center"/>
          <w:ins w:id="16684"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6685"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6686" w:author="Lee, Daewon" w:date="2020-11-10T16:17:00Z"/>
                <w:lang w:eastAsia="zh-CN"/>
              </w:rPr>
            </w:pPr>
            <w:ins w:id="16687"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6688" w:author="Lee, Daewon" w:date="2020-11-10T16:17:00Z"/>
                <w:lang w:eastAsia="zh-CN"/>
              </w:rPr>
            </w:pPr>
            <w:ins w:id="16689"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6690" w:author="Lee, Daewon" w:date="2020-11-10T16:17:00Z"/>
                <w:lang w:eastAsia="zh-CN"/>
              </w:rPr>
            </w:pPr>
            <w:ins w:id="16691"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6692" w:author="Lee, Daewon" w:date="2020-11-10T16:17:00Z"/>
                <w:lang w:eastAsia="zh-CN"/>
              </w:rPr>
            </w:pPr>
            <w:ins w:id="16693"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6694" w:author="Lee, Daewon" w:date="2020-11-10T16:17:00Z"/>
                <w:lang w:eastAsia="zh-CN"/>
              </w:rPr>
            </w:pPr>
            <w:ins w:id="16695" w:author="Lee, Daewon" w:date="2020-11-10T16:17:00Z">
              <w:r w:rsidRPr="001E23AD">
                <w:rPr>
                  <w:lang w:eastAsia="zh-CN"/>
                </w:rPr>
                <w:t>0.6</w:t>
              </w:r>
            </w:ins>
          </w:p>
        </w:tc>
      </w:tr>
      <w:tr w:rsidR="004C09BC" w14:paraId="30B0DC46" w14:textId="77777777" w:rsidTr="00D64CE9">
        <w:trPr>
          <w:trHeight w:val="225"/>
          <w:jc w:val="center"/>
          <w:ins w:id="16696"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6697"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6698" w:author="Lee, Daewon" w:date="2020-11-10T16:17:00Z"/>
                <w:lang w:eastAsia="zh-CN"/>
              </w:rPr>
            </w:pPr>
            <w:ins w:id="16699"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6700" w:author="Lee, Daewon" w:date="2020-11-10T16:17:00Z"/>
                <w:lang w:eastAsia="zh-CN"/>
              </w:rPr>
            </w:pPr>
            <w:ins w:id="16701"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6702" w:author="Lee, Daewon" w:date="2020-11-10T16:17:00Z"/>
                <w:lang w:eastAsia="zh-CN"/>
              </w:rPr>
            </w:pPr>
            <w:ins w:id="16703"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6704" w:author="Lee, Daewon" w:date="2020-11-10T16:17:00Z"/>
                <w:lang w:eastAsia="zh-CN"/>
              </w:rPr>
            </w:pPr>
            <w:ins w:id="16705"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6706" w:author="Lee, Daewon" w:date="2020-11-10T16:17:00Z"/>
                <w:lang w:eastAsia="zh-CN"/>
              </w:rPr>
            </w:pPr>
            <w:ins w:id="16707" w:author="Lee, Daewon" w:date="2020-11-10T16:17:00Z">
              <w:r w:rsidRPr="001E23AD">
                <w:rPr>
                  <w:lang w:eastAsia="zh-CN"/>
                </w:rPr>
                <w:t>-5.8</w:t>
              </w:r>
            </w:ins>
          </w:p>
        </w:tc>
      </w:tr>
      <w:tr w:rsidR="004C09BC" w14:paraId="270C39F3" w14:textId="77777777" w:rsidTr="00D64CE9">
        <w:trPr>
          <w:trHeight w:val="225"/>
          <w:jc w:val="center"/>
          <w:ins w:id="16708"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6709"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6710" w:author="Lee, Daewon" w:date="2020-11-10T16:17:00Z"/>
                <w:lang w:eastAsia="zh-CN"/>
              </w:rPr>
            </w:pPr>
            <w:ins w:id="16711"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6712" w:author="Lee, Daewon" w:date="2020-11-10T16:17:00Z"/>
                <w:lang w:eastAsia="zh-CN"/>
              </w:rPr>
            </w:pPr>
            <w:ins w:id="16713"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6714" w:author="Lee, Daewon" w:date="2020-11-10T16:17:00Z"/>
                <w:lang w:eastAsia="zh-CN"/>
              </w:rPr>
            </w:pPr>
            <w:ins w:id="16715"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6716" w:author="Lee, Daewon" w:date="2020-11-10T16:17:00Z"/>
                <w:lang w:eastAsia="zh-CN"/>
              </w:rPr>
            </w:pPr>
            <w:ins w:id="16717"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6718" w:author="Lee, Daewon" w:date="2020-11-10T16:17:00Z"/>
                <w:lang w:eastAsia="zh-CN"/>
              </w:rPr>
            </w:pPr>
            <w:ins w:id="16719" w:author="Lee, Daewon" w:date="2020-11-10T16:17:00Z">
              <w:r w:rsidRPr="001E23AD">
                <w:rPr>
                  <w:lang w:eastAsia="zh-CN"/>
                </w:rPr>
                <w:t>-5.1</w:t>
              </w:r>
            </w:ins>
          </w:p>
        </w:tc>
      </w:tr>
      <w:tr w:rsidR="004C09BC" w14:paraId="05156D2E" w14:textId="77777777" w:rsidTr="00D64CE9">
        <w:trPr>
          <w:trHeight w:val="225"/>
          <w:jc w:val="center"/>
          <w:ins w:id="16720"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6721"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6722" w:author="Lee, Daewon" w:date="2020-11-10T16:17:00Z"/>
                <w:lang w:eastAsia="zh-CN"/>
              </w:rPr>
            </w:pPr>
            <w:ins w:id="16723"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6724" w:author="Lee, Daewon" w:date="2020-11-10T16:17:00Z"/>
                <w:lang w:eastAsia="zh-CN"/>
              </w:rPr>
            </w:pPr>
            <w:ins w:id="16725"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6726" w:author="Lee, Daewon" w:date="2020-11-10T16:17:00Z"/>
                <w:lang w:eastAsia="zh-CN"/>
              </w:rPr>
            </w:pPr>
            <w:ins w:id="16727"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6728" w:author="Lee, Daewon" w:date="2020-11-10T16:17:00Z"/>
                <w:lang w:eastAsia="zh-CN"/>
              </w:rPr>
            </w:pPr>
            <w:ins w:id="16729"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6730" w:author="Lee, Daewon" w:date="2020-11-10T16:17:00Z"/>
                <w:lang w:eastAsia="zh-CN"/>
              </w:rPr>
            </w:pPr>
            <w:ins w:id="16731" w:author="Lee, Daewon" w:date="2020-11-10T16:17:00Z">
              <w:r w:rsidRPr="001E23AD">
                <w:rPr>
                  <w:lang w:eastAsia="zh-CN"/>
                </w:rPr>
                <w:t>-19.9</w:t>
              </w:r>
            </w:ins>
          </w:p>
        </w:tc>
      </w:tr>
      <w:tr w:rsidR="004C09BC" w14:paraId="541F4C71" w14:textId="77777777" w:rsidTr="00D64CE9">
        <w:trPr>
          <w:trHeight w:val="225"/>
          <w:jc w:val="center"/>
          <w:ins w:id="16732"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6733"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6734" w:author="Lee, Daewon" w:date="2020-11-10T16:17:00Z"/>
                <w:lang w:eastAsia="zh-CN"/>
              </w:rPr>
            </w:pPr>
            <w:ins w:id="16735"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6736" w:author="Lee, Daewon" w:date="2020-11-10T16:17:00Z"/>
                <w:lang w:eastAsia="zh-CN"/>
              </w:rPr>
            </w:pPr>
            <w:ins w:id="16737"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6738" w:author="Lee, Daewon" w:date="2020-11-10T16:17:00Z"/>
                <w:lang w:eastAsia="zh-CN"/>
              </w:rPr>
            </w:pPr>
            <w:ins w:id="16739"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6740" w:author="Lee, Daewon" w:date="2020-11-10T16:17:00Z"/>
                <w:lang w:eastAsia="zh-CN"/>
              </w:rPr>
            </w:pPr>
            <w:ins w:id="16741"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6742" w:author="Lee, Daewon" w:date="2020-11-10T16:17:00Z"/>
                <w:lang w:eastAsia="zh-CN"/>
              </w:rPr>
            </w:pPr>
            <w:ins w:id="16743" w:author="Lee, Daewon" w:date="2020-11-10T16:17:00Z">
              <w:r w:rsidRPr="001E23AD">
                <w:rPr>
                  <w:lang w:eastAsia="zh-CN"/>
                </w:rPr>
                <w:t>-20.1</w:t>
              </w:r>
            </w:ins>
          </w:p>
        </w:tc>
      </w:tr>
      <w:tr w:rsidR="004C09BC" w14:paraId="35FF9DE1" w14:textId="77777777" w:rsidTr="00D64CE9">
        <w:trPr>
          <w:trHeight w:val="225"/>
          <w:jc w:val="center"/>
          <w:ins w:id="16744"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6745"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6746" w:author="Lee, Daewon" w:date="2020-11-10T16:17:00Z"/>
                <w:lang w:eastAsia="zh-CN"/>
              </w:rPr>
            </w:pPr>
            <w:ins w:id="16747"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6748" w:author="Lee, Daewon" w:date="2020-11-10T16:17:00Z"/>
                <w:lang w:eastAsia="zh-CN"/>
              </w:rPr>
            </w:pPr>
            <w:ins w:id="16749"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6750" w:author="Lee, Daewon" w:date="2020-11-10T16:17:00Z"/>
                <w:lang w:eastAsia="zh-CN"/>
              </w:rPr>
            </w:pPr>
            <w:ins w:id="16751"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6752" w:author="Lee, Daewon" w:date="2020-11-10T16:17:00Z"/>
                <w:lang w:eastAsia="zh-CN"/>
              </w:rPr>
            </w:pPr>
            <w:ins w:id="16753"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6754" w:author="Lee, Daewon" w:date="2020-11-10T16:17:00Z"/>
                <w:lang w:eastAsia="zh-CN"/>
              </w:rPr>
            </w:pPr>
            <w:ins w:id="16755" w:author="Lee, Daewon" w:date="2020-11-10T16:17:00Z">
              <w:r w:rsidRPr="001E23AD">
                <w:rPr>
                  <w:lang w:eastAsia="zh-CN"/>
                </w:rPr>
                <w:t>0.6</w:t>
              </w:r>
            </w:ins>
          </w:p>
        </w:tc>
      </w:tr>
      <w:tr w:rsidR="004C09BC" w14:paraId="27B943D0" w14:textId="77777777" w:rsidTr="00D64CE9">
        <w:trPr>
          <w:trHeight w:val="225"/>
          <w:jc w:val="center"/>
          <w:ins w:id="16756"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6757"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6758" w:author="Lee, Daewon" w:date="2020-11-10T16:17:00Z"/>
                <w:lang w:eastAsia="zh-CN"/>
              </w:rPr>
            </w:pPr>
            <w:ins w:id="16759"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6760" w:author="Lee, Daewon" w:date="2020-11-10T16:17:00Z"/>
                <w:lang w:eastAsia="zh-CN"/>
              </w:rPr>
            </w:pPr>
            <w:ins w:id="16761"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6762" w:author="Lee, Daewon" w:date="2020-11-10T16:17:00Z"/>
                <w:lang w:eastAsia="zh-CN"/>
              </w:rPr>
            </w:pPr>
            <w:ins w:id="16763"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6764" w:author="Lee, Daewon" w:date="2020-11-10T16:17:00Z"/>
                <w:lang w:eastAsia="zh-CN"/>
              </w:rPr>
            </w:pPr>
            <w:ins w:id="16765"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6766" w:author="Lee, Daewon" w:date="2020-11-10T16:17:00Z"/>
                <w:lang w:eastAsia="zh-CN"/>
              </w:rPr>
            </w:pPr>
            <w:ins w:id="16767" w:author="Lee, Daewon" w:date="2020-11-10T16:17:00Z">
              <w:r w:rsidRPr="001E23AD">
                <w:rPr>
                  <w:lang w:eastAsia="zh-CN"/>
                </w:rPr>
                <w:t>1.7</w:t>
              </w:r>
            </w:ins>
          </w:p>
        </w:tc>
      </w:tr>
      <w:tr w:rsidR="004C09BC" w14:paraId="30B6D7EC" w14:textId="77777777" w:rsidTr="00D64CE9">
        <w:trPr>
          <w:trHeight w:val="225"/>
          <w:jc w:val="center"/>
          <w:ins w:id="16768"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6769"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6770" w:author="Lee, Daewon" w:date="2020-11-10T16:17:00Z"/>
                <w:lang w:eastAsia="zh-CN"/>
              </w:rPr>
            </w:pPr>
            <w:ins w:id="16771"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6772" w:author="Lee, Daewon" w:date="2020-11-10T16:17:00Z"/>
                <w:lang w:eastAsia="zh-CN"/>
              </w:rPr>
            </w:pPr>
            <w:ins w:id="16773"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6774" w:author="Lee, Daewon" w:date="2020-11-10T16:17:00Z"/>
                <w:lang w:eastAsia="zh-CN"/>
              </w:rPr>
            </w:pPr>
            <w:ins w:id="16775"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6776" w:author="Lee, Daewon" w:date="2020-11-10T16:17:00Z"/>
                <w:lang w:eastAsia="zh-CN"/>
              </w:rPr>
            </w:pPr>
            <w:ins w:id="16777"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6778" w:author="Lee, Daewon" w:date="2020-11-10T16:17:00Z"/>
                <w:lang w:eastAsia="zh-CN"/>
              </w:rPr>
            </w:pPr>
            <w:ins w:id="16779" w:author="Lee, Daewon" w:date="2020-11-10T16:17:00Z">
              <w:r w:rsidRPr="001E23AD">
                <w:rPr>
                  <w:lang w:eastAsia="zh-CN"/>
                </w:rPr>
                <w:t>-7.8</w:t>
              </w:r>
            </w:ins>
          </w:p>
        </w:tc>
      </w:tr>
      <w:tr w:rsidR="004C09BC" w14:paraId="01AED3C8" w14:textId="77777777" w:rsidTr="00D64CE9">
        <w:trPr>
          <w:trHeight w:val="225"/>
          <w:jc w:val="center"/>
          <w:ins w:id="16780"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6781"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6782" w:author="Lee, Daewon" w:date="2020-11-10T16:17:00Z"/>
                <w:lang w:eastAsia="zh-CN"/>
              </w:rPr>
            </w:pPr>
            <w:ins w:id="16783"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6784" w:author="Lee, Daewon" w:date="2020-11-10T16:17:00Z"/>
                <w:lang w:eastAsia="zh-CN"/>
              </w:rPr>
            </w:pPr>
            <w:ins w:id="16785"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6786" w:author="Lee, Daewon" w:date="2020-11-10T16:17:00Z"/>
                <w:lang w:eastAsia="zh-CN"/>
              </w:rPr>
            </w:pPr>
            <w:ins w:id="16787"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6788" w:author="Lee, Daewon" w:date="2020-11-10T16:17:00Z"/>
                <w:lang w:eastAsia="zh-CN"/>
              </w:rPr>
            </w:pPr>
            <w:ins w:id="16789"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6790" w:author="Lee, Daewon" w:date="2020-11-10T16:17:00Z"/>
                <w:lang w:eastAsia="zh-CN"/>
              </w:rPr>
            </w:pPr>
            <w:ins w:id="16791" w:author="Lee, Daewon" w:date="2020-11-10T16:17:00Z">
              <w:r w:rsidRPr="001E23AD">
                <w:rPr>
                  <w:lang w:eastAsia="zh-CN"/>
                </w:rPr>
                <w:t>-7.8</w:t>
              </w:r>
            </w:ins>
          </w:p>
        </w:tc>
      </w:tr>
      <w:tr w:rsidR="004C09BC" w14:paraId="6E9EDF68" w14:textId="77777777" w:rsidTr="00D64CE9">
        <w:trPr>
          <w:trHeight w:val="1502"/>
          <w:jc w:val="center"/>
          <w:ins w:id="16792" w:author="Lee, Daewon" w:date="2020-11-10T16:17:00Z"/>
        </w:trPr>
        <w:tc>
          <w:tcPr>
            <w:tcW w:w="0" w:type="auto"/>
            <w:vMerge/>
            <w:vAlign w:val="center"/>
            <w:hideMark/>
          </w:tcPr>
          <w:p w14:paraId="2AFF4CC4" w14:textId="77777777" w:rsidR="004C09BC" w:rsidRDefault="004C09BC" w:rsidP="00D64CE9">
            <w:pPr>
              <w:spacing w:after="0" w:line="280" w:lineRule="atLeast"/>
              <w:rPr>
                <w:ins w:id="16793"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6794" w:author="Lee, Daewon" w:date="2020-11-10T16:17:00Z"/>
                <w:lang w:eastAsia="zh-CN"/>
              </w:rPr>
            </w:pPr>
            <w:ins w:id="16795"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6796" w:author="Lee, Daewon" w:date="2020-11-10T16:17:00Z"/>
                <w:lang w:eastAsia="zh-CN"/>
              </w:rPr>
            </w:pPr>
            <w:ins w:id="16797"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6798" w:author="Lee, Daewon" w:date="2020-11-10T16:17:00Z"/>
                <w:lang w:eastAsia="zh-CN"/>
              </w:rPr>
            </w:pPr>
            <w:ins w:id="16799"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6800" w:author="Lee, Daewon" w:date="2020-11-10T16:17:00Z"/>
                <w:lang w:eastAsia="zh-CN"/>
              </w:rPr>
            </w:pPr>
            <w:ins w:id="16801"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6802" w:author="Lee, Daewon" w:date="2020-11-10T16:17:00Z"/>
                <w:lang w:eastAsia="zh-CN"/>
              </w:rPr>
            </w:pPr>
            <w:ins w:id="16803"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6804" w:author="Lee, Daewon" w:date="2020-11-10T16:17:00Z"/>
                <w:lang w:eastAsia="zh-CN"/>
              </w:rPr>
            </w:pPr>
            <w:ins w:id="16805"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6806" w:author="Lee, Daewon" w:date="2020-11-10T16:17:00Z"/>
                <w:lang w:eastAsia="zh-CN"/>
              </w:rPr>
            </w:pPr>
            <w:ins w:id="16807"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6808" w:author="Lee, Daewon" w:date="2020-11-10T16:17:00Z"/>
          <w:rFonts w:ascii="Calibri" w:eastAsia="Malgun Gothic" w:hAnsi="Calibri" w:cstheme="minorBidi"/>
          <w:sz w:val="22"/>
          <w:szCs w:val="22"/>
          <w:lang w:eastAsia="zh-CN"/>
        </w:rPr>
      </w:pPr>
    </w:p>
    <w:p w14:paraId="38D0B032" w14:textId="77777777" w:rsidR="004C09BC" w:rsidRPr="00403B6C" w:rsidRDefault="004C09BC" w:rsidP="004C09BC">
      <w:pPr>
        <w:pStyle w:val="TH"/>
        <w:rPr>
          <w:ins w:id="16809" w:author="Lee, Daewon" w:date="2020-11-10T16:17:00Z"/>
          <w:rFonts w:eastAsia="Times New Roman"/>
        </w:rPr>
      </w:pPr>
      <w:ins w:id="16810" w:author="Lee, Daewon" w:date="2020-11-10T16:17:00Z">
        <w:r w:rsidRPr="00403B6C">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6811"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6812" w:author="Lee, Daewon" w:date="2020-11-10T16:17:00Z"/>
                <w:lang w:eastAsia="zh-CN"/>
              </w:rPr>
            </w:pPr>
            <w:ins w:id="16813"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6814" w:author="Lee, Daewon" w:date="2020-11-10T16:17:00Z"/>
                <w:lang w:eastAsia="zh-CN"/>
              </w:rPr>
            </w:pPr>
            <w:ins w:id="16815"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6816" w:author="Lee, Daewon" w:date="2020-11-10T16:17:00Z"/>
                <w:lang w:eastAsia="zh-CN"/>
              </w:rPr>
            </w:pPr>
            <w:ins w:id="16817"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6818" w:author="Lee, Daewon" w:date="2020-11-10T16:17:00Z"/>
                <w:lang w:eastAsia="zh-CN"/>
              </w:rPr>
            </w:pPr>
            <w:ins w:id="16819"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6820" w:author="Lee, Daewon" w:date="2020-11-10T16:17:00Z"/>
                <w:lang w:eastAsia="zh-CN"/>
              </w:rPr>
            </w:pPr>
            <w:ins w:id="16821"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6822" w:author="Lee, Daewon" w:date="2020-11-10T16:17:00Z"/>
                <w:lang w:eastAsia="zh-CN"/>
              </w:rPr>
            </w:pPr>
            <w:ins w:id="16823"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6824" w:author="Lee, Daewon" w:date="2020-11-10T16:17:00Z"/>
                <w:lang w:eastAsia="zh-CN"/>
              </w:rPr>
            </w:pPr>
            <w:ins w:id="16825" w:author="Lee, Daewon" w:date="2020-11-10T16:17:00Z">
              <w:r w:rsidRPr="001E23AD">
                <w:rPr>
                  <w:lang w:eastAsia="zh-CN"/>
                </w:rPr>
                <w:t>960KHz</w:t>
              </w:r>
            </w:ins>
          </w:p>
        </w:tc>
      </w:tr>
      <w:tr w:rsidR="004C09BC" w14:paraId="0B687BFB" w14:textId="77777777" w:rsidTr="00D64CE9">
        <w:trPr>
          <w:trHeight w:val="225"/>
          <w:jc w:val="center"/>
          <w:ins w:id="16826"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6827" w:author="Lee, Daewon" w:date="2020-11-10T16:17:00Z"/>
                <w:lang w:eastAsia="zh-CN"/>
              </w:rPr>
            </w:pPr>
            <w:ins w:id="16828"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6829" w:author="Lee, Daewon" w:date="2020-11-10T16:17:00Z"/>
                <w:lang w:eastAsia="zh-CN"/>
              </w:rPr>
            </w:pPr>
            <w:ins w:id="16830"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6831" w:author="Lee, Daewon" w:date="2020-11-10T16:17:00Z"/>
                <w:lang w:eastAsia="zh-CN"/>
              </w:rPr>
            </w:pPr>
            <w:ins w:id="16832"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6833" w:author="Lee, Daewon" w:date="2020-11-10T16:17:00Z"/>
                <w:lang w:eastAsia="zh-CN"/>
              </w:rPr>
            </w:pPr>
            <w:ins w:id="16834"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6835" w:author="Lee, Daewon" w:date="2020-11-10T16:17:00Z"/>
                <w:lang w:eastAsia="zh-CN"/>
              </w:rPr>
            </w:pPr>
            <w:ins w:id="16836"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6837" w:author="Lee, Daewon" w:date="2020-11-10T16:17:00Z"/>
                <w:lang w:eastAsia="zh-CN"/>
              </w:rPr>
            </w:pPr>
            <w:ins w:id="16838" w:author="Lee, Daewon" w:date="2020-11-10T16:17:00Z">
              <w:r w:rsidRPr="001E23AD">
                <w:rPr>
                  <w:lang w:eastAsia="zh-CN"/>
                </w:rPr>
                <w:t>-0.3</w:t>
              </w:r>
            </w:ins>
          </w:p>
        </w:tc>
      </w:tr>
      <w:tr w:rsidR="004C09BC" w14:paraId="0A10471A" w14:textId="77777777" w:rsidTr="00D64CE9">
        <w:trPr>
          <w:trHeight w:val="225"/>
          <w:jc w:val="center"/>
          <w:ins w:id="16839"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6840"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6841" w:author="Lee, Daewon" w:date="2020-11-10T16:17:00Z"/>
                <w:lang w:eastAsia="zh-CN"/>
              </w:rPr>
            </w:pPr>
            <w:ins w:id="16842"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6843" w:author="Lee, Daewon" w:date="2020-11-10T16:17:00Z"/>
                <w:lang w:eastAsia="zh-CN"/>
              </w:rPr>
            </w:pPr>
            <w:ins w:id="16844"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6845" w:author="Lee, Daewon" w:date="2020-11-10T16:17:00Z"/>
                <w:lang w:eastAsia="zh-CN"/>
              </w:rPr>
            </w:pPr>
            <w:ins w:id="16846"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6847" w:author="Lee, Daewon" w:date="2020-11-10T16:17:00Z"/>
                <w:lang w:eastAsia="zh-CN"/>
              </w:rPr>
            </w:pPr>
            <w:ins w:id="16848"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6849" w:author="Lee, Daewon" w:date="2020-11-10T16:17:00Z"/>
                <w:lang w:eastAsia="zh-CN"/>
              </w:rPr>
            </w:pPr>
            <w:ins w:id="16850" w:author="Lee, Daewon" w:date="2020-11-10T16:17:00Z">
              <w:r w:rsidRPr="001E23AD">
                <w:rPr>
                  <w:lang w:eastAsia="zh-CN"/>
                </w:rPr>
                <w:t>-0.2</w:t>
              </w:r>
            </w:ins>
          </w:p>
        </w:tc>
      </w:tr>
      <w:tr w:rsidR="004C09BC" w14:paraId="093FE0D3" w14:textId="77777777" w:rsidTr="00D64CE9">
        <w:trPr>
          <w:trHeight w:val="225"/>
          <w:jc w:val="center"/>
          <w:ins w:id="16851"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6852"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6853" w:author="Lee, Daewon" w:date="2020-11-10T16:17:00Z"/>
                <w:lang w:eastAsia="zh-CN"/>
              </w:rPr>
            </w:pPr>
            <w:ins w:id="16854"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6855" w:author="Lee, Daewon" w:date="2020-11-10T16:17:00Z"/>
                <w:lang w:eastAsia="zh-CN"/>
              </w:rPr>
            </w:pPr>
            <w:ins w:id="16856"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6857" w:author="Lee, Daewon" w:date="2020-11-10T16:17:00Z"/>
                <w:lang w:eastAsia="zh-CN"/>
              </w:rPr>
            </w:pPr>
            <w:ins w:id="16858"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6859" w:author="Lee, Daewon" w:date="2020-11-10T16:17:00Z"/>
                <w:lang w:eastAsia="zh-CN"/>
              </w:rPr>
            </w:pPr>
            <w:ins w:id="16860"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6861" w:author="Lee, Daewon" w:date="2020-11-10T16:17:00Z"/>
                <w:lang w:eastAsia="zh-CN"/>
              </w:rPr>
            </w:pPr>
            <w:ins w:id="16862" w:author="Lee, Daewon" w:date="2020-11-10T16:17:00Z">
              <w:r w:rsidRPr="001E23AD">
                <w:rPr>
                  <w:lang w:eastAsia="zh-CN"/>
                </w:rPr>
                <w:t>-0.2</w:t>
              </w:r>
            </w:ins>
          </w:p>
        </w:tc>
      </w:tr>
      <w:tr w:rsidR="004C09BC" w14:paraId="165A4679" w14:textId="77777777" w:rsidTr="00D64CE9">
        <w:trPr>
          <w:trHeight w:val="225"/>
          <w:jc w:val="center"/>
          <w:ins w:id="16863"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6864"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6865" w:author="Lee, Daewon" w:date="2020-11-10T16:17:00Z"/>
                <w:lang w:eastAsia="zh-CN"/>
              </w:rPr>
            </w:pPr>
            <w:ins w:id="16866"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6867" w:author="Lee, Daewon" w:date="2020-11-10T16:17:00Z"/>
                <w:lang w:eastAsia="zh-CN"/>
              </w:rPr>
            </w:pPr>
            <w:ins w:id="16868"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6869" w:author="Lee, Daewon" w:date="2020-11-10T16:17:00Z"/>
                <w:lang w:eastAsia="zh-CN"/>
              </w:rPr>
            </w:pPr>
            <w:ins w:id="16870"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6871" w:author="Lee, Daewon" w:date="2020-11-10T16:17:00Z"/>
                <w:lang w:eastAsia="zh-CN"/>
              </w:rPr>
            </w:pPr>
            <w:ins w:id="16872"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6873" w:author="Lee, Daewon" w:date="2020-11-10T16:17:00Z"/>
                <w:lang w:eastAsia="zh-CN"/>
              </w:rPr>
            </w:pPr>
            <w:ins w:id="16874" w:author="Lee, Daewon" w:date="2020-11-10T16:17:00Z">
              <w:r w:rsidRPr="001E23AD">
                <w:rPr>
                  <w:lang w:eastAsia="zh-CN"/>
                </w:rPr>
                <w:t>-6.3</w:t>
              </w:r>
            </w:ins>
          </w:p>
        </w:tc>
      </w:tr>
      <w:tr w:rsidR="004C09BC" w14:paraId="0AA7AAC8" w14:textId="77777777" w:rsidTr="00D64CE9">
        <w:trPr>
          <w:trHeight w:val="225"/>
          <w:jc w:val="center"/>
          <w:ins w:id="16875"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6876"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6877" w:author="Lee, Daewon" w:date="2020-11-10T16:17:00Z"/>
                <w:lang w:eastAsia="zh-CN"/>
              </w:rPr>
            </w:pPr>
            <w:ins w:id="16878"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6879" w:author="Lee, Daewon" w:date="2020-11-10T16:17:00Z"/>
                <w:lang w:eastAsia="zh-CN"/>
              </w:rPr>
            </w:pPr>
            <w:ins w:id="16880"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6881" w:author="Lee, Daewon" w:date="2020-11-10T16:17:00Z"/>
                <w:lang w:eastAsia="zh-CN"/>
              </w:rPr>
            </w:pPr>
            <w:ins w:id="16882"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6883" w:author="Lee, Daewon" w:date="2020-11-10T16:17:00Z"/>
                <w:lang w:eastAsia="zh-CN"/>
              </w:rPr>
            </w:pPr>
            <w:ins w:id="16884"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6885" w:author="Lee, Daewon" w:date="2020-11-10T16:17:00Z"/>
                <w:lang w:eastAsia="zh-CN"/>
              </w:rPr>
            </w:pPr>
            <w:ins w:id="16886" w:author="Lee, Daewon" w:date="2020-11-10T16:17:00Z">
              <w:r w:rsidRPr="001E23AD">
                <w:rPr>
                  <w:lang w:eastAsia="zh-CN"/>
                </w:rPr>
                <w:t>-5.4</w:t>
              </w:r>
            </w:ins>
          </w:p>
        </w:tc>
      </w:tr>
      <w:tr w:rsidR="004C09BC" w14:paraId="7559A6F0" w14:textId="77777777" w:rsidTr="00D64CE9">
        <w:trPr>
          <w:trHeight w:val="225"/>
          <w:jc w:val="center"/>
          <w:ins w:id="16887"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6888"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6889" w:author="Lee, Daewon" w:date="2020-11-10T16:17:00Z"/>
                <w:lang w:eastAsia="zh-CN"/>
              </w:rPr>
            </w:pPr>
            <w:ins w:id="16890"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6891" w:author="Lee, Daewon" w:date="2020-11-10T16:17:00Z"/>
                <w:lang w:eastAsia="zh-CN"/>
              </w:rPr>
            </w:pPr>
            <w:ins w:id="16892"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6893" w:author="Lee, Daewon" w:date="2020-11-10T16:17:00Z"/>
                <w:lang w:eastAsia="zh-CN"/>
              </w:rPr>
            </w:pPr>
            <w:ins w:id="16894"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6895" w:author="Lee, Daewon" w:date="2020-11-10T16:17:00Z"/>
                <w:lang w:eastAsia="zh-CN"/>
              </w:rPr>
            </w:pPr>
            <w:ins w:id="16896"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6897" w:author="Lee, Daewon" w:date="2020-11-10T16:17:00Z"/>
                <w:lang w:eastAsia="zh-CN"/>
              </w:rPr>
            </w:pPr>
            <w:ins w:id="16898" w:author="Lee, Daewon" w:date="2020-11-10T16:17:00Z">
              <w:r w:rsidRPr="001E23AD">
                <w:rPr>
                  <w:lang w:eastAsia="zh-CN"/>
                </w:rPr>
                <w:t>-20.5</w:t>
              </w:r>
            </w:ins>
          </w:p>
        </w:tc>
      </w:tr>
      <w:tr w:rsidR="004C09BC" w14:paraId="297941A6" w14:textId="77777777" w:rsidTr="00D64CE9">
        <w:trPr>
          <w:trHeight w:val="225"/>
          <w:jc w:val="center"/>
          <w:ins w:id="16899"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6900"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6901" w:author="Lee, Daewon" w:date="2020-11-10T16:17:00Z"/>
                <w:lang w:eastAsia="zh-CN"/>
              </w:rPr>
            </w:pPr>
            <w:ins w:id="16902"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6903" w:author="Lee, Daewon" w:date="2020-11-10T16:17:00Z"/>
                <w:lang w:eastAsia="zh-CN"/>
              </w:rPr>
            </w:pPr>
            <w:ins w:id="16904"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6905" w:author="Lee, Daewon" w:date="2020-11-10T16:17:00Z"/>
                <w:lang w:eastAsia="zh-CN"/>
              </w:rPr>
            </w:pPr>
            <w:ins w:id="16906"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6907" w:author="Lee, Daewon" w:date="2020-11-10T16:17:00Z"/>
                <w:lang w:eastAsia="zh-CN"/>
              </w:rPr>
            </w:pPr>
            <w:ins w:id="16908"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6909" w:author="Lee, Daewon" w:date="2020-11-10T16:17:00Z"/>
                <w:lang w:eastAsia="zh-CN"/>
              </w:rPr>
            </w:pPr>
            <w:ins w:id="16910" w:author="Lee, Daewon" w:date="2020-11-10T16:17:00Z">
              <w:r w:rsidRPr="001E23AD">
                <w:rPr>
                  <w:lang w:eastAsia="zh-CN"/>
                </w:rPr>
                <w:t>-20.5</w:t>
              </w:r>
            </w:ins>
          </w:p>
        </w:tc>
      </w:tr>
      <w:tr w:rsidR="004C09BC" w14:paraId="2236B9FB" w14:textId="77777777" w:rsidTr="00D64CE9">
        <w:trPr>
          <w:trHeight w:val="225"/>
          <w:jc w:val="center"/>
          <w:ins w:id="16911"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6912"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6913" w:author="Lee, Daewon" w:date="2020-11-10T16:17:00Z"/>
                <w:lang w:eastAsia="zh-CN"/>
              </w:rPr>
            </w:pPr>
            <w:ins w:id="16914"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6915" w:author="Lee, Daewon" w:date="2020-11-10T16:17:00Z"/>
                <w:lang w:eastAsia="zh-CN"/>
              </w:rPr>
            </w:pPr>
            <w:ins w:id="16916"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6917" w:author="Lee, Daewon" w:date="2020-11-10T16:17:00Z"/>
                <w:lang w:eastAsia="zh-CN"/>
              </w:rPr>
            </w:pPr>
            <w:ins w:id="16918"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6919" w:author="Lee, Daewon" w:date="2020-11-10T16:17:00Z"/>
                <w:lang w:eastAsia="zh-CN"/>
              </w:rPr>
            </w:pPr>
            <w:ins w:id="16920"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6921" w:author="Lee, Daewon" w:date="2020-11-10T16:17:00Z"/>
                <w:lang w:eastAsia="zh-CN"/>
              </w:rPr>
            </w:pPr>
            <w:ins w:id="16922" w:author="Lee, Daewon" w:date="2020-11-10T16:17:00Z">
              <w:r w:rsidRPr="001E23AD">
                <w:rPr>
                  <w:lang w:eastAsia="zh-CN"/>
                </w:rPr>
                <w:t>0.2</w:t>
              </w:r>
            </w:ins>
          </w:p>
        </w:tc>
      </w:tr>
      <w:tr w:rsidR="004C09BC" w14:paraId="0CDDC6C9" w14:textId="77777777" w:rsidTr="00D64CE9">
        <w:trPr>
          <w:trHeight w:val="225"/>
          <w:jc w:val="center"/>
          <w:ins w:id="16923"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6924"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6925" w:author="Lee, Daewon" w:date="2020-11-10T16:17:00Z"/>
                <w:lang w:eastAsia="zh-CN"/>
              </w:rPr>
            </w:pPr>
            <w:ins w:id="16926"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6927" w:author="Lee, Daewon" w:date="2020-11-10T16:17:00Z"/>
                <w:lang w:eastAsia="zh-CN"/>
              </w:rPr>
            </w:pPr>
            <w:ins w:id="16928"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6929" w:author="Lee, Daewon" w:date="2020-11-10T16:17:00Z"/>
                <w:lang w:eastAsia="zh-CN"/>
              </w:rPr>
            </w:pPr>
            <w:ins w:id="16930"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6931" w:author="Lee, Daewon" w:date="2020-11-10T16:17:00Z"/>
                <w:lang w:eastAsia="zh-CN"/>
              </w:rPr>
            </w:pPr>
            <w:ins w:id="16932"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6933" w:author="Lee, Daewon" w:date="2020-11-10T16:17:00Z"/>
                <w:lang w:eastAsia="zh-CN"/>
              </w:rPr>
            </w:pPr>
            <w:ins w:id="16934" w:author="Lee, Daewon" w:date="2020-11-10T16:17:00Z">
              <w:r w:rsidRPr="001E23AD">
                <w:rPr>
                  <w:lang w:eastAsia="zh-CN"/>
                </w:rPr>
                <w:t>1.2</w:t>
              </w:r>
            </w:ins>
          </w:p>
        </w:tc>
      </w:tr>
      <w:tr w:rsidR="004C09BC" w14:paraId="09E045BC" w14:textId="77777777" w:rsidTr="00D64CE9">
        <w:trPr>
          <w:trHeight w:val="225"/>
          <w:jc w:val="center"/>
          <w:ins w:id="16935"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6936"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6937" w:author="Lee, Daewon" w:date="2020-11-10T16:17:00Z"/>
                <w:lang w:eastAsia="zh-CN"/>
              </w:rPr>
            </w:pPr>
            <w:ins w:id="16938"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6939" w:author="Lee, Daewon" w:date="2020-11-10T16:17:00Z"/>
                <w:lang w:eastAsia="zh-CN"/>
              </w:rPr>
            </w:pPr>
            <w:ins w:id="16940"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6941" w:author="Lee, Daewon" w:date="2020-11-10T16:17:00Z"/>
                <w:lang w:eastAsia="zh-CN"/>
              </w:rPr>
            </w:pPr>
            <w:ins w:id="16942"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6943" w:author="Lee, Daewon" w:date="2020-11-10T16:17:00Z"/>
                <w:lang w:eastAsia="zh-CN"/>
              </w:rPr>
            </w:pPr>
            <w:ins w:id="16944"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6945" w:author="Lee, Daewon" w:date="2020-11-10T16:17:00Z"/>
                <w:lang w:eastAsia="zh-CN"/>
              </w:rPr>
            </w:pPr>
            <w:ins w:id="16946" w:author="Lee, Daewon" w:date="2020-11-10T16:17:00Z">
              <w:r w:rsidRPr="001E23AD">
                <w:rPr>
                  <w:lang w:eastAsia="zh-CN"/>
                </w:rPr>
                <w:t>-8.3</w:t>
              </w:r>
            </w:ins>
          </w:p>
        </w:tc>
      </w:tr>
      <w:tr w:rsidR="004C09BC" w14:paraId="19DAFE85" w14:textId="77777777" w:rsidTr="00D64CE9">
        <w:trPr>
          <w:trHeight w:val="225"/>
          <w:jc w:val="center"/>
          <w:ins w:id="16947"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6948"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6949" w:author="Lee, Daewon" w:date="2020-11-10T16:17:00Z"/>
                <w:lang w:eastAsia="zh-CN"/>
              </w:rPr>
            </w:pPr>
            <w:ins w:id="16950"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6951" w:author="Lee, Daewon" w:date="2020-11-10T16:17:00Z"/>
                <w:lang w:eastAsia="zh-CN"/>
              </w:rPr>
            </w:pPr>
            <w:ins w:id="16952"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6953" w:author="Lee, Daewon" w:date="2020-11-10T16:17:00Z"/>
                <w:lang w:eastAsia="zh-CN"/>
              </w:rPr>
            </w:pPr>
            <w:ins w:id="16954"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6955" w:author="Lee, Daewon" w:date="2020-11-10T16:17:00Z"/>
                <w:lang w:eastAsia="zh-CN"/>
              </w:rPr>
            </w:pPr>
            <w:ins w:id="16956"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6957" w:author="Lee, Daewon" w:date="2020-11-10T16:17:00Z"/>
                <w:lang w:eastAsia="zh-CN"/>
              </w:rPr>
            </w:pPr>
            <w:ins w:id="16958" w:author="Lee, Daewon" w:date="2020-11-10T16:17:00Z">
              <w:r w:rsidRPr="001E23AD">
                <w:rPr>
                  <w:lang w:eastAsia="zh-CN"/>
                </w:rPr>
                <w:t>-8.2</w:t>
              </w:r>
            </w:ins>
          </w:p>
        </w:tc>
      </w:tr>
      <w:tr w:rsidR="004C09BC" w14:paraId="63A09FED" w14:textId="77777777" w:rsidTr="00D64CE9">
        <w:trPr>
          <w:trHeight w:val="1050"/>
          <w:jc w:val="center"/>
          <w:ins w:id="16959" w:author="Lee, Daewon" w:date="2020-11-10T16:17:00Z"/>
        </w:trPr>
        <w:tc>
          <w:tcPr>
            <w:tcW w:w="0" w:type="auto"/>
            <w:vMerge/>
            <w:vAlign w:val="center"/>
            <w:hideMark/>
          </w:tcPr>
          <w:p w14:paraId="0162F74E" w14:textId="77777777" w:rsidR="004C09BC" w:rsidRDefault="004C09BC" w:rsidP="00D64CE9">
            <w:pPr>
              <w:spacing w:after="0" w:line="280" w:lineRule="atLeast"/>
              <w:rPr>
                <w:ins w:id="16960"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6961" w:author="Lee, Daewon" w:date="2020-11-10T16:17:00Z"/>
                <w:lang w:eastAsia="zh-CN"/>
              </w:rPr>
            </w:pPr>
            <w:ins w:id="16962"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6963" w:author="Lee, Daewon" w:date="2020-11-10T16:17:00Z"/>
                <w:lang w:eastAsia="zh-CN"/>
              </w:rPr>
            </w:pPr>
            <w:ins w:id="16964"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6965" w:author="Lee, Daewon" w:date="2020-11-10T16:17:00Z"/>
                <w:lang w:eastAsia="zh-CN"/>
              </w:rPr>
            </w:pPr>
            <w:ins w:id="16966"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6967" w:author="Lee, Daewon" w:date="2020-11-10T16:17:00Z"/>
                <w:lang w:eastAsia="zh-CN"/>
              </w:rPr>
            </w:pPr>
            <w:ins w:id="16968"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6969" w:author="Lee, Daewon" w:date="2020-11-10T16:17:00Z"/>
                <w:lang w:eastAsia="zh-CN"/>
              </w:rPr>
            </w:pPr>
            <w:ins w:id="16970"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6971" w:author="Lee, Daewon" w:date="2020-11-10T16:17:00Z"/>
                <w:lang w:eastAsia="zh-CN"/>
              </w:rPr>
            </w:pPr>
            <w:ins w:id="16972"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6973" w:author="Lee, Daewon" w:date="2020-11-10T16:17:00Z"/>
                <w:lang w:eastAsia="zh-CN"/>
              </w:rPr>
            </w:pPr>
            <w:ins w:id="16974"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6975" w:author="Lee, Daewon" w:date="2020-11-10T16:17:00Z"/>
          <w:rFonts w:ascii="Calibri" w:eastAsia="Malgun Gothic" w:hAnsi="Calibri" w:cstheme="minorBidi"/>
          <w:sz w:val="22"/>
          <w:szCs w:val="22"/>
          <w:lang w:eastAsia="zh-CN"/>
        </w:rPr>
      </w:pPr>
    </w:p>
    <w:p w14:paraId="1CA55F9B" w14:textId="77777777" w:rsidR="004C09BC" w:rsidRPr="00403B6C" w:rsidRDefault="004C09BC" w:rsidP="004C09BC">
      <w:pPr>
        <w:pStyle w:val="TH"/>
        <w:rPr>
          <w:ins w:id="16976" w:author="Lee, Daewon" w:date="2020-11-10T16:17:00Z"/>
          <w:rFonts w:eastAsia="Times New Roman"/>
        </w:rPr>
      </w:pPr>
      <w:bookmarkStart w:id="16977" w:name="_Ref47553046"/>
      <w:ins w:id="16978" w:author="Lee, Daewon" w:date="2020-11-10T16:17:00Z">
        <w:r w:rsidRPr="00403B6C">
          <w:rPr>
            <w:rFonts w:eastAsia="Times New Roman"/>
          </w:rPr>
          <w:t>Table B.1.2.2-</w:t>
        </w:r>
        <w:bookmarkEnd w:id="16977"/>
        <w:r w:rsidRPr="00403B6C">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6979"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6980" w:author="Lee, Daewon" w:date="2020-11-10T16:17:00Z"/>
                <w:lang w:eastAsia="zh-CN"/>
              </w:rPr>
            </w:pPr>
            <w:ins w:id="16981"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6982" w:author="Lee, Daewon" w:date="2020-11-10T16:17:00Z"/>
                <w:lang w:eastAsia="zh-CN"/>
              </w:rPr>
            </w:pPr>
            <w:ins w:id="16983"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6984" w:author="Lee, Daewon" w:date="2020-11-10T16:17:00Z"/>
                <w:lang w:eastAsia="zh-CN"/>
              </w:rPr>
            </w:pPr>
            <w:ins w:id="16985"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6986" w:author="Lee, Daewon" w:date="2020-11-10T16:17:00Z"/>
                <w:lang w:eastAsia="zh-CN"/>
              </w:rPr>
            </w:pPr>
            <w:ins w:id="16987"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6988" w:author="Lee, Daewon" w:date="2020-11-10T16:17:00Z"/>
                <w:lang w:eastAsia="zh-CN"/>
              </w:rPr>
            </w:pPr>
            <w:ins w:id="16989"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6990" w:author="Lee, Daewon" w:date="2020-11-10T16:17:00Z"/>
                <w:lang w:eastAsia="zh-CN"/>
              </w:rPr>
            </w:pPr>
            <w:ins w:id="16991"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6992" w:author="Lee, Daewon" w:date="2020-11-10T16:17:00Z"/>
                <w:lang w:eastAsia="zh-CN"/>
              </w:rPr>
            </w:pPr>
            <w:ins w:id="16993" w:author="Lee, Daewon" w:date="2020-11-10T16:17:00Z">
              <w:r w:rsidRPr="001E23AD">
                <w:rPr>
                  <w:lang w:eastAsia="zh-CN"/>
                </w:rPr>
                <w:t>960KHz</w:t>
              </w:r>
            </w:ins>
          </w:p>
        </w:tc>
      </w:tr>
      <w:tr w:rsidR="004C09BC" w14:paraId="6AA47E7F" w14:textId="77777777" w:rsidTr="00D64CE9">
        <w:trPr>
          <w:trHeight w:val="225"/>
          <w:jc w:val="center"/>
          <w:ins w:id="16994"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6995" w:author="Lee, Daewon" w:date="2020-11-10T16:17:00Z"/>
                <w:lang w:eastAsia="zh-CN"/>
              </w:rPr>
            </w:pPr>
            <w:ins w:id="16996"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6997" w:author="Lee, Daewon" w:date="2020-11-10T16:17:00Z"/>
                <w:lang w:eastAsia="zh-CN"/>
              </w:rPr>
            </w:pPr>
            <w:ins w:id="16998"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6999" w:author="Lee, Daewon" w:date="2020-11-10T16:17:00Z"/>
                <w:lang w:eastAsia="zh-CN"/>
              </w:rPr>
            </w:pPr>
            <w:ins w:id="17000"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7001" w:author="Lee, Daewon" w:date="2020-11-10T16:17:00Z"/>
                <w:lang w:eastAsia="zh-CN"/>
              </w:rPr>
            </w:pPr>
            <w:ins w:id="17002"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7003" w:author="Lee, Daewon" w:date="2020-11-10T16:17:00Z"/>
                <w:lang w:eastAsia="zh-CN"/>
              </w:rPr>
            </w:pPr>
            <w:ins w:id="17004"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7005" w:author="Lee, Daewon" w:date="2020-11-10T16:17:00Z"/>
                <w:lang w:eastAsia="zh-CN"/>
              </w:rPr>
            </w:pPr>
            <w:ins w:id="17006" w:author="Lee, Daewon" w:date="2020-11-10T16:17:00Z">
              <w:r w:rsidRPr="001E23AD">
                <w:rPr>
                  <w:lang w:eastAsia="zh-CN"/>
                </w:rPr>
                <w:t>-6.1/-2.2</w:t>
              </w:r>
            </w:ins>
          </w:p>
        </w:tc>
      </w:tr>
      <w:tr w:rsidR="004C09BC" w14:paraId="251FE16D" w14:textId="77777777" w:rsidTr="00D64CE9">
        <w:trPr>
          <w:trHeight w:val="225"/>
          <w:jc w:val="center"/>
          <w:ins w:id="17007"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7008"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7009" w:author="Lee, Daewon" w:date="2020-11-10T16:17:00Z"/>
                <w:lang w:eastAsia="zh-CN"/>
              </w:rPr>
            </w:pPr>
            <w:ins w:id="17010"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7011" w:author="Lee, Daewon" w:date="2020-11-10T16:17:00Z"/>
                <w:lang w:eastAsia="zh-CN"/>
              </w:rPr>
            </w:pPr>
            <w:ins w:id="17012"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7013" w:author="Lee, Daewon" w:date="2020-11-10T16:17:00Z"/>
                <w:lang w:eastAsia="zh-CN"/>
              </w:rPr>
            </w:pPr>
            <w:ins w:id="17014"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7015" w:author="Lee, Daewon" w:date="2020-11-10T16:17:00Z"/>
                <w:lang w:eastAsia="zh-CN"/>
              </w:rPr>
            </w:pPr>
            <w:ins w:id="17016"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7017" w:author="Lee, Daewon" w:date="2020-11-10T16:17:00Z"/>
                <w:lang w:eastAsia="zh-CN"/>
              </w:rPr>
            </w:pPr>
            <w:ins w:id="17018" w:author="Lee, Daewon" w:date="2020-11-10T16:17:00Z">
              <w:r w:rsidRPr="001E23AD">
                <w:rPr>
                  <w:lang w:eastAsia="zh-CN"/>
                </w:rPr>
                <w:t>-6.4/-3.0</w:t>
              </w:r>
            </w:ins>
          </w:p>
        </w:tc>
      </w:tr>
      <w:tr w:rsidR="004C09BC" w14:paraId="33D9D24D" w14:textId="77777777" w:rsidTr="00D64CE9">
        <w:trPr>
          <w:trHeight w:val="225"/>
          <w:jc w:val="center"/>
          <w:ins w:id="17019"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7020"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7021" w:author="Lee, Daewon" w:date="2020-11-10T16:17:00Z"/>
                <w:lang w:eastAsia="zh-CN"/>
              </w:rPr>
            </w:pPr>
            <w:ins w:id="17022"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7023" w:author="Lee, Daewon" w:date="2020-11-10T16:17:00Z"/>
                <w:lang w:eastAsia="zh-CN"/>
              </w:rPr>
            </w:pPr>
            <w:ins w:id="17024"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7025" w:author="Lee, Daewon" w:date="2020-11-10T16:17:00Z"/>
                <w:lang w:eastAsia="zh-CN"/>
              </w:rPr>
            </w:pPr>
            <w:ins w:id="17026"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7027" w:author="Lee, Daewon" w:date="2020-11-10T16:17:00Z"/>
                <w:lang w:eastAsia="zh-CN"/>
              </w:rPr>
            </w:pPr>
            <w:ins w:id="17028"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7029" w:author="Lee, Daewon" w:date="2020-11-10T16:17:00Z"/>
                <w:lang w:eastAsia="zh-CN"/>
              </w:rPr>
            </w:pPr>
            <w:ins w:id="17030" w:author="Lee, Daewon" w:date="2020-11-10T16:17:00Z">
              <w:r w:rsidRPr="001E23AD">
                <w:rPr>
                  <w:lang w:eastAsia="zh-CN"/>
                </w:rPr>
                <w:t>-6.7/-4.0</w:t>
              </w:r>
            </w:ins>
          </w:p>
        </w:tc>
      </w:tr>
      <w:tr w:rsidR="004C09BC" w14:paraId="4835C8B8" w14:textId="77777777" w:rsidTr="00D64CE9">
        <w:trPr>
          <w:trHeight w:val="225"/>
          <w:jc w:val="center"/>
          <w:ins w:id="17031"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7032"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7033" w:author="Lee, Daewon" w:date="2020-11-10T16:17:00Z"/>
                <w:lang w:eastAsia="zh-CN"/>
              </w:rPr>
            </w:pPr>
            <w:ins w:id="17034"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7035" w:author="Lee, Daewon" w:date="2020-11-10T16:17:00Z"/>
                <w:lang w:eastAsia="zh-CN"/>
              </w:rPr>
            </w:pPr>
            <w:ins w:id="17036"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7037" w:author="Lee, Daewon" w:date="2020-11-10T16:17:00Z"/>
                <w:lang w:eastAsia="zh-CN"/>
              </w:rPr>
            </w:pPr>
            <w:ins w:id="17038"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7039" w:author="Lee, Daewon" w:date="2020-11-10T16:17:00Z"/>
                <w:lang w:eastAsia="zh-CN"/>
              </w:rPr>
            </w:pPr>
            <w:ins w:id="17040"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7041" w:author="Lee, Daewon" w:date="2020-11-10T16:17:00Z"/>
                <w:lang w:eastAsia="zh-CN"/>
              </w:rPr>
            </w:pPr>
            <w:ins w:id="17042" w:author="Lee, Daewon" w:date="2020-11-10T16:17:00Z">
              <w:r w:rsidRPr="001E23AD">
                <w:rPr>
                  <w:lang w:eastAsia="zh-CN"/>
                </w:rPr>
                <w:t>-12.0/-5.3</w:t>
              </w:r>
            </w:ins>
          </w:p>
        </w:tc>
      </w:tr>
      <w:tr w:rsidR="004C09BC" w14:paraId="647AEAF4" w14:textId="77777777" w:rsidTr="00D64CE9">
        <w:trPr>
          <w:trHeight w:val="225"/>
          <w:jc w:val="center"/>
          <w:ins w:id="17043"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7044"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7045" w:author="Lee, Daewon" w:date="2020-11-10T16:17:00Z"/>
                <w:lang w:eastAsia="zh-CN"/>
              </w:rPr>
            </w:pPr>
            <w:ins w:id="17046"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7047" w:author="Lee, Daewon" w:date="2020-11-10T16:17:00Z"/>
                <w:lang w:eastAsia="zh-CN"/>
              </w:rPr>
            </w:pPr>
            <w:ins w:id="17048"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7049" w:author="Lee, Daewon" w:date="2020-11-10T16:17:00Z"/>
                <w:lang w:eastAsia="zh-CN"/>
              </w:rPr>
            </w:pPr>
            <w:ins w:id="17050"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7051" w:author="Lee, Daewon" w:date="2020-11-10T16:17:00Z"/>
                <w:lang w:eastAsia="zh-CN"/>
              </w:rPr>
            </w:pPr>
            <w:ins w:id="17052"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7053" w:author="Lee, Daewon" w:date="2020-11-10T16:17:00Z"/>
                <w:lang w:eastAsia="zh-CN"/>
              </w:rPr>
            </w:pPr>
            <w:ins w:id="17054" w:author="Lee, Daewon" w:date="2020-11-10T16:17:00Z">
              <w:r w:rsidRPr="001E23AD">
                <w:rPr>
                  <w:lang w:eastAsia="zh-CN"/>
                </w:rPr>
                <w:t>-11.3/-4.3</w:t>
              </w:r>
            </w:ins>
          </w:p>
        </w:tc>
      </w:tr>
      <w:tr w:rsidR="004C09BC" w14:paraId="3879966F" w14:textId="77777777" w:rsidTr="00D64CE9">
        <w:trPr>
          <w:trHeight w:val="225"/>
          <w:jc w:val="center"/>
          <w:ins w:id="17055"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7056"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7057" w:author="Lee, Daewon" w:date="2020-11-10T16:17:00Z"/>
                <w:lang w:eastAsia="zh-CN"/>
              </w:rPr>
            </w:pPr>
            <w:ins w:id="17058"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7059" w:author="Lee, Daewon" w:date="2020-11-10T16:17:00Z"/>
                <w:lang w:eastAsia="zh-CN"/>
              </w:rPr>
            </w:pPr>
            <w:ins w:id="17060"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7061" w:author="Lee, Daewon" w:date="2020-11-10T16:17:00Z"/>
                <w:lang w:eastAsia="zh-CN"/>
              </w:rPr>
            </w:pPr>
            <w:ins w:id="17062"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7063" w:author="Lee, Daewon" w:date="2020-11-10T16:17:00Z"/>
                <w:lang w:eastAsia="zh-CN"/>
              </w:rPr>
            </w:pPr>
            <w:ins w:id="17064"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7065" w:author="Lee, Daewon" w:date="2020-11-10T16:17:00Z"/>
                <w:lang w:eastAsia="zh-CN"/>
              </w:rPr>
            </w:pPr>
            <w:ins w:id="17066" w:author="Lee, Daewon" w:date="2020-11-10T16:17:00Z">
              <w:r w:rsidRPr="001E23AD">
                <w:rPr>
                  <w:lang w:eastAsia="zh-CN"/>
                </w:rPr>
                <w:t>-25.2/-20.3</w:t>
              </w:r>
            </w:ins>
          </w:p>
        </w:tc>
      </w:tr>
      <w:tr w:rsidR="004C09BC" w14:paraId="2299F05A" w14:textId="77777777" w:rsidTr="00D64CE9">
        <w:trPr>
          <w:trHeight w:val="225"/>
          <w:jc w:val="center"/>
          <w:ins w:id="17067"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7068"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7069" w:author="Lee, Daewon" w:date="2020-11-10T16:17:00Z"/>
                <w:lang w:eastAsia="zh-CN"/>
              </w:rPr>
            </w:pPr>
            <w:ins w:id="17070"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7071" w:author="Lee, Daewon" w:date="2020-11-10T16:17:00Z"/>
                <w:lang w:eastAsia="zh-CN"/>
              </w:rPr>
            </w:pPr>
            <w:ins w:id="17072"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7073" w:author="Lee, Daewon" w:date="2020-11-10T16:17:00Z"/>
                <w:lang w:eastAsia="zh-CN"/>
              </w:rPr>
            </w:pPr>
            <w:ins w:id="17074"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7075" w:author="Lee, Daewon" w:date="2020-11-10T16:17:00Z"/>
                <w:lang w:eastAsia="zh-CN"/>
              </w:rPr>
            </w:pPr>
            <w:ins w:id="17076"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7077" w:author="Lee, Daewon" w:date="2020-11-10T16:17:00Z"/>
                <w:lang w:eastAsia="zh-CN"/>
              </w:rPr>
            </w:pPr>
            <w:ins w:id="17078" w:author="Lee, Daewon" w:date="2020-11-10T16:17:00Z">
              <w:r w:rsidRPr="001E23AD">
                <w:rPr>
                  <w:lang w:eastAsia="zh-CN"/>
                </w:rPr>
                <w:t>-25.2/-20.2</w:t>
              </w:r>
            </w:ins>
          </w:p>
        </w:tc>
      </w:tr>
      <w:tr w:rsidR="004C09BC" w14:paraId="1B2D3BFE" w14:textId="77777777" w:rsidTr="00D64CE9">
        <w:trPr>
          <w:trHeight w:val="225"/>
          <w:jc w:val="center"/>
          <w:ins w:id="17079"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7080"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7081" w:author="Lee, Daewon" w:date="2020-11-10T16:17:00Z"/>
                <w:lang w:eastAsia="zh-CN"/>
              </w:rPr>
            </w:pPr>
            <w:ins w:id="17082"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7083" w:author="Lee, Daewon" w:date="2020-11-10T16:17:00Z"/>
                <w:lang w:eastAsia="zh-CN"/>
              </w:rPr>
            </w:pPr>
            <w:ins w:id="17084"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7085" w:author="Lee, Daewon" w:date="2020-11-10T16:17:00Z"/>
                <w:lang w:eastAsia="zh-CN"/>
              </w:rPr>
            </w:pPr>
            <w:ins w:id="17086"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7087" w:author="Lee, Daewon" w:date="2020-11-10T16:17:00Z"/>
                <w:lang w:eastAsia="zh-CN"/>
              </w:rPr>
            </w:pPr>
            <w:ins w:id="17088"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7089" w:author="Lee, Daewon" w:date="2020-11-10T16:17:00Z"/>
                <w:lang w:eastAsia="zh-CN"/>
              </w:rPr>
            </w:pPr>
            <w:ins w:id="17090" w:author="Lee, Daewon" w:date="2020-11-10T16:17:00Z">
              <w:r w:rsidRPr="001E23AD">
                <w:rPr>
                  <w:lang w:eastAsia="zh-CN"/>
                </w:rPr>
                <w:t>-6.1/-0.5</w:t>
              </w:r>
            </w:ins>
          </w:p>
        </w:tc>
      </w:tr>
      <w:tr w:rsidR="004C09BC" w14:paraId="52F4BA0F" w14:textId="77777777" w:rsidTr="00D64CE9">
        <w:trPr>
          <w:trHeight w:val="225"/>
          <w:jc w:val="center"/>
          <w:ins w:id="17091"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7092"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7093" w:author="Lee, Daewon" w:date="2020-11-10T16:17:00Z"/>
                <w:lang w:eastAsia="zh-CN"/>
              </w:rPr>
            </w:pPr>
            <w:ins w:id="17094"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7095" w:author="Lee, Daewon" w:date="2020-11-10T16:17:00Z"/>
                <w:lang w:eastAsia="zh-CN"/>
              </w:rPr>
            </w:pPr>
            <w:ins w:id="17096"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7097" w:author="Lee, Daewon" w:date="2020-11-10T16:17:00Z"/>
                <w:lang w:eastAsia="zh-CN"/>
              </w:rPr>
            </w:pPr>
            <w:ins w:id="17098"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7099" w:author="Lee, Daewon" w:date="2020-11-10T16:17:00Z"/>
                <w:lang w:eastAsia="zh-CN"/>
              </w:rPr>
            </w:pPr>
            <w:ins w:id="17100"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7101" w:author="Lee, Daewon" w:date="2020-11-10T16:17:00Z"/>
                <w:lang w:eastAsia="zh-CN"/>
              </w:rPr>
            </w:pPr>
            <w:ins w:id="17102" w:author="Lee, Daewon" w:date="2020-11-10T16:17:00Z">
              <w:r w:rsidRPr="001E23AD">
                <w:rPr>
                  <w:lang w:eastAsia="zh-CN"/>
                </w:rPr>
                <w:t>-4.9/ 0.7</w:t>
              </w:r>
            </w:ins>
          </w:p>
        </w:tc>
      </w:tr>
      <w:tr w:rsidR="004C09BC" w14:paraId="49EB9080" w14:textId="77777777" w:rsidTr="00D64CE9">
        <w:trPr>
          <w:trHeight w:val="225"/>
          <w:jc w:val="center"/>
          <w:ins w:id="17103"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7104"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7105" w:author="Lee, Daewon" w:date="2020-11-10T16:17:00Z"/>
                <w:lang w:eastAsia="zh-CN"/>
              </w:rPr>
            </w:pPr>
            <w:ins w:id="17106"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7107" w:author="Lee, Daewon" w:date="2020-11-10T16:17:00Z"/>
                <w:lang w:eastAsia="zh-CN"/>
              </w:rPr>
            </w:pPr>
            <w:ins w:id="17108"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7109" w:author="Lee, Daewon" w:date="2020-11-10T16:17:00Z"/>
                <w:lang w:eastAsia="zh-CN"/>
              </w:rPr>
            </w:pPr>
            <w:ins w:id="17110"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7111" w:author="Lee, Daewon" w:date="2020-11-10T16:17:00Z"/>
                <w:lang w:eastAsia="zh-CN"/>
              </w:rPr>
            </w:pPr>
            <w:ins w:id="17112"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7113" w:author="Lee, Daewon" w:date="2020-11-10T16:17:00Z"/>
                <w:lang w:eastAsia="zh-CN"/>
              </w:rPr>
            </w:pPr>
            <w:ins w:id="17114" w:author="Lee, Daewon" w:date="2020-11-10T16:17:00Z">
              <w:r w:rsidRPr="001E23AD">
                <w:rPr>
                  <w:lang w:eastAsia="zh-CN"/>
                </w:rPr>
                <w:t>-12.6/-7.1</w:t>
              </w:r>
            </w:ins>
          </w:p>
        </w:tc>
      </w:tr>
      <w:tr w:rsidR="004C09BC" w14:paraId="76CD76C0" w14:textId="77777777" w:rsidTr="00D64CE9">
        <w:trPr>
          <w:trHeight w:val="225"/>
          <w:jc w:val="center"/>
          <w:ins w:id="17115"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7116"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7117" w:author="Lee, Daewon" w:date="2020-11-10T16:17:00Z"/>
                <w:lang w:eastAsia="zh-CN"/>
              </w:rPr>
            </w:pPr>
            <w:ins w:id="17118"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7119" w:author="Lee, Daewon" w:date="2020-11-10T16:17:00Z"/>
                <w:lang w:eastAsia="zh-CN"/>
              </w:rPr>
            </w:pPr>
            <w:ins w:id="17120"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7121" w:author="Lee, Daewon" w:date="2020-11-10T16:17:00Z"/>
                <w:lang w:eastAsia="zh-CN"/>
              </w:rPr>
            </w:pPr>
            <w:ins w:id="17122"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7123" w:author="Lee, Daewon" w:date="2020-11-10T16:17:00Z"/>
                <w:lang w:eastAsia="zh-CN"/>
              </w:rPr>
            </w:pPr>
            <w:ins w:id="17124"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7125" w:author="Lee, Daewon" w:date="2020-11-10T16:17:00Z"/>
                <w:lang w:eastAsia="zh-CN"/>
              </w:rPr>
            </w:pPr>
            <w:ins w:id="17126" w:author="Lee, Daewon" w:date="2020-11-10T16:17:00Z">
              <w:r w:rsidRPr="001E23AD">
                <w:rPr>
                  <w:lang w:eastAsia="zh-CN"/>
                </w:rPr>
                <w:t>-12.5/-6.5</w:t>
              </w:r>
            </w:ins>
          </w:p>
        </w:tc>
      </w:tr>
      <w:tr w:rsidR="004C09BC" w14:paraId="5BE6C8A3" w14:textId="77777777" w:rsidTr="00D64CE9">
        <w:trPr>
          <w:trHeight w:val="107"/>
          <w:jc w:val="center"/>
          <w:ins w:id="17127" w:author="Lee, Daewon" w:date="2020-11-10T16:17:00Z"/>
        </w:trPr>
        <w:tc>
          <w:tcPr>
            <w:tcW w:w="0" w:type="auto"/>
            <w:vMerge/>
            <w:vAlign w:val="center"/>
            <w:hideMark/>
          </w:tcPr>
          <w:p w14:paraId="43519424" w14:textId="77777777" w:rsidR="004C09BC" w:rsidRDefault="004C09BC" w:rsidP="00D64CE9">
            <w:pPr>
              <w:spacing w:after="0" w:line="280" w:lineRule="atLeast"/>
              <w:rPr>
                <w:ins w:id="17128"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7129" w:author="Lee, Daewon" w:date="2020-11-10T16:17:00Z"/>
                <w:lang w:eastAsia="zh-CN"/>
              </w:rPr>
            </w:pPr>
            <w:ins w:id="17130"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7131" w:author="Lee, Daewon" w:date="2020-11-10T16:17:00Z"/>
                <w:lang w:eastAsia="zh-CN"/>
              </w:rPr>
            </w:pPr>
            <w:ins w:id="17132"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7133" w:author="Lee, Daewon" w:date="2020-11-10T16:17:00Z"/>
                <w:lang w:eastAsia="zh-CN"/>
              </w:rPr>
            </w:pPr>
            <w:ins w:id="17134"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7135" w:author="Lee, Daewon" w:date="2020-11-10T16:17:00Z"/>
                <w:lang w:eastAsia="zh-CN"/>
              </w:rPr>
            </w:pPr>
            <w:ins w:id="17136"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7137"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7138"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7139" w:author="Lee, Daewon" w:date="2020-11-10T16:17:00Z"/>
        </w:rPr>
      </w:pPr>
      <w:bookmarkStart w:id="17140" w:name="_Toc56024754"/>
      <w:bookmarkStart w:id="17141" w:name="_Toc56026002"/>
      <w:ins w:id="17142" w:author="Lee, Daewon" w:date="2020-11-10T16:17:00Z">
        <w:r>
          <w:lastRenderedPageBreak/>
          <w:t>B.1.2.3</w:t>
        </w:r>
        <w:r>
          <w:tab/>
          <w:t>Source 4 [60]</w:t>
        </w:r>
        <w:bookmarkEnd w:id="17140"/>
        <w:bookmarkEnd w:id="17141"/>
      </w:ins>
    </w:p>
    <w:p w14:paraId="4EA6BA81" w14:textId="77777777" w:rsidR="004C09BC" w:rsidRPr="00403B6C" w:rsidRDefault="004C09BC" w:rsidP="004C09BC">
      <w:pPr>
        <w:pStyle w:val="TH"/>
        <w:rPr>
          <w:ins w:id="17143" w:author="Lee, Daewon" w:date="2020-11-10T16:17:00Z"/>
          <w:rFonts w:eastAsia="Times New Roman"/>
        </w:rPr>
      </w:pPr>
      <w:ins w:id="17144" w:author="Lee, Daewon" w:date="2020-11-10T16:17:00Z">
        <w:r w:rsidRPr="00403B6C">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7145" w:author="Lee, Daewon" w:date="2020-11-10T16:17:00Z"/>
        </w:trPr>
        <w:tc>
          <w:tcPr>
            <w:tcW w:w="0" w:type="auto"/>
            <w:hideMark/>
          </w:tcPr>
          <w:p w14:paraId="6D4DC99E" w14:textId="77777777" w:rsidR="004C09BC" w:rsidRPr="001E23AD" w:rsidRDefault="004C09BC" w:rsidP="00D64CE9">
            <w:pPr>
              <w:pStyle w:val="TAC"/>
              <w:keepNext w:val="0"/>
              <w:keepLines w:val="0"/>
              <w:rPr>
                <w:ins w:id="17146" w:author="Lee, Daewon" w:date="2020-11-10T16:17:00Z"/>
                <w:rFonts w:eastAsia="Times New Roman"/>
                <w:lang w:eastAsia="zh-CN"/>
              </w:rPr>
            </w:pPr>
            <w:ins w:id="17147"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7148" w:author="Lee, Daewon" w:date="2020-11-10T16:17:00Z"/>
                <w:rFonts w:eastAsia="Times New Roman"/>
                <w:lang w:eastAsia="zh-CN"/>
              </w:rPr>
            </w:pPr>
            <w:ins w:id="17149"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7150" w:author="Lee, Daewon" w:date="2020-11-10T16:17:00Z"/>
                <w:rFonts w:eastAsia="Times New Roman"/>
                <w:lang w:eastAsia="zh-CN"/>
              </w:rPr>
            </w:pPr>
            <w:ins w:id="17151"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7152" w:author="Lee, Daewon" w:date="2020-11-10T16:17:00Z"/>
                <w:rFonts w:eastAsia="Times New Roman"/>
                <w:lang w:eastAsia="zh-CN"/>
              </w:rPr>
            </w:pPr>
            <w:ins w:id="17153"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7154" w:author="Lee, Daewon" w:date="2020-11-10T16:17:00Z"/>
                <w:rFonts w:eastAsia="Times New Roman"/>
                <w:lang w:eastAsia="zh-CN"/>
              </w:rPr>
            </w:pPr>
            <w:ins w:id="17155"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7156" w:author="Lee, Daewon" w:date="2020-11-10T16:17:00Z"/>
                <w:rFonts w:eastAsia="Times New Roman"/>
                <w:lang w:eastAsia="zh-CN"/>
              </w:rPr>
            </w:pPr>
            <w:ins w:id="17157"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7158" w:author="Lee, Daewon" w:date="2020-11-10T16:17:00Z"/>
                <w:rFonts w:eastAsia="Times New Roman"/>
                <w:lang w:eastAsia="zh-CN"/>
              </w:rPr>
            </w:pPr>
            <w:ins w:id="17159" w:author="Lee, Daewon" w:date="2020-11-10T16:17:00Z">
              <w:r w:rsidRPr="001E23AD">
                <w:rPr>
                  <w:rFonts w:eastAsia="Times New Roman"/>
                  <w:lang w:eastAsia="zh-CN"/>
                </w:rPr>
                <w:t>960KHz</w:t>
              </w:r>
            </w:ins>
          </w:p>
        </w:tc>
      </w:tr>
      <w:tr w:rsidR="004C09BC" w14:paraId="76099054" w14:textId="77777777" w:rsidTr="00D64CE9">
        <w:trPr>
          <w:trHeight w:val="45"/>
          <w:jc w:val="center"/>
          <w:ins w:id="17160"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7161" w:author="Lee, Daewon" w:date="2020-11-10T16:17:00Z"/>
                <w:rFonts w:eastAsia="Times New Roman"/>
                <w:lang w:eastAsia="zh-CN"/>
              </w:rPr>
            </w:pPr>
            <w:ins w:id="17162"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7163" w:author="Lee, Daewon" w:date="2020-11-10T16:17:00Z"/>
                <w:rFonts w:eastAsia="Times New Roman"/>
                <w:lang w:eastAsia="zh-CN"/>
              </w:rPr>
            </w:pPr>
            <w:ins w:id="17164"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7165" w:author="Lee, Daewon" w:date="2020-11-10T16:17:00Z"/>
                <w:rFonts w:eastAsia="Times New Roman"/>
                <w:lang w:eastAsia="zh-CN"/>
              </w:rPr>
            </w:pPr>
            <w:ins w:id="17166"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7167" w:author="Lee, Daewon" w:date="2020-11-10T16:17:00Z"/>
                <w:rFonts w:eastAsia="Times New Roman"/>
                <w:lang w:eastAsia="zh-CN"/>
              </w:rPr>
            </w:pPr>
            <w:ins w:id="17168"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7169" w:author="Lee, Daewon" w:date="2020-11-10T16:17:00Z"/>
                <w:rFonts w:eastAsia="Times New Roman"/>
                <w:lang w:eastAsia="zh-CN"/>
              </w:rPr>
            </w:pPr>
            <w:ins w:id="17170"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7171" w:author="Lee, Daewon" w:date="2020-11-10T16:17:00Z"/>
                <w:rFonts w:eastAsia="Times New Roman"/>
                <w:lang w:eastAsia="zh-CN"/>
              </w:rPr>
            </w:pPr>
            <w:ins w:id="17172" w:author="Lee, Daewon" w:date="2020-11-10T16:17:00Z">
              <w:r w:rsidRPr="001E23AD">
                <w:rPr>
                  <w:rFonts w:eastAsia="Times New Roman"/>
                  <w:lang w:eastAsia="zh-CN"/>
                </w:rPr>
                <w:t>-6.2</w:t>
              </w:r>
            </w:ins>
          </w:p>
        </w:tc>
      </w:tr>
      <w:tr w:rsidR="004C09BC" w14:paraId="2E61392C" w14:textId="77777777" w:rsidTr="00D64CE9">
        <w:trPr>
          <w:trHeight w:val="45"/>
          <w:jc w:val="center"/>
          <w:ins w:id="17173"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7174"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7175" w:author="Lee, Daewon" w:date="2020-11-10T16:17:00Z"/>
                <w:rFonts w:eastAsia="Times New Roman"/>
                <w:lang w:eastAsia="zh-CN"/>
              </w:rPr>
            </w:pPr>
            <w:ins w:id="17176"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7177" w:author="Lee, Daewon" w:date="2020-11-10T16:17:00Z"/>
                <w:rFonts w:eastAsia="Times New Roman"/>
                <w:lang w:eastAsia="zh-CN"/>
              </w:rPr>
            </w:pPr>
            <w:ins w:id="17178"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7179" w:author="Lee, Daewon" w:date="2020-11-10T16:17:00Z"/>
                <w:rFonts w:eastAsia="Times New Roman"/>
                <w:lang w:eastAsia="zh-CN"/>
              </w:rPr>
            </w:pPr>
            <w:ins w:id="17180"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7181" w:author="Lee, Daewon" w:date="2020-11-10T16:17:00Z"/>
                <w:rFonts w:eastAsia="Times New Roman"/>
                <w:lang w:eastAsia="zh-CN"/>
              </w:rPr>
            </w:pPr>
            <w:ins w:id="17182"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7183" w:author="Lee, Daewon" w:date="2020-11-10T16:17:00Z"/>
                <w:rFonts w:eastAsia="Times New Roman"/>
                <w:lang w:eastAsia="zh-CN"/>
              </w:rPr>
            </w:pPr>
            <w:ins w:id="17184" w:author="Lee, Daewon" w:date="2020-11-10T16:17:00Z">
              <w:r w:rsidRPr="001E23AD">
                <w:rPr>
                  <w:rFonts w:eastAsia="Times New Roman"/>
                  <w:lang w:eastAsia="zh-CN"/>
                </w:rPr>
                <w:t>-5.8</w:t>
              </w:r>
            </w:ins>
          </w:p>
        </w:tc>
      </w:tr>
      <w:tr w:rsidR="004C09BC" w14:paraId="0136A445" w14:textId="77777777" w:rsidTr="00D64CE9">
        <w:trPr>
          <w:trHeight w:val="45"/>
          <w:jc w:val="center"/>
          <w:ins w:id="17185"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7186"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7187" w:author="Lee, Daewon" w:date="2020-11-10T16:17:00Z"/>
                <w:rFonts w:eastAsia="Times New Roman"/>
                <w:lang w:eastAsia="zh-CN"/>
              </w:rPr>
            </w:pPr>
            <w:ins w:id="17188"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7189" w:author="Lee, Daewon" w:date="2020-11-10T16:17:00Z"/>
                <w:rFonts w:eastAsia="Times New Roman"/>
                <w:lang w:eastAsia="zh-CN"/>
              </w:rPr>
            </w:pPr>
            <w:ins w:id="17190"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7191" w:author="Lee, Daewon" w:date="2020-11-10T16:17:00Z"/>
                <w:rFonts w:eastAsia="Times New Roman"/>
                <w:lang w:eastAsia="zh-CN"/>
              </w:rPr>
            </w:pPr>
            <w:ins w:id="17192"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7193" w:author="Lee, Daewon" w:date="2020-11-10T16:17:00Z"/>
                <w:rFonts w:eastAsia="Times New Roman"/>
                <w:lang w:eastAsia="zh-CN"/>
              </w:rPr>
            </w:pPr>
            <w:ins w:id="17194"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7195" w:author="Lee, Daewon" w:date="2020-11-10T16:17:00Z"/>
                <w:rFonts w:eastAsia="Times New Roman"/>
                <w:lang w:eastAsia="zh-CN"/>
              </w:rPr>
            </w:pPr>
            <w:ins w:id="17196" w:author="Lee, Daewon" w:date="2020-11-10T16:17:00Z">
              <w:r w:rsidRPr="001E23AD">
                <w:rPr>
                  <w:rFonts w:eastAsia="Times New Roman"/>
                  <w:lang w:eastAsia="zh-CN"/>
                </w:rPr>
                <w:t>-5.8</w:t>
              </w:r>
            </w:ins>
          </w:p>
        </w:tc>
      </w:tr>
      <w:tr w:rsidR="004C09BC" w14:paraId="630F6EFD" w14:textId="77777777" w:rsidTr="00D64CE9">
        <w:trPr>
          <w:trHeight w:val="45"/>
          <w:jc w:val="center"/>
          <w:ins w:id="17197"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7198"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7199" w:author="Lee, Daewon" w:date="2020-11-10T16:17:00Z"/>
                <w:rFonts w:eastAsia="Times New Roman"/>
                <w:lang w:eastAsia="zh-CN"/>
              </w:rPr>
            </w:pPr>
            <w:ins w:id="17200"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7201" w:author="Lee, Daewon" w:date="2020-11-10T16:17:00Z"/>
                <w:rFonts w:eastAsia="Times New Roman"/>
                <w:lang w:eastAsia="zh-CN"/>
              </w:rPr>
            </w:pPr>
            <w:ins w:id="17202"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7203" w:author="Lee, Daewon" w:date="2020-11-10T16:17:00Z"/>
                <w:rFonts w:eastAsia="Times New Roman"/>
                <w:lang w:eastAsia="zh-CN"/>
              </w:rPr>
            </w:pPr>
            <w:ins w:id="17204"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7205" w:author="Lee, Daewon" w:date="2020-11-10T16:17:00Z"/>
                <w:rFonts w:eastAsia="Times New Roman"/>
                <w:lang w:eastAsia="zh-CN"/>
              </w:rPr>
            </w:pPr>
            <w:ins w:id="17206"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7207" w:author="Lee, Daewon" w:date="2020-11-10T16:17:00Z"/>
                <w:rFonts w:eastAsia="Times New Roman"/>
                <w:lang w:eastAsia="zh-CN"/>
              </w:rPr>
            </w:pPr>
            <w:ins w:id="17208" w:author="Lee, Daewon" w:date="2020-11-10T16:17:00Z">
              <w:r w:rsidRPr="001E23AD">
                <w:rPr>
                  <w:rFonts w:eastAsia="Times New Roman"/>
                  <w:lang w:eastAsia="zh-CN"/>
                </w:rPr>
                <w:t>-5.8</w:t>
              </w:r>
            </w:ins>
          </w:p>
        </w:tc>
      </w:tr>
      <w:tr w:rsidR="004C09BC" w14:paraId="4C2B9A3C" w14:textId="77777777" w:rsidTr="00D64CE9">
        <w:trPr>
          <w:trHeight w:val="45"/>
          <w:jc w:val="center"/>
          <w:ins w:id="17209" w:author="Lee, Daewon" w:date="2020-11-10T16:17:00Z"/>
        </w:trPr>
        <w:tc>
          <w:tcPr>
            <w:tcW w:w="0" w:type="auto"/>
            <w:vMerge/>
            <w:vAlign w:val="center"/>
            <w:hideMark/>
          </w:tcPr>
          <w:p w14:paraId="6221C762" w14:textId="77777777" w:rsidR="004C09BC" w:rsidRDefault="004C09BC" w:rsidP="00D64CE9">
            <w:pPr>
              <w:spacing w:after="0" w:line="240" w:lineRule="auto"/>
              <w:rPr>
                <w:ins w:id="1721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7211" w:author="Lee, Daewon" w:date="2020-11-10T16:17:00Z"/>
                <w:lang w:eastAsia="zh-CN"/>
              </w:rPr>
            </w:pPr>
            <w:ins w:id="17212"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7213" w:author="Lee, Daewon" w:date="2020-11-10T16:17:00Z"/>
                <w:lang w:eastAsia="zh-CN"/>
              </w:rPr>
            </w:pPr>
            <w:ins w:id="17214"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7215" w:author="Lee, Daewon" w:date="2020-11-10T16:17:00Z"/>
                <w:lang w:eastAsia="zh-CN"/>
              </w:rPr>
            </w:pPr>
            <w:ins w:id="17216"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7217" w:author="Lee, Daewon" w:date="2020-11-10T16:17:00Z"/>
                <w:lang w:eastAsia="zh-CN"/>
              </w:rPr>
            </w:pPr>
            <w:ins w:id="17218"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7219" w:author="Lee, Daewon" w:date="2020-11-10T16:17:00Z"/>
                <w:lang w:eastAsia="zh-CN"/>
              </w:rPr>
            </w:pPr>
            <w:ins w:id="17220"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7221" w:author="Lee, Daewon" w:date="2020-11-10T16:17:00Z"/>
                <w:lang w:eastAsia="zh-CN"/>
              </w:rPr>
            </w:pPr>
            <w:ins w:id="17222" w:author="Lee, Daewon" w:date="2020-11-10T16:17:00Z">
              <w:r w:rsidRPr="008B0FEE">
                <w:rPr>
                  <w:lang w:eastAsia="zh-CN"/>
                </w:rPr>
                <w:t>CP type: NCP</w:t>
              </w:r>
            </w:ins>
          </w:p>
        </w:tc>
      </w:tr>
    </w:tbl>
    <w:p w14:paraId="3FC8D540" w14:textId="77777777" w:rsidR="004C09BC" w:rsidRDefault="004C09BC" w:rsidP="004C09BC">
      <w:pPr>
        <w:pStyle w:val="TH"/>
        <w:rPr>
          <w:ins w:id="17223" w:author="Lee, Daewon" w:date="2020-11-10T16:17:00Z"/>
          <w:rFonts w:eastAsiaTheme="minorEastAsia" w:cstheme="minorBidi"/>
          <w:sz w:val="22"/>
          <w:szCs w:val="22"/>
          <w:lang w:eastAsia="ko-KR"/>
        </w:rPr>
      </w:pPr>
    </w:p>
    <w:p w14:paraId="16A9CFD8" w14:textId="77777777" w:rsidR="004C09BC" w:rsidRPr="00403B6C" w:rsidRDefault="004C09BC" w:rsidP="004C09BC">
      <w:pPr>
        <w:pStyle w:val="TH"/>
        <w:rPr>
          <w:ins w:id="17224" w:author="Lee, Daewon" w:date="2020-11-10T16:17:00Z"/>
          <w:rFonts w:eastAsia="Times New Roman"/>
        </w:rPr>
      </w:pPr>
      <w:ins w:id="17225" w:author="Lee, Daewon" w:date="2020-11-10T16:17:00Z">
        <w:r w:rsidRPr="00403B6C">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7226" w:author="Lee, Daewon" w:date="2020-11-10T16:17:00Z"/>
        </w:trPr>
        <w:tc>
          <w:tcPr>
            <w:tcW w:w="0" w:type="auto"/>
            <w:hideMark/>
          </w:tcPr>
          <w:p w14:paraId="0B9751E9" w14:textId="77777777" w:rsidR="004C09BC" w:rsidRPr="001E23AD" w:rsidRDefault="004C09BC" w:rsidP="00D64CE9">
            <w:pPr>
              <w:pStyle w:val="TAC"/>
              <w:keepNext w:val="0"/>
              <w:keepLines w:val="0"/>
              <w:rPr>
                <w:ins w:id="17227" w:author="Lee, Daewon" w:date="2020-11-10T16:17:00Z"/>
                <w:rFonts w:eastAsia="Times New Roman"/>
                <w:lang w:eastAsia="zh-CN"/>
              </w:rPr>
            </w:pPr>
            <w:ins w:id="17228"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7229" w:author="Lee, Daewon" w:date="2020-11-10T16:17:00Z"/>
                <w:rFonts w:eastAsia="Times New Roman"/>
                <w:lang w:eastAsia="zh-CN"/>
              </w:rPr>
            </w:pPr>
            <w:ins w:id="17230"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7231" w:author="Lee, Daewon" w:date="2020-11-10T16:17:00Z"/>
                <w:rFonts w:eastAsia="Times New Roman"/>
                <w:lang w:eastAsia="zh-CN"/>
              </w:rPr>
            </w:pPr>
            <w:ins w:id="17232"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7233" w:author="Lee, Daewon" w:date="2020-11-10T16:17:00Z"/>
                <w:rFonts w:eastAsia="Times New Roman"/>
                <w:lang w:eastAsia="zh-CN"/>
              </w:rPr>
            </w:pPr>
            <w:ins w:id="17234"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7235" w:author="Lee, Daewon" w:date="2020-11-10T16:17:00Z"/>
                <w:rFonts w:eastAsia="Times New Roman"/>
                <w:lang w:eastAsia="zh-CN"/>
              </w:rPr>
            </w:pPr>
            <w:ins w:id="17236"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7237" w:author="Lee, Daewon" w:date="2020-11-10T16:17:00Z"/>
                <w:rFonts w:eastAsia="Times New Roman"/>
                <w:lang w:eastAsia="zh-CN"/>
              </w:rPr>
            </w:pPr>
            <w:ins w:id="17238"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7239" w:author="Lee, Daewon" w:date="2020-11-10T16:17:00Z"/>
                <w:rFonts w:eastAsia="Times New Roman"/>
                <w:lang w:eastAsia="zh-CN"/>
              </w:rPr>
            </w:pPr>
            <w:ins w:id="17240" w:author="Lee, Daewon" w:date="2020-11-10T16:17:00Z">
              <w:r w:rsidRPr="001E23AD">
                <w:rPr>
                  <w:rFonts w:eastAsia="Times New Roman"/>
                  <w:lang w:eastAsia="zh-CN"/>
                </w:rPr>
                <w:t>960KHz</w:t>
              </w:r>
            </w:ins>
          </w:p>
        </w:tc>
      </w:tr>
      <w:tr w:rsidR="004C09BC" w14:paraId="444A8BAD" w14:textId="77777777" w:rsidTr="00D64CE9">
        <w:trPr>
          <w:trHeight w:val="45"/>
          <w:jc w:val="center"/>
          <w:ins w:id="17241"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7242" w:author="Lee, Daewon" w:date="2020-11-10T16:17:00Z"/>
                <w:rFonts w:eastAsia="Times New Roman"/>
                <w:lang w:eastAsia="zh-CN"/>
              </w:rPr>
            </w:pPr>
            <w:ins w:id="17243"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7244" w:author="Lee, Daewon" w:date="2020-11-10T16:17:00Z"/>
                <w:rFonts w:eastAsia="Times New Roman"/>
                <w:lang w:eastAsia="zh-CN"/>
              </w:rPr>
            </w:pPr>
            <w:ins w:id="17245"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7246" w:author="Lee, Daewon" w:date="2020-11-10T16:17:00Z"/>
                <w:rFonts w:eastAsia="Times New Roman"/>
                <w:lang w:eastAsia="zh-CN"/>
              </w:rPr>
            </w:pPr>
            <w:ins w:id="17247"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7248" w:author="Lee, Daewon" w:date="2020-11-10T16:17:00Z"/>
                <w:rFonts w:eastAsia="Times New Roman"/>
                <w:lang w:eastAsia="zh-CN"/>
              </w:rPr>
            </w:pPr>
            <w:ins w:id="17249"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7250" w:author="Lee, Daewon" w:date="2020-11-10T16:17:00Z"/>
                <w:rFonts w:eastAsia="Times New Roman"/>
                <w:lang w:eastAsia="zh-CN"/>
              </w:rPr>
            </w:pPr>
            <w:ins w:id="17251"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7252" w:author="Lee, Daewon" w:date="2020-11-10T16:17:00Z"/>
                <w:rFonts w:eastAsia="Times New Roman"/>
                <w:lang w:eastAsia="zh-CN"/>
              </w:rPr>
            </w:pPr>
            <w:ins w:id="17253" w:author="Lee, Daewon" w:date="2020-11-10T16:17:00Z">
              <w:r w:rsidRPr="001E23AD">
                <w:rPr>
                  <w:rFonts w:eastAsia="Times New Roman"/>
                  <w:lang w:eastAsia="zh-CN"/>
                </w:rPr>
                <w:t>-5.2</w:t>
              </w:r>
            </w:ins>
          </w:p>
        </w:tc>
      </w:tr>
      <w:tr w:rsidR="004C09BC" w14:paraId="1DBE9C08" w14:textId="77777777" w:rsidTr="00D64CE9">
        <w:trPr>
          <w:trHeight w:val="45"/>
          <w:jc w:val="center"/>
          <w:ins w:id="17254"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7255"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7256" w:author="Lee, Daewon" w:date="2020-11-10T16:17:00Z"/>
                <w:rFonts w:eastAsia="Times New Roman"/>
                <w:lang w:eastAsia="zh-CN"/>
              </w:rPr>
            </w:pPr>
            <w:ins w:id="17257"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7258" w:author="Lee, Daewon" w:date="2020-11-10T16:17:00Z"/>
                <w:rFonts w:eastAsia="Times New Roman"/>
                <w:lang w:eastAsia="zh-CN"/>
              </w:rPr>
            </w:pPr>
            <w:ins w:id="17259"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7260" w:author="Lee, Daewon" w:date="2020-11-10T16:17:00Z"/>
                <w:rFonts w:eastAsia="Times New Roman"/>
                <w:lang w:eastAsia="zh-CN"/>
              </w:rPr>
            </w:pPr>
            <w:ins w:id="17261"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7262" w:author="Lee, Daewon" w:date="2020-11-10T16:17:00Z"/>
                <w:rFonts w:eastAsia="Times New Roman"/>
                <w:lang w:eastAsia="zh-CN"/>
              </w:rPr>
            </w:pPr>
            <w:ins w:id="17263"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7264" w:author="Lee, Daewon" w:date="2020-11-10T16:17:00Z"/>
                <w:rFonts w:eastAsia="Times New Roman"/>
                <w:lang w:eastAsia="zh-CN"/>
              </w:rPr>
            </w:pPr>
            <w:ins w:id="17265" w:author="Lee, Daewon" w:date="2020-11-10T16:17:00Z">
              <w:r w:rsidRPr="001E23AD">
                <w:rPr>
                  <w:rFonts w:eastAsia="Times New Roman"/>
                  <w:lang w:eastAsia="zh-CN"/>
                </w:rPr>
                <w:t>-4.0</w:t>
              </w:r>
            </w:ins>
          </w:p>
        </w:tc>
      </w:tr>
      <w:tr w:rsidR="004C09BC" w14:paraId="37A477A0" w14:textId="77777777" w:rsidTr="00D64CE9">
        <w:trPr>
          <w:trHeight w:val="45"/>
          <w:jc w:val="center"/>
          <w:ins w:id="17266"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7267"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7268" w:author="Lee, Daewon" w:date="2020-11-10T16:17:00Z"/>
                <w:rFonts w:eastAsia="Times New Roman"/>
                <w:lang w:eastAsia="zh-CN"/>
              </w:rPr>
            </w:pPr>
            <w:ins w:id="17269"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7270" w:author="Lee, Daewon" w:date="2020-11-10T16:17:00Z"/>
                <w:rFonts w:eastAsia="Times New Roman"/>
                <w:lang w:eastAsia="zh-CN"/>
              </w:rPr>
            </w:pPr>
            <w:ins w:id="17271"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7272" w:author="Lee, Daewon" w:date="2020-11-10T16:17:00Z"/>
                <w:rFonts w:eastAsia="Times New Roman"/>
                <w:lang w:eastAsia="zh-CN"/>
              </w:rPr>
            </w:pPr>
            <w:ins w:id="17273"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7274" w:author="Lee, Daewon" w:date="2020-11-10T16:17:00Z"/>
                <w:rFonts w:eastAsia="Times New Roman"/>
                <w:lang w:eastAsia="zh-CN"/>
              </w:rPr>
            </w:pPr>
            <w:ins w:id="17275"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7276" w:author="Lee, Daewon" w:date="2020-11-10T16:17:00Z"/>
                <w:rFonts w:eastAsia="Times New Roman"/>
                <w:lang w:eastAsia="zh-CN"/>
              </w:rPr>
            </w:pPr>
            <w:ins w:id="17277" w:author="Lee, Daewon" w:date="2020-11-10T16:17:00Z">
              <w:r w:rsidRPr="001E23AD">
                <w:rPr>
                  <w:rFonts w:eastAsia="Times New Roman"/>
                  <w:lang w:eastAsia="zh-CN"/>
                </w:rPr>
                <w:t>-3.0</w:t>
              </w:r>
            </w:ins>
          </w:p>
        </w:tc>
      </w:tr>
      <w:tr w:rsidR="004C09BC" w14:paraId="3CEAFC53" w14:textId="77777777" w:rsidTr="00D64CE9">
        <w:trPr>
          <w:trHeight w:val="45"/>
          <w:jc w:val="center"/>
          <w:ins w:id="17278"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7279"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7280" w:author="Lee, Daewon" w:date="2020-11-10T16:17:00Z"/>
                <w:rFonts w:eastAsia="Times New Roman"/>
                <w:lang w:eastAsia="zh-CN"/>
              </w:rPr>
            </w:pPr>
            <w:ins w:id="17281"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7282" w:author="Lee, Daewon" w:date="2020-11-10T16:17:00Z"/>
                <w:rFonts w:eastAsia="Times New Roman"/>
                <w:lang w:eastAsia="zh-CN"/>
              </w:rPr>
            </w:pPr>
            <w:ins w:id="17283"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7284" w:author="Lee, Daewon" w:date="2020-11-10T16:17:00Z"/>
                <w:rFonts w:eastAsia="Times New Roman"/>
                <w:lang w:eastAsia="zh-CN"/>
              </w:rPr>
            </w:pPr>
            <w:ins w:id="17285"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7286" w:author="Lee, Daewon" w:date="2020-11-10T16:17:00Z"/>
                <w:rFonts w:eastAsia="Times New Roman"/>
                <w:lang w:eastAsia="zh-CN"/>
              </w:rPr>
            </w:pPr>
            <w:ins w:id="17287"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7288" w:author="Lee, Daewon" w:date="2020-11-10T16:17:00Z"/>
                <w:rFonts w:eastAsia="Times New Roman"/>
                <w:lang w:eastAsia="zh-CN"/>
              </w:rPr>
            </w:pPr>
            <w:ins w:id="17289" w:author="Lee, Daewon" w:date="2020-11-10T16:17:00Z">
              <w:r w:rsidRPr="001E23AD">
                <w:rPr>
                  <w:rFonts w:eastAsia="Times New Roman"/>
                  <w:lang w:eastAsia="zh-CN"/>
                </w:rPr>
                <w:t>0</w:t>
              </w:r>
            </w:ins>
          </w:p>
        </w:tc>
      </w:tr>
      <w:tr w:rsidR="004C09BC" w14:paraId="24609575" w14:textId="77777777" w:rsidTr="00D64CE9">
        <w:trPr>
          <w:trHeight w:val="45"/>
          <w:jc w:val="center"/>
          <w:ins w:id="17290" w:author="Lee, Daewon" w:date="2020-11-10T16:17:00Z"/>
        </w:trPr>
        <w:tc>
          <w:tcPr>
            <w:tcW w:w="0" w:type="auto"/>
            <w:vMerge/>
            <w:vAlign w:val="center"/>
            <w:hideMark/>
          </w:tcPr>
          <w:p w14:paraId="1DDEC596" w14:textId="77777777" w:rsidR="004C09BC" w:rsidRDefault="004C09BC" w:rsidP="00D64CE9">
            <w:pPr>
              <w:spacing w:after="0" w:line="240" w:lineRule="auto"/>
              <w:rPr>
                <w:ins w:id="17291"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7292" w:author="Lee, Daewon" w:date="2020-11-10T16:17:00Z"/>
                <w:lang w:eastAsia="zh-CN"/>
              </w:rPr>
            </w:pPr>
            <w:ins w:id="17293"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7294" w:author="Lee, Daewon" w:date="2020-11-10T16:17:00Z"/>
                <w:lang w:eastAsia="zh-CN"/>
              </w:rPr>
            </w:pPr>
            <w:ins w:id="17295"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7296" w:author="Lee, Daewon" w:date="2020-11-10T16:17:00Z"/>
                <w:lang w:eastAsia="zh-CN"/>
              </w:rPr>
            </w:pPr>
            <w:ins w:id="17297"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7298" w:author="Lee, Daewon" w:date="2020-11-10T16:17:00Z"/>
                <w:lang w:eastAsia="zh-CN"/>
              </w:rPr>
            </w:pPr>
            <w:ins w:id="17299"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7300" w:author="Lee, Daewon" w:date="2020-11-10T16:17:00Z"/>
                <w:lang w:eastAsia="zh-CN"/>
              </w:rPr>
            </w:pPr>
            <w:ins w:id="17301"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7302" w:author="Lee, Daewon" w:date="2020-11-10T16:17:00Z"/>
                <w:lang w:eastAsia="zh-CN"/>
              </w:rPr>
            </w:pPr>
            <w:ins w:id="17303"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7304" w:author="Lee, Daewon" w:date="2020-11-10T16:17:00Z"/>
                <w:lang w:eastAsia="zh-CN"/>
              </w:rPr>
            </w:pPr>
            <w:ins w:id="17305"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7306" w:author="Lee, Daewon" w:date="2020-11-10T16:17:00Z"/>
                <w:lang w:eastAsia="zh-CN"/>
              </w:rPr>
            </w:pPr>
          </w:p>
        </w:tc>
      </w:tr>
    </w:tbl>
    <w:p w14:paraId="28526F90" w14:textId="77777777" w:rsidR="004C09BC" w:rsidRDefault="004C09BC" w:rsidP="004C09BC">
      <w:pPr>
        <w:rPr>
          <w:ins w:id="17307"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7308" w:author="Lee, Daewon" w:date="2020-11-10T16:17:00Z"/>
        </w:rPr>
      </w:pPr>
      <w:bookmarkStart w:id="17309" w:name="_Toc56024755"/>
      <w:bookmarkStart w:id="17310" w:name="_Toc56026003"/>
      <w:ins w:id="17311" w:author="Lee, Daewon" w:date="2020-11-10T16:17:00Z">
        <w:r>
          <w:t>B.1.2.4</w:t>
        </w:r>
        <w:r>
          <w:tab/>
          <w:t>Source 6 [68]</w:t>
        </w:r>
        <w:bookmarkEnd w:id="17309"/>
        <w:bookmarkEnd w:id="17310"/>
      </w:ins>
    </w:p>
    <w:p w14:paraId="67A071D5" w14:textId="77777777" w:rsidR="004C09BC" w:rsidRPr="00403B6C" w:rsidRDefault="004C09BC" w:rsidP="004C09BC">
      <w:pPr>
        <w:pStyle w:val="TH"/>
        <w:rPr>
          <w:ins w:id="17312" w:author="Lee, Daewon" w:date="2020-11-10T16:17:00Z"/>
          <w:rFonts w:eastAsia="Times New Roman"/>
        </w:rPr>
      </w:pPr>
      <w:ins w:id="17313" w:author="Lee, Daewon" w:date="2020-11-10T16:17:00Z">
        <w:r w:rsidRPr="00403B6C">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7314" w:author="Lee, Daewon" w:date="2020-11-10T16:17:00Z"/>
        </w:trPr>
        <w:tc>
          <w:tcPr>
            <w:tcW w:w="789" w:type="dxa"/>
            <w:hideMark/>
          </w:tcPr>
          <w:p w14:paraId="113BD6DE" w14:textId="77777777" w:rsidR="004C09BC" w:rsidRPr="001E23AD" w:rsidRDefault="004C09BC" w:rsidP="005971A1">
            <w:pPr>
              <w:pStyle w:val="TAC"/>
              <w:keepNext w:val="0"/>
              <w:keepLines w:val="0"/>
              <w:rPr>
                <w:ins w:id="17315" w:author="Lee, Daewon" w:date="2020-11-10T16:17:00Z"/>
                <w:lang w:eastAsia="zh-CN"/>
              </w:rPr>
            </w:pPr>
            <w:ins w:id="17316"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7317" w:author="Lee, Daewon" w:date="2020-11-10T16:17:00Z"/>
                <w:lang w:eastAsia="zh-CN"/>
              </w:rPr>
            </w:pPr>
            <w:ins w:id="17318"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7319" w:author="Lee, Daewon" w:date="2020-11-10T16:17:00Z"/>
                <w:lang w:eastAsia="zh-CN"/>
              </w:rPr>
            </w:pPr>
            <w:ins w:id="17320"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7321" w:author="Lee, Daewon" w:date="2020-11-10T16:17:00Z"/>
                <w:lang w:eastAsia="zh-CN"/>
              </w:rPr>
            </w:pPr>
            <w:ins w:id="17322"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7323" w:author="Lee, Daewon" w:date="2020-11-10T16:17:00Z"/>
                <w:lang w:eastAsia="zh-CN"/>
              </w:rPr>
            </w:pPr>
            <w:ins w:id="17324"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7325" w:author="Lee, Daewon" w:date="2020-11-10T16:17:00Z"/>
                <w:lang w:eastAsia="zh-CN"/>
              </w:rPr>
            </w:pPr>
            <w:ins w:id="17326"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7327" w:author="Lee, Daewon" w:date="2020-11-10T16:17:00Z"/>
                <w:lang w:eastAsia="zh-CN"/>
              </w:rPr>
            </w:pPr>
            <w:ins w:id="17328" w:author="Lee, Daewon" w:date="2020-11-10T16:17:00Z">
              <w:r w:rsidRPr="001E23AD">
                <w:rPr>
                  <w:lang w:eastAsia="zh-CN"/>
                </w:rPr>
                <w:t>960KHz</w:t>
              </w:r>
            </w:ins>
          </w:p>
        </w:tc>
      </w:tr>
      <w:tr w:rsidR="004C09BC" w14:paraId="4869E75A" w14:textId="77777777" w:rsidTr="005971A1">
        <w:trPr>
          <w:trHeight w:val="41"/>
          <w:jc w:val="center"/>
          <w:ins w:id="17329"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7330" w:author="Lee, Daewon" w:date="2020-11-10T16:17:00Z"/>
                <w:lang w:eastAsia="zh-CN"/>
              </w:rPr>
            </w:pPr>
            <w:ins w:id="17331"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7332" w:author="Lee, Daewon" w:date="2020-11-10T16:17:00Z"/>
                <w:lang w:eastAsia="zh-CN"/>
              </w:rPr>
            </w:pPr>
            <w:ins w:id="17333"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7334" w:author="Lee, Daewon" w:date="2020-11-10T16:17:00Z"/>
                <w:lang w:eastAsia="zh-CN"/>
              </w:rPr>
            </w:pPr>
            <w:ins w:id="17335"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7336" w:author="Lee, Daewon" w:date="2020-11-10T16:17:00Z"/>
                <w:lang w:eastAsia="zh-CN"/>
              </w:rPr>
            </w:pPr>
            <w:ins w:id="17337"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7338" w:author="Lee, Daewon" w:date="2020-11-10T16:17:00Z"/>
                <w:lang w:eastAsia="zh-CN"/>
              </w:rPr>
            </w:pPr>
            <w:ins w:id="17339"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7340" w:author="Lee, Daewon" w:date="2020-11-10T16:17:00Z"/>
                <w:lang w:eastAsia="zh-CN"/>
              </w:rPr>
            </w:pPr>
            <w:ins w:id="17341" w:author="Lee, Daewon" w:date="2020-11-10T16:17:00Z">
              <w:r w:rsidRPr="001E23AD">
                <w:rPr>
                  <w:lang w:eastAsia="zh-CN"/>
                </w:rPr>
                <w:t>-4.13/-6.92</w:t>
              </w:r>
            </w:ins>
          </w:p>
        </w:tc>
      </w:tr>
      <w:tr w:rsidR="004C09BC" w14:paraId="254EA969" w14:textId="77777777" w:rsidTr="005971A1">
        <w:trPr>
          <w:trHeight w:val="41"/>
          <w:jc w:val="center"/>
          <w:ins w:id="17342"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7343"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7348" w:author="Lee, Daewon" w:date="2020-11-10T16:17:00Z"/>
                <w:lang w:eastAsia="zh-CN"/>
              </w:rPr>
            </w:pPr>
            <w:ins w:id="17349"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7350" w:author="Lee, Daewon" w:date="2020-11-10T16:17:00Z"/>
                <w:lang w:eastAsia="zh-CN"/>
              </w:rPr>
            </w:pPr>
            <w:ins w:id="17351"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7352" w:author="Lee, Daewon" w:date="2020-11-10T16:17:00Z"/>
                <w:lang w:eastAsia="zh-CN"/>
              </w:rPr>
            </w:pPr>
            <w:ins w:id="17353" w:author="Lee, Daewon" w:date="2020-11-10T16:17:00Z">
              <w:r w:rsidRPr="001E23AD">
                <w:rPr>
                  <w:lang w:eastAsia="zh-CN"/>
                </w:rPr>
                <w:t>-4.08/-6.54</w:t>
              </w:r>
            </w:ins>
          </w:p>
        </w:tc>
      </w:tr>
      <w:tr w:rsidR="004C09BC" w14:paraId="577EB4EC" w14:textId="77777777" w:rsidTr="005971A1">
        <w:trPr>
          <w:trHeight w:val="41"/>
          <w:jc w:val="center"/>
          <w:ins w:id="17354"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7355"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7356" w:author="Lee, Daewon" w:date="2020-11-10T16:17:00Z"/>
                <w:lang w:eastAsia="zh-CN"/>
              </w:rPr>
            </w:pPr>
            <w:ins w:id="17357"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7358" w:author="Lee, Daewon" w:date="2020-11-10T16:17:00Z"/>
                <w:lang w:eastAsia="zh-CN"/>
              </w:rPr>
            </w:pPr>
            <w:ins w:id="17359"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7360" w:author="Lee, Daewon" w:date="2020-11-10T16:17:00Z"/>
                <w:lang w:eastAsia="zh-CN"/>
              </w:rPr>
            </w:pPr>
            <w:ins w:id="17361"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7362" w:author="Lee, Daewon" w:date="2020-11-10T16:17:00Z"/>
                <w:lang w:eastAsia="zh-CN"/>
              </w:rPr>
            </w:pPr>
            <w:ins w:id="17363"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7364" w:author="Lee, Daewon" w:date="2020-11-10T16:17:00Z"/>
                <w:lang w:eastAsia="zh-CN"/>
              </w:rPr>
            </w:pPr>
            <w:ins w:id="17365" w:author="Lee, Daewon" w:date="2020-11-10T16:17:00Z">
              <w:r w:rsidRPr="001E23AD">
                <w:rPr>
                  <w:lang w:eastAsia="zh-CN"/>
                </w:rPr>
                <w:t>-3.1/-6.31</w:t>
              </w:r>
            </w:ins>
          </w:p>
        </w:tc>
      </w:tr>
      <w:tr w:rsidR="004C09BC" w14:paraId="1360A05C" w14:textId="77777777" w:rsidTr="005971A1">
        <w:trPr>
          <w:trHeight w:val="41"/>
          <w:jc w:val="center"/>
          <w:ins w:id="17366" w:author="Lee, Daewon" w:date="2020-11-10T16:17:00Z"/>
        </w:trPr>
        <w:tc>
          <w:tcPr>
            <w:tcW w:w="789" w:type="dxa"/>
            <w:vMerge/>
            <w:vAlign w:val="center"/>
            <w:hideMark/>
          </w:tcPr>
          <w:p w14:paraId="32EF9D00" w14:textId="77777777" w:rsidR="004C09BC" w:rsidRDefault="004C09BC" w:rsidP="005971A1">
            <w:pPr>
              <w:spacing w:after="0"/>
              <w:rPr>
                <w:ins w:id="17367"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7368" w:author="Lee, Daewon" w:date="2020-11-10T16:17:00Z"/>
                <w:rFonts w:eastAsia="Yu Mincho"/>
                <w:lang w:eastAsia="zh-CN"/>
              </w:rPr>
            </w:pPr>
            <w:ins w:id="17369"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7370" w:author="Lee, Daewon" w:date="2020-11-10T16:17:00Z"/>
                <w:rFonts w:eastAsia="Yu Mincho"/>
                <w:lang w:eastAsia="zh-CN"/>
              </w:rPr>
            </w:pPr>
            <w:ins w:id="17371"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7372" w:author="Lee, Daewon" w:date="2020-11-10T16:17:00Z"/>
                <w:lang w:eastAsia="zh-CN"/>
              </w:rPr>
            </w:pPr>
            <w:ins w:id="17373"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7374" w:author="Lee, Daewon" w:date="2020-11-10T16:17:00Z"/>
                <w:lang w:eastAsia="zh-CN"/>
              </w:rPr>
            </w:pPr>
            <w:ins w:id="17375"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7376" w:author="Lee, Daewon" w:date="2020-11-10T16:17:00Z"/>
                <w:lang w:eastAsia="zh-CN"/>
              </w:rPr>
            </w:pPr>
            <w:ins w:id="17377"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7378" w:author="Lee, Daewon" w:date="2020-11-10T16:17:00Z"/>
                <w:lang w:eastAsia="zh-CN"/>
              </w:rPr>
            </w:pPr>
            <w:ins w:id="17379"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7380" w:author="Lee, Daewon" w:date="2020-11-10T16:17:00Z"/>
                <w:lang w:eastAsia="zh-CN"/>
              </w:rPr>
            </w:pPr>
            <w:ins w:id="17381"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w:t>
              </w:r>
              <w:r w:rsidRPr="008B0FEE">
                <w:rPr>
                  <w:lang w:eastAsia="zh-CN"/>
                </w:rPr>
                <w:lastRenderedPageBreak/>
                <w:t xml:space="preserve">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7382" w:author="Lee, Daewon" w:date="2020-11-10T16:17:00Z"/>
                <w:lang w:eastAsia="zh-CN"/>
              </w:rPr>
            </w:pPr>
            <w:ins w:id="17383" w:author="Lee, Daewon" w:date="2020-11-10T16:17:00Z">
              <w:r w:rsidRPr="008B0FEE">
                <w:rPr>
                  <w:lang w:eastAsia="zh-CN"/>
                </w:rPr>
                <w:t>Simulation duration: 2000 SS/PBCH blocks</w:t>
              </w:r>
            </w:ins>
          </w:p>
        </w:tc>
      </w:tr>
    </w:tbl>
    <w:p w14:paraId="7CF4A822" w14:textId="77777777" w:rsidR="004C09BC" w:rsidRDefault="004C09BC" w:rsidP="004C09BC">
      <w:pPr>
        <w:rPr>
          <w:ins w:id="17384"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7385" w:author="Lee, Daewon" w:date="2020-11-10T16:17:00Z"/>
        </w:rPr>
      </w:pPr>
      <w:bookmarkStart w:id="17386" w:name="_Toc56024756"/>
      <w:bookmarkStart w:id="17387" w:name="_Toc56026004"/>
      <w:ins w:id="17388" w:author="Lee, Daewon" w:date="2020-11-10T16:17:00Z">
        <w:r>
          <w:t>B.1.2.5</w:t>
        </w:r>
        <w:r>
          <w:tab/>
          <w:t>Source 9 [25]</w:t>
        </w:r>
        <w:bookmarkEnd w:id="17386"/>
        <w:bookmarkEnd w:id="17387"/>
      </w:ins>
    </w:p>
    <w:p w14:paraId="3495970F" w14:textId="77777777" w:rsidR="004C09BC" w:rsidRPr="00403B6C" w:rsidRDefault="004C09BC" w:rsidP="004C09BC">
      <w:pPr>
        <w:pStyle w:val="TH"/>
        <w:rPr>
          <w:ins w:id="17389" w:author="Lee, Daewon" w:date="2020-11-10T16:17:00Z"/>
          <w:rFonts w:eastAsia="Times New Roman"/>
        </w:rPr>
      </w:pPr>
      <w:ins w:id="17390" w:author="Lee, Daewon" w:date="2020-11-10T16:17:00Z">
        <w:r w:rsidRPr="00403B6C">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7391" w:author="Lee, Daewon" w:date="2020-11-10T16:17:00Z"/>
        </w:trPr>
        <w:tc>
          <w:tcPr>
            <w:tcW w:w="791" w:type="dxa"/>
            <w:hideMark/>
          </w:tcPr>
          <w:p w14:paraId="69D0FA81" w14:textId="77777777" w:rsidR="004C09BC" w:rsidRPr="001E23AD" w:rsidRDefault="004C09BC" w:rsidP="005971A1">
            <w:pPr>
              <w:pStyle w:val="TAC"/>
              <w:keepNext w:val="0"/>
              <w:keepLines w:val="0"/>
              <w:rPr>
                <w:ins w:id="17392" w:author="Lee, Daewon" w:date="2020-11-10T16:17:00Z"/>
                <w:rFonts w:eastAsia="Times New Roman"/>
                <w:lang w:eastAsia="zh-CN"/>
              </w:rPr>
            </w:pPr>
            <w:ins w:id="17393"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7394" w:author="Lee, Daewon" w:date="2020-11-10T16:17:00Z"/>
                <w:rFonts w:eastAsia="Times New Roman"/>
                <w:lang w:eastAsia="zh-CN"/>
              </w:rPr>
            </w:pPr>
            <w:ins w:id="17395"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7396" w:author="Lee, Daewon" w:date="2020-11-10T16:17:00Z"/>
                <w:rFonts w:eastAsia="Times New Roman"/>
                <w:lang w:eastAsia="zh-CN"/>
              </w:rPr>
            </w:pPr>
            <w:ins w:id="17397"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7398" w:author="Lee, Daewon" w:date="2020-11-10T16:17:00Z"/>
                <w:rFonts w:eastAsia="Times New Roman"/>
                <w:lang w:eastAsia="zh-CN"/>
              </w:rPr>
            </w:pPr>
            <w:ins w:id="17399"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7400" w:author="Lee, Daewon" w:date="2020-11-10T16:17:00Z"/>
                <w:rFonts w:eastAsia="Times New Roman"/>
                <w:lang w:eastAsia="zh-CN"/>
              </w:rPr>
            </w:pPr>
            <w:ins w:id="17401"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7402" w:author="Lee, Daewon" w:date="2020-11-10T16:17:00Z"/>
                <w:rFonts w:eastAsia="Times New Roman"/>
                <w:lang w:eastAsia="zh-CN"/>
              </w:rPr>
            </w:pPr>
            <w:ins w:id="17403"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7404" w:author="Lee, Daewon" w:date="2020-11-10T16:17:00Z"/>
                <w:rFonts w:eastAsia="Times New Roman"/>
                <w:lang w:eastAsia="zh-CN"/>
              </w:rPr>
            </w:pPr>
            <w:ins w:id="17405" w:author="Lee, Daewon" w:date="2020-11-10T16:17:00Z">
              <w:r w:rsidRPr="001E23AD">
                <w:rPr>
                  <w:rFonts w:eastAsia="Times New Roman"/>
                  <w:lang w:eastAsia="zh-CN"/>
                </w:rPr>
                <w:t>960KHz</w:t>
              </w:r>
            </w:ins>
          </w:p>
        </w:tc>
      </w:tr>
      <w:tr w:rsidR="004C09BC" w14:paraId="3F261D83" w14:textId="77777777" w:rsidTr="005971A1">
        <w:trPr>
          <w:trHeight w:val="39"/>
          <w:jc w:val="center"/>
          <w:ins w:id="17406"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7407" w:author="Lee, Daewon" w:date="2020-11-10T16:17:00Z"/>
                <w:rFonts w:eastAsia="Times New Roman"/>
                <w:lang w:eastAsia="zh-CN"/>
              </w:rPr>
            </w:pPr>
            <w:ins w:id="17408"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7409" w:author="Lee, Daewon" w:date="2020-11-10T16:17:00Z"/>
                <w:rFonts w:eastAsia="Times New Roman"/>
                <w:lang w:eastAsia="zh-CN"/>
              </w:rPr>
            </w:pPr>
            <w:ins w:id="17410"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7411" w:author="Lee, Daewon" w:date="2020-11-10T16:17:00Z"/>
                <w:rFonts w:eastAsia="Times New Roman"/>
                <w:lang w:eastAsia="zh-CN"/>
              </w:rPr>
            </w:pPr>
            <w:ins w:id="17412"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7413" w:author="Lee, Daewon" w:date="2020-11-10T16:17:00Z"/>
                <w:rFonts w:eastAsia="Times New Roman"/>
                <w:lang w:eastAsia="zh-CN"/>
              </w:rPr>
            </w:pPr>
            <w:ins w:id="17414"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7415" w:author="Lee, Daewon" w:date="2020-11-10T16:17:00Z"/>
                <w:rFonts w:eastAsia="Times New Roman"/>
                <w:lang w:eastAsia="zh-CN"/>
              </w:rPr>
            </w:pPr>
            <w:ins w:id="17416"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7417" w:author="Lee, Daewon" w:date="2020-11-10T16:17:00Z"/>
                <w:rFonts w:eastAsia="Times New Roman"/>
                <w:lang w:eastAsia="zh-CN"/>
              </w:rPr>
            </w:pPr>
            <w:ins w:id="17418" w:author="Lee, Daewon" w:date="2020-11-10T16:17:00Z">
              <w:r w:rsidRPr="001E23AD">
                <w:rPr>
                  <w:rFonts w:eastAsia="Times New Roman"/>
                  <w:lang w:eastAsia="zh-CN"/>
                </w:rPr>
                <w:t>-1</w:t>
              </w:r>
            </w:ins>
          </w:p>
        </w:tc>
      </w:tr>
      <w:tr w:rsidR="004C09BC" w14:paraId="1C87B1C9" w14:textId="77777777" w:rsidTr="005971A1">
        <w:trPr>
          <w:trHeight w:val="39"/>
          <w:jc w:val="center"/>
          <w:ins w:id="17419"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7420"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7421" w:author="Lee, Daewon" w:date="2020-11-10T16:17:00Z"/>
                <w:rFonts w:eastAsia="Times New Roman"/>
                <w:lang w:eastAsia="zh-CN"/>
              </w:rPr>
            </w:pPr>
            <w:ins w:id="17422"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7423" w:author="Lee, Daewon" w:date="2020-11-10T16:17:00Z"/>
                <w:rFonts w:eastAsia="Times New Roman"/>
                <w:lang w:eastAsia="zh-CN"/>
              </w:rPr>
            </w:pPr>
            <w:ins w:id="17424"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7425" w:author="Lee, Daewon" w:date="2020-11-10T16:17:00Z"/>
                <w:rFonts w:eastAsia="Times New Roman"/>
                <w:lang w:eastAsia="zh-CN"/>
              </w:rPr>
            </w:pPr>
            <w:ins w:id="17426"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7427" w:author="Lee, Daewon" w:date="2020-11-10T16:17:00Z"/>
                <w:rFonts w:eastAsia="Times New Roman"/>
                <w:lang w:eastAsia="zh-CN"/>
              </w:rPr>
            </w:pPr>
            <w:ins w:id="17428"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7429" w:author="Lee, Daewon" w:date="2020-11-10T16:17:00Z"/>
                <w:rFonts w:eastAsia="Times New Roman"/>
                <w:lang w:eastAsia="zh-CN"/>
              </w:rPr>
            </w:pPr>
            <w:ins w:id="17430" w:author="Lee, Daewon" w:date="2020-11-10T16:17:00Z">
              <w:r w:rsidRPr="001E23AD">
                <w:rPr>
                  <w:rFonts w:eastAsia="Times New Roman"/>
                  <w:lang w:eastAsia="zh-CN"/>
                </w:rPr>
                <w:t>-1</w:t>
              </w:r>
            </w:ins>
          </w:p>
        </w:tc>
      </w:tr>
      <w:tr w:rsidR="004C09BC" w14:paraId="1C4B7DE6" w14:textId="77777777" w:rsidTr="005971A1">
        <w:trPr>
          <w:trHeight w:val="39"/>
          <w:jc w:val="center"/>
          <w:ins w:id="17431"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7432"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7433" w:author="Lee, Daewon" w:date="2020-11-10T16:17:00Z"/>
                <w:rFonts w:eastAsia="Times New Roman"/>
                <w:lang w:eastAsia="zh-CN"/>
              </w:rPr>
            </w:pPr>
            <w:ins w:id="17434"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7435" w:author="Lee, Daewon" w:date="2020-11-10T16:17:00Z"/>
                <w:rFonts w:eastAsia="Times New Roman"/>
                <w:lang w:eastAsia="zh-CN"/>
              </w:rPr>
            </w:pPr>
            <w:ins w:id="17436"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7437" w:author="Lee, Daewon" w:date="2020-11-10T16:17:00Z"/>
                <w:rFonts w:eastAsia="Times New Roman"/>
                <w:lang w:eastAsia="zh-CN"/>
              </w:rPr>
            </w:pPr>
            <w:ins w:id="17438"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7439" w:author="Lee, Daewon" w:date="2020-11-10T16:17:00Z"/>
                <w:rFonts w:eastAsia="Times New Roman"/>
                <w:lang w:eastAsia="zh-CN"/>
              </w:rPr>
            </w:pPr>
            <w:ins w:id="17440"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7441" w:author="Lee, Daewon" w:date="2020-11-10T16:17:00Z"/>
                <w:rFonts w:eastAsia="Times New Roman"/>
                <w:lang w:eastAsia="zh-CN"/>
              </w:rPr>
            </w:pPr>
            <w:ins w:id="17442" w:author="Lee, Daewon" w:date="2020-11-10T16:17:00Z">
              <w:r w:rsidRPr="001E23AD">
                <w:rPr>
                  <w:rFonts w:eastAsia="Times New Roman"/>
                  <w:lang w:eastAsia="zh-CN"/>
                </w:rPr>
                <w:t>0</w:t>
              </w:r>
            </w:ins>
          </w:p>
        </w:tc>
      </w:tr>
      <w:tr w:rsidR="004C09BC" w14:paraId="7085FCC2" w14:textId="77777777" w:rsidTr="005971A1">
        <w:trPr>
          <w:trHeight w:val="39"/>
          <w:jc w:val="center"/>
          <w:ins w:id="17443" w:author="Lee, Daewon" w:date="2020-11-10T16:17:00Z"/>
        </w:trPr>
        <w:tc>
          <w:tcPr>
            <w:tcW w:w="791" w:type="dxa"/>
            <w:vMerge/>
            <w:vAlign w:val="center"/>
            <w:hideMark/>
          </w:tcPr>
          <w:p w14:paraId="1729A976" w14:textId="77777777" w:rsidR="004C09BC" w:rsidRDefault="004C09BC" w:rsidP="005971A1">
            <w:pPr>
              <w:spacing w:after="0" w:line="240" w:lineRule="auto"/>
              <w:rPr>
                <w:ins w:id="17444"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7445" w:author="Lee, Daewon" w:date="2020-11-10T16:17:00Z"/>
                <w:lang w:eastAsia="zh-CN"/>
              </w:rPr>
            </w:pPr>
            <w:ins w:id="17446"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7447" w:author="Lee, Daewon" w:date="2020-11-10T16:17:00Z"/>
                <w:lang w:eastAsia="zh-CN"/>
              </w:rPr>
            </w:pPr>
            <w:ins w:id="17448"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7449" w:author="Lee, Daewon" w:date="2020-11-10T16:17:00Z"/>
                <w:lang w:eastAsia="zh-CN"/>
              </w:rPr>
            </w:pPr>
            <w:ins w:id="17450" w:author="Lee, Daewon" w:date="2020-11-10T16:17:00Z">
              <w:r w:rsidRPr="008B0FEE">
                <w:rPr>
                  <w:lang w:eastAsia="zh-CN"/>
                </w:rPr>
                <w:t>antenna configuration for CDL model : N/A</w:t>
              </w:r>
            </w:ins>
          </w:p>
        </w:tc>
      </w:tr>
    </w:tbl>
    <w:p w14:paraId="5F3E9FA7" w14:textId="77777777" w:rsidR="004C09BC" w:rsidRDefault="004C09BC" w:rsidP="004C09BC">
      <w:pPr>
        <w:rPr>
          <w:ins w:id="17451" w:author="Lee, Daewon" w:date="2020-11-10T16:17:00Z"/>
          <w:rFonts w:asciiTheme="minorHAnsi" w:eastAsiaTheme="minorEastAsia" w:hAnsiTheme="minorHAnsi" w:cstheme="minorBidi"/>
          <w:sz w:val="22"/>
          <w:szCs w:val="22"/>
          <w:lang w:eastAsia="ko-KR"/>
        </w:rPr>
      </w:pPr>
    </w:p>
    <w:p w14:paraId="007FA935" w14:textId="77777777" w:rsidR="004C09BC" w:rsidRPr="00403B6C" w:rsidRDefault="004C09BC" w:rsidP="004C09BC">
      <w:pPr>
        <w:pStyle w:val="TH"/>
        <w:rPr>
          <w:ins w:id="17452" w:author="Lee, Daewon" w:date="2020-11-10T16:17:00Z"/>
          <w:rFonts w:eastAsia="Times New Roman"/>
        </w:rPr>
      </w:pPr>
      <w:ins w:id="17453" w:author="Lee, Daewon" w:date="2020-11-10T16:17:00Z">
        <w:r w:rsidRPr="00403B6C">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7454" w:author="Lee, Daewon" w:date="2020-11-10T16:17:00Z"/>
        </w:trPr>
        <w:tc>
          <w:tcPr>
            <w:tcW w:w="793" w:type="dxa"/>
            <w:hideMark/>
          </w:tcPr>
          <w:p w14:paraId="3C8AFA12" w14:textId="77777777" w:rsidR="004C09BC" w:rsidRPr="001E23AD" w:rsidRDefault="004C09BC" w:rsidP="005971A1">
            <w:pPr>
              <w:pStyle w:val="TAC"/>
              <w:keepNext w:val="0"/>
              <w:keepLines w:val="0"/>
              <w:rPr>
                <w:ins w:id="17455" w:author="Lee, Daewon" w:date="2020-11-10T16:17:00Z"/>
                <w:rFonts w:eastAsia="Times New Roman"/>
                <w:lang w:eastAsia="zh-CN"/>
              </w:rPr>
            </w:pPr>
            <w:ins w:id="17456"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7457" w:author="Lee, Daewon" w:date="2020-11-10T16:17:00Z"/>
                <w:rFonts w:eastAsia="Times New Roman"/>
                <w:lang w:eastAsia="zh-CN"/>
              </w:rPr>
            </w:pPr>
            <w:ins w:id="17458"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7459" w:author="Lee, Daewon" w:date="2020-11-10T16:17:00Z"/>
                <w:rFonts w:eastAsia="Times New Roman"/>
                <w:lang w:eastAsia="zh-CN"/>
              </w:rPr>
            </w:pPr>
            <w:ins w:id="17460"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7461" w:author="Lee, Daewon" w:date="2020-11-10T16:17:00Z"/>
                <w:rFonts w:eastAsia="Times New Roman"/>
                <w:lang w:eastAsia="zh-CN"/>
              </w:rPr>
            </w:pPr>
            <w:ins w:id="17462"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7463" w:author="Lee, Daewon" w:date="2020-11-10T16:17:00Z"/>
                <w:rFonts w:eastAsia="Times New Roman"/>
                <w:lang w:eastAsia="zh-CN"/>
              </w:rPr>
            </w:pPr>
            <w:ins w:id="17464"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7465" w:author="Lee, Daewon" w:date="2020-11-10T16:17:00Z"/>
                <w:rFonts w:eastAsia="Times New Roman"/>
                <w:lang w:eastAsia="zh-CN"/>
              </w:rPr>
            </w:pPr>
            <w:ins w:id="17466"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7467" w:author="Lee, Daewon" w:date="2020-11-10T16:17:00Z"/>
                <w:rFonts w:eastAsia="Times New Roman"/>
                <w:lang w:eastAsia="zh-CN"/>
              </w:rPr>
            </w:pPr>
            <w:ins w:id="17468" w:author="Lee, Daewon" w:date="2020-11-10T16:17:00Z">
              <w:r w:rsidRPr="001E23AD">
                <w:rPr>
                  <w:rFonts w:eastAsia="Times New Roman"/>
                  <w:lang w:eastAsia="zh-CN"/>
                </w:rPr>
                <w:t>960KHz</w:t>
              </w:r>
            </w:ins>
          </w:p>
        </w:tc>
      </w:tr>
      <w:tr w:rsidR="004C09BC" w14:paraId="32F1BE54" w14:textId="77777777" w:rsidTr="005971A1">
        <w:trPr>
          <w:trHeight w:val="36"/>
          <w:jc w:val="center"/>
          <w:ins w:id="17469"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7470" w:author="Lee, Daewon" w:date="2020-11-10T16:17:00Z"/>
                <w:rFonts w:eastAsia="Times New Roman"/>
                <w:lang w:eastAsia="zh-CN"/>
              </w:rPr>
            </w:pPr>
            <w:ins w:id="17471"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7472" w:author="Lee, Daewon" w:date="2020-11-10T16:17:00Z"/>
                <w:rFonts w:eastAsia="Times New Roman"/>
                <w:lang w:eastAsia="zh-CN"/>
              </w:rPr>
            </w:pPr>
            <w:ins w:id="17473"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7474" w:author="Lee, Daewon" w:date="2020-11-10T16:17:00Z"/>
                <w:rFonts w:eastAsia="Times New Roman"/>
                <w:lang w:eastAsia="zh-CN"/>
              </w:rPr>
            </w:pPr>
            <w:ins w:id="17475"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7476" w:author="Lee, Daewon" w:date="2020-11-10T16:17:00Z"/>
                <w:rFonts w:eastAsia="Times New Roman"/>
                <w:lang w:eastAsia="zh-CN"/>
              </w:rPr>
            </w:pPr>
            <w:ins w:id="17477"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7478" w:author="Lee, Daewon" w:date="2020-11-10T16:17:00Z"/>
                <w:rFonts w:eastAsia="Times New Roman"/>
                <w:lang w:eastAsia="zh-CN"/>
              </w:rPr>
            </w:pPr>
            <w:ins w:id="17479"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7480" w:author="Lee, Daewon" w:date="2020-11-10T16:17:00Z"/>
                <w:rFonts w:eastAsia="Times New Roman"/>
                <w:lang w:eastAsia="zh-CN"/>
              </w:rPr>
            </w:pPr>
            <w:ins w:id="17481" w:author="Lee, Daewon" w:date="2020-11-10T16:17:00Z">
              <w:r w:rsidRPr="001E23AD">
                <w:rPr>
                  <w:rFonts w:eastAsia="Times New Roman"/>
                  <w:lang w:eastAsia="zh-CN"/>
                </w:rPr>
                <w:t>-5.9</w:t>
              </w:r>
            </w:ins>
          </w:p>
        </w:tc>
      </w:tr>
      <w:tr w:rsidR="004C09BC" w14:paraId="513C39FD" w14:textId="77777777" w:rsidTr="005971A1">
        <w:trPr>
          <w:trHeight w:val="36"/>
          <w:jc w:val="center"/>
          <w:ins w:id="17482"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7483"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7484" w:author="Lee, Daewon" w:date="2020-11-10T16:17:00Z"/>
                <w:rFonts w:eastAsia="Times New Roman"/>
                <w:lang w:eastAsia="zh-CN"/>
              </w:rPr>
            </w:pPr>
            <w:ins w:id="17485"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7486" w:author="Lee, Daewon" w:date="2020-11-10T16:17:00Z"/>
                <w:rFonts w:eastAsia="Times New Roman"/>
                <w:lang w:eastAsia="zh-CN"/>
              </w:rPr>
            </w:pPr>
            <w:ins w:id="17487"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7488" w:author="Lee, Daewon" w:date="2020-11-10T16:17:00Z"/>
                <w:rFonts w:eastAsia="Times New Roman"/>
                <w:lang w:eastAsia="zh-CN"/>
              </w:rPr>
            </w:pPr>
            <w:ins w:id="17489"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7490" w:author="Lee, Daewon" w:date="2020-11-10T16:17:00Z"/>
                <w:rFonts w:eastAsia="Times New Roman"/>
                <w:lang w:eastAsia="zh-CN"/>
              </w:rPr>
            </w:pPr>
            <w:ins w:id="17491"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7492" w:author="Lee, Daewon" w:date="2020-11-10T16:17:00Z"/>
                <w:rFonts w:eastAsia="Times New Roman"/>
                <w:lang w:eastAsia="zh-CN"/>
              </w:rPr>
            </w:pPr>
            <w:ins w:id="17493" w:author="Lee, Daewon" w:date="2020-11-10T16:17:00Z">
              <w:r w:rsidRPr="001E23AD">
                <w:rPr>
                  <w:rFonts w:eastAsia="Times New Roman"/>
                  <w:lang w:eastAsia="zh-CN"/>
                </w:rPr>
                <w:t>-5.8</w:t>
              </w:r>
            </w:ins>
          </w:p>
        </w:tc>
      </w:tr>
      <w:tr w:rsidR="004C09BC" w14:paraId="4022D14B" w14:textId="77777777" w:rsidTr="005971A1">
        <w:trPr>
          <w:trHeight w:val="36"/>
          <w:jc w:val="center"/>
          <w:ins w:id="17494"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7495"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7496" w:author="Lee, Daewon" w:date="2020-11-10T16:17:00Z"/>
                <w:rFonts w:eastAsia="Times New Roman"/>
                <w:lang w:eastAsia="zh-CN"/>
              </w:rPr>
            </w:pPr>
            <w:ins w:id="17497"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7498" w:author="Lee, Daewon" w:date="2020-11-10T16:17:00Z"/>
                <w:rFonts w:eastAsia="Times New Roman"/>
                <w:lang w:eastAsia="zh-CN"/>
              </w:rPr>
            </w:pPr>
            <w:ins w:id="17499"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7500" w:author="Lee, Daewon" w:date="2020-11-10T16:17:00Z"/>
                <w:rFonts w:eastAsia="Times New Roman"/>
                <w:lang w:eastAsia="zh-CN"/>
              </w:rPr>
            </w:pPr>
            <w:ins w:id="17501"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7502" w:author="Lee, Daewon" w:date="2020-11-10T16:17:00Z"/>
                <w:rFonts w:eastAsia="Times New Roman"/>
                <w:lang w:eastAsia="zh-CN"/>
              </w:rPr>
            </w:pPr>
            <w:ins w:id="17503"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7504" w:author="Lee, Daewon" w:date="2020-11-10T16:17:00Z"/>
                <w:rFonts w:eastAsia="Times New Roman"/>
                <w:lang w:eastAsia="zh-CN"/>
              </w:rPr>
            </w:pPr>
            <w:ins w:id="17505" w:author="Lee, Daewon" w:date="2020-11-10T16:17:00Z">
              <w:r w:rsidRPr="001E23AD">
                <w:rPr>
                  <w:rFonts w:eastAsia="Times New Roman"/>
                  <w:lang w:eastAsia="zh-CN"/>
                </w:rPr>
                <w:t>-8</w:t>
              </w:r>
            </w:ins>
          </w:p>
        </w:tc>
      </w:tr>
      <w:tr w:rsidR="004C09BC" w14:paraId="797D9440" w14:textId="77777777" w:rsidTr="005971A1">
        <w:trPr>
          <w:trHeight w:val="694"/>
          <w:jc w:val="center"/>
          <w:ins w:id="17506" w:author="Lee, Daewon" w:date="2020-11-10T16:17:00Z"/>
        </w:trPr>
        <w:tc>
          <w:tcPr>
            <w:tcW w:w="793" w:type="dxa"/>
            <w:vMerge/>
            <w:vAlign w:val="center"/>
            <w:hideMark/>
          </w:tcPr>
          <w:p w14:paraId="12C3F9D3" w14:textId="77777777" w:rsidR="004C09BC" w:rsidRDefault="004C09BC" w:rsidP="005971A1">
            <w:pPr>
              <w:spacing w:after="0" w:line="240" w:lineRule="auto"/>
              <w:rPr>
                <w:ins w:id="17507"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7508" w:author="Lee, Daewon" w:date="2020-11-10T16:17:00Z"/>
                <w:lang w:eastAsia="zh-CN"/>
              </w:rPr>
            </w:pPr>
            <w:ins w:id="17509"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7510" w:author="Lee, Daewon" w:date="2020-11-10T16:17:00Z"/>
                <w:lang w:eastAsia="zh-CN"/>
              </w:rPr>
            </w:pPr>
          </w:p>
        </w:tc>
      </w:tr>
    </w:tbl>
    <w:p w14:paraId="61AD541C" w14:textId="77777777" w:rsidR="004C09BC" w:rsidRDefault="004C09BC" w:rsidP="004C09BC">
      <w:pPr>
        <w:rPr>
          <w:ins w:id="17511"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7512" w:author="Lee, Daewon" w:date="2020-11-10T16:17:00Z"/>
        </w:rPr>
      </w:pPr>
      <w:bookmarkStart w:id="17513" w:name="_Toc56024757"/>
      <w:bookmarkStart w:id="17514" w:name="_Toc56026005"/>
      <w:ins w:id="17515" w:author="Lee, Daewon" w:date="2020-11-10T16:17:00Z">
        <w:r>
          <w:t>B.1.2.6</w:t>
        </w:r>
        <w:r>
          <w:tab/>
          <w:t>Source 13 [29]</w:t>
        </w:r>
        <w:bookmarkEnd w:id="17513"/>
        <w:bookmarkEnd w:id="17514"/>
      </w:ins>
    </w:p>
    <w:p w14:paraId="4C10558A" w14:textId="77777777" w:rsidR="004C09BC" w:rsidRPr="00403B6C" w:rsidRDefault="004C09BC" w:rsidP="004C09BC">
      <w:pPr>
        <w:pStyle w:val="TH"/>
        <w:rPr>
          <w:ins w:id="17516" w:author="Lee, Daewon" w:date="2020-11-10T16:17:00Z"/>
          <w:rFonts w:eastAsia="Times New Roman"/>
        </w:rPr>
      </w:pPr>
      <w:ins w:id="17517" w:author="Lee, Daewon" w:date="2020-11-10T16:17:00Z">
        <w:r w:rsidRPr="00403B6C">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7518" w:author="Lee, Daewon" w:date="2020-11-10T16:17:00Z"/>
        </w:trPr>
        <w:tc>
          <w:tcPr>
            <w:tcW w:w="0" w:type="auto"/>
            <w:hideMark/>
          </w:tcPr>
          <w:p w14:paraId="29AE5AE3" w14:textId="77777777" w:rsidR="004C09BC" w:rsidRPr="001E23AD" w:rsidRDefault="004C09BC" w:rsidP="005971A1">
            <w:pPr>
              <w:pStyle w:val="TAC"/>
              <w:keepNext w:val="0"/>
              <w:keepLines w:val="0"/>
              <w:rPr>
                <w:ins w:id="17519" w:author="Lee, Daewon" w:date="2020-11-10T16:17:00Z"/>
                <w:rFonts w:eastAsia="Times New Roman"/>
                <w:lang w:eastAsia="zh-CN"/>
              </w:rPr>
            </w:pPr>
            <w:ins w:id="17520"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7521" w:author="Lee, Daewon" w:date="2020-11-10T16:17:00Z"/>
                <w:rFonts w:eastAsia="Times New Roman"/>
                <w:lang w:eastAsia="zh-CN"/>
              </w:rPr>
            </w:pPr>
            <w:ins w:id="17522"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7523" w:author="Lee, Daewon" w:date="2020-11-10T16:17:00Z"/>
                <w:rFonts w:eastAsia="Times New Roman"/>
                <w:lang w:eastAsia="zh-CN"/>
              </w:rPr>
            </w:pPr>
            <w:ins w:id="17524"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7525" w:author="Lee, Daewon" w:date="2020-11-10T16:17:00Z"/>
                <w:rFonts w:eastAsia="Times New Roman"/>
                <w:lang w:eastAsia="zh-CN"/>
              </w:rPr>
            </w:pPr>
            <w:ins w:id="17526"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7527" w:author="Lee, Daewon" w:date="2020-11-10T16:17:00Z"/>
                <w:rFonts w:eastAsia="Times New Roman"/>
                <w:lang w:eastAsia="zh-CN"/>
              </w:rPr>
            </w:pPr>
            <w:ins w:id="17528"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7529" w:author="Lee, Daewon" w:date="2020-11-10T16:17:00Z"/>
                <w:rFonts w:eastAsia="Times New Roman"/>
                <w:lang w:eastAsia="zh-CN"/>
              </w:rPr>
            </w:pPr>
            <w:ins w:id="17530"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7531" w:author="Lee, Daewon" w:date="2020-11-10T16:17:00Z"/>
                <w:rFonts w:eastAsia="Times New Roman"/>
                <w:lang w:eastAsia="zh-CN"/>
              </w:rPr>
            </w:pPr>
            <w:ins w:id="17532" w:author="Lee, Daewon" w:date="2020-11-10T16:17:00Z">
              <w:r w:rsidRPr="001E23AD">
                <w:rPr>
                  <w:rFonts w:eastAsia="Times New Roman"/>
                  <w:lang w:eastAsia="zh-CN"/>
                </w:rPr>
                <w:t>960KHz</w:t>
              </w:r>
            </w:ins>
          </w:p>
        </w:tc>
      </w:tr>
      <w:tr w:rsidR="004C09BC" w14:paraId="5EFFD464" w14:textId="77777777" w:rsidTr="005971A1">
        <w:trPr>
          <w:trHeight w:val="45"/>
          <w:jc w:val="center"/>
          <w:ins w:id="17533"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7534" w:author="Lee, Daewon" w:date="2020-11-10T16:17:00Z"/>
                <w:rFonts w:eastAsia="Times New Roman"/>
                <w:lang w:eastAsia="zh-CN"/>
              </w:rPr>
            </w:pPr>
            <w:ins w:id="17535"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7536" w:author="Lee, Daewon" w:date="2020-11-10T16:17:00Z"/>
                <w:rFonts w:eastAsia="Times New Roman"/>
                <w:lang w:eastAsia="zh-CN"/>
              </w:rPr>
            </w:pPr>
            <w:ins w:id="17537"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7538" w:author="Lee, Daewon" w:date="2020-11-10T16:17:00Z"/>
                <w:rFonts w:eastAsia="Times New Roman"/>
                <w:lang w:eastAsia="zh-CN"/>
              </w:rPr>
            </w:pPr>
            <w:ins w:id="17539"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7540" w:author="Lee, Daewon" w:date="2020-11-10T16:17:00Z"/>
                <w:rFonts w:eastAsia="Times New Roman"/>
                <w:lang w:eastAsia="zh-CN"/>
              </w:rPr>
            </w:pPr>
            <w:ins w:id="17541"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7542" w:author="Lee, Daewon" w:date="2020-11-10T16:17:00Z"/>
                <w:rFonts w:eastAsia="Times New Roman"/>
                <w:lang w:eastAsia="zh-CN"/>
              </w:rPr>
            </w:pPr>
            <w:ins w:id="17543"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7544" w:author="Lee, Daewon" w:date="2020-11-10T16:17:00Z"/>
                <w:rFonts w:eastAsia="Times New Roman"/>
                <w:lang w:eastAsia="zh-CN"/>
              </w:rPr>
            </w:pPr>
            <w:ins w:id="17545" w:author="Lee, Daewon" w:date="2020-11-10T16:17:00Z">
              <w:r w:rsidRPr="001E23AD">
                <w:rPr>
                  <w:rFonts w:eastAsia="Times New Roman"/>
                  <w:lang w:eastAsia="zh-CN"/>
                </w:rPr>
                <w:t>2.9</w:t>
              </w:r>
            </w:ins>
          </w:p>
        </w:tc>
      </w:tr>
      <w:tr w:rsidR="004C09BC" w14:paraId="3D761FC1" w14:textId="77777777" w:rsidTr="005971A1">
        <w:trPr>
          <w:trHeight w:val="45"/>
          <w:jc w:val="center"/>
          <w:ins w:id="17546"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7547"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7548" w:author="Lee, Daewon" w:date="2020-11-10T16:17:00Z"/>
                <w:rFonts w:eastAsia="Times New Roman"/>
                <w:lang w:eastAsia="zh-CN"/>
              </w:rPr>
            </w:pPr>
            <w:ins w:id="17549"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7550" w:author="Lee, Daewon" w:date="2020-11-10T16:17:00Z"/>
                <w:rFonts w:eastAsia="Times New Roman"/>
                <w:lang w:eastAsia="zh-CN"/>
              </w:rPr>
            </w:pPr>
            <w:ins w:id="17551"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7552" w:author="Lee, Daewon" w:date="2020-11-10T16:17:00Z"/>
                <w:rFonts w:eastAsia="Times New Roman"/>
                <w:lang w:eastAsia="zh-CN"/>
              </w:rPr>
            </w:pPr>
            <w:ins w:id="17553"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7554" w:author="Lee, Daewon" w:date="2020-11-10T16:17:00Z"/>
                <w:rFonts w:eastAsia="Times New Roman"/>
                <w:lang w:eastAsia="zh-CN"/>
              </w:rPr>
            </w:pPr>
            <w:ins w:id="17555"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7556" w:author="Lee, Daewon" w:date="2020-11-10T16:17:00Z"/>
                <w:rFonts w:eastAsia="Times New Roman"/>
                <w:lang w:eastAsia="zh-CN"/>
              </w:rPr>
            </w:pPr>
            <w:ins w:id="17557" w:author="Lee, Daewon" w:date="2020-11-10T16:17:00Z">
              <w:r w:rsidRPr="001E23AD">
                <w:rPr>
                  <w:rFonts w:eastAsia="Times New Roman"/>
                  <w:lang w:eastAsia="zh-CN"/>
                </w:rPr>
                <w:t>3.8</w:t>
              </w:r>
            </w:ins>
          </w:p>
        </w:tc>
      </w:tr>
      <w:tr w:rsidR="004C09BC" w14:paraId="6250853D" w14:textId="77777777" w:rsidTr="005971A1">
        <w:trPr>
          <w:trHeight w:val="45"/>
          <w:jc w:val="center"/>
          <w:ins w:id="17558"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7559"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7560" w:author="Lee, Daewon" w:date="2020-11-10T16:17:00Z"/>
                <w:rFonts w:eastAsia="Times New Roman"/>
                <w:lang w:eastAsia="zh-CN"/>
              </w:rPr>
            </w:pPr>
            <w:ins w:id="17561"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7562" w:author="Lee, Daewon" w:date="2020-11-10T16:17:00Z"/>
                <w:rFonts w:eastAsia="Times New Roman"/>
                <w:lang w:eastAsia="zh-CN"/>
              </w:rPr>
            </w:pPr>
            <w:ins w:id="17563"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7564" w:author="Lee, Daewon" w:date="2020-11-10T16:17:00Z"/>
                <w:rFonts w:eastAsia="Times New Roman"/>
                <w:lang w:eastAsia="zh-CN"/>
              </w:rPr>
            </w:pPr>
            <w:ins w:id="17565"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7566" w:author="Lee, Daewon" w:date="2020-11-10T16:17:00Z"/>
                <w:rFonts w:eastAsia="Times New Roman"/>
                <w:lang w:eastAsia="zh-CN"/>
              </w:rPr>
            </w:pPr>
            <w:ins w:id="17567"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7568" w:author="Lee, Daewon" w:date="2020-11-10T16:17:00Z"/>
                <w:rFonts w:eastAsia="Times New Roman"/>
                <w:lang w:eastAsia="zh-CN"/>
              </w:rPr>
            </w:pPr>
            <w:ins w:id="17569" w:author="Lee, Daewon" w:date="2020-11-10T16:17:00Z">
              <w:r w:rsidRPr="001E23AD">
                <w:rPr>
                  <w:rFonts w:eastAsia="Times New Roman"/>
                  <w:lang w:eastAsia="zh-CN"/>
                </w:rPr>
                <w:t>4.6</w:t>
              </w:r>
            </w:ins>
          </w:p>
        </w:tc>
      </w:tr>
      <w:tr w:rsidR="004C09BC" w14:paraId="1E2E8ED9" w14:textId="77777777" w:rsidTr="005971A1">
        <w:trPr>
          <w:trHeight w:val="45"/>
          <w:jc w:val="center"/>
          <w:ins w:id="17570"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7571"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7572" w:author="Lee, Daewon" w:date="2020-11-10T16:17:00Z"/>
                <w:rFonts w:eastAsia="Times New Roman"/>
                <w:lang w:eastAsia="zh-CN"/>
              </w:rPr>
            </w:pPr>
            <w:ins w:id="17573"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7574" w:author="Lee, Daewon" w:date="2020-11-10T16:17:00Z"/>
                <w:rFonts w:eastAsia="Times New Roman"/>
                <w:lang w:eastAsia="zh-CN"/>
              </w:rPr>
            </w:pPr>
            <w:ins w:id="17575"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7576" w:author="Lee, Daewon" w:date="2020-11-10T16:17:00Z"/>
                <w:rFonts w:eastAsia="Times New Roman"/>
                <w:lang w:eastAsia="zh-CN"/>
              </w:rPr>
            </w:pPr>
            <w:ins w:id="17577"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7578" w:author="Lee, Daewon" w:date="2020-11-10T16:17:00Z"/>
                <w:rFonts w:eastAsia="Times New Roman"/>
                <w:lang w:eastAsia="zh-CN"/>
              </w:rPr>
            </w:pPr>
            <w:ins w:id="17579"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7580" w:author="Lee, Daewon" w:date="2020-11-10T16:17:00Z"/>
                <w:rFonts w:eastAsia="Times New Roman"/>
                <w:lang w:eastAsia="zh-CN"/>
              </w:rPr>
            </w:pPr>
            <w:ins w:id="17581" w:author="Lee, Daewon" w:date="2020-11-10T16:17:00Z">
              <w:r w:rsidRPr="001E23AD">
                <w:rPr>
                  <w:rFonts w:eastAsia="Times New Roman"/>
                  <w:lang w:eastAsia="zh-CN"/>
                </w:rPr>
                <w:t>-4.9</w:t>
              </w:r>
            </w:ins>
          </w:p>
        </w:tc>
      </w:tr>
      <w:tr w:rsidR="004C09BC" w14:paraId="54B2F73F" w14:textId="77777777" w:rsidTr="005971A1">
        <w:trPr>
          <w:trHeight w:val="45"/>
          <w:jc w:val="center"/>
          <w:ins w:id="17582"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7583"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7584" w:author="Lee, Daewon" w:date="2020-11-10T16:17:00Z"/>
                <w:rFonts w:eastAsia="Times New Roman"/>
                <w:lang w:eastAsia="zh-CN"/>
              </w:rPr>
            </w:pPr>
            <w:ins w:id="17585"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7586" w:author="Lee, Daewon" w:date="2020-11-10T16:17:00Z"/>
                <w:rFonts w:eastAsia="Times New Roman"/>
                <w:lang w:eastAsia="zh-CN"/>
              </w:rPr>
            </w:pPr>
            <w:ins w:id="17587"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7588" w:author="Lee, Daewon" w:date="2020-11-10T16:17:00Z"/>
                <w:rFonts w:eastAsia="Times New Roman"/>
                <w:lang w:eastAsia="zh-CN"/>
              </w:rPr>
            </w:pPr>
            <w:ins w:id="17589"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7590" w:author="Lee, Daewon" w:date="2020-11-10T16:17:00Z"/>
                <w:rFonts w:eastAsia="Times New Roman"/>
                <w:lang w:eastAsia="zh-CN"/>
              </w:rPr>
            </w:pPr>
            <w:ins w:id="17591"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7592" w:author="Lee, Daewon" w:date="2020-11-10T16:17:00Z"/>
                <w:rFonts w:eastAsia="Times New Roman"/>
                <w:lang w:eastAsia="zh-CN"/>
              </w:rPr>
            </w:pPr>
            <w:ins w:id="17593" w:author="Lee, Daewon" w:date="2020-11-10T16:17:00Z">
              <w:r w:rsidRPr="001E23AD">
                <w:rPr>
                  <w:rFonts w:eastAsia="Times New Roman"/>
                  <w:lang w:eastAsia="zh-CN"/>
                </w:rPr>
                <w:t>-4.1</w:t>
              </w:r>
            </w:ins>
          </w:p>
        </w:tc>
      </w:tr>
      <w:tr w:rsidR="004C09BC" w14:paraId="58E76980" w14:textId="77777777" w:rsidTr="005971A1">
        <w:trPr>
          <w:trHeight w:val="45"/>
          <w:jc w:val="center"/>
          <w:ins w:id="17594"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7595"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7596" w:author="Lee, Daewon" w:date="2020-11-10T16:17:00Z"/>
                <w:rFonts w:eastAsia="Times New Roman"/>
                <w:lang w:eastAsia="zh-CN"/>
              </w:rPr>
            </w:pPr>
            <w:ins w:id="17597"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7598" w:author="Lee, Daewon" w:date="2020-11-10T16:17:00Z"/>
                <w:rFonts w:eastAsia="Times New Roman"/>
                <w:lang w:eastAsia="zh-CN"/>
              </w:rPr>
            </w:pPr>
            <w:ins w:id="17599"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7600" w:author="Lee, Daewon" w:date="2020-11-10T16:17:00Z"/>
                <w:rFonts w:eastAsia="Times New Roman"/>
                <w:lang w:eastAsia="zh-CN"/>
              </w:rPr>
            </w:pPr>
            <w:ins w:id="17601"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7602" w:author="Lee, Daewon" w:date="2020-11-10T16:17:00Z"/>
                <w:rFonts w:eastAsia="Times New Roman"/>
                <w:lang w:eastAsia="zh-CN"/>
              </w:rPr>
            </w:pPr>
            <w:ins w:id="17603"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7604" w:author="Lee, Daewon" w:date="2020-11-10T16:17:00Z"/>
                <w:rFonts w:eastAsia="Times New Roman"/>
                <w:lang w:eastAsia="zh-CN"/>
              </w:rPr>
            </w:pPr>
            <w:ins w:id="17605" w:author="Lee, Daewon" w:date="2020-11-10T16:17:00Z">
              <w:r w:rsidRPr="001E23AD">
                <w:rPr>
                  <w:rFonts w:eastAsia="Times New Roman"/>
                  <w:lang w:eastAsia="zh-CN"/>
                </w:rPr>
                <w:t>-11.7</w:t>
              </w:r>
            </w:ins>
          </w:p>
        </w:tc>
      </w:tr>
      <w:tr w:rsidR="004C09BC" w14:paraId="7FFD5F68" w14:textId="77777777" w:rsidTr="005971A1">
        <w:trPr>
          <w:trHeight w:val="45"/>
          <w:jc w:val="center"/>
          <w:ins w:id="17606"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7607"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7608" w:author="Lee, Daewon" w:date="2020-11-10T16:17:00Z"/>
                <w:rFonts w:eastAsia="Times New Roman"/>
                <w:lang w:eastAsia="zh-CN"/>
              </w:rPr>
            </w:pPr>
            <w:ins w:id="17609"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7610" w:author="Lee, Daewon" w:date="2020-11-10T16:17:00Z"/>
                <w:rFonts w:eastAsia="Times New Roman"/>
                <w:lang w:eastAsia="zh-CN"/>
              </w:rPr>
            </w:pPr>
            <w:ins w:id="17611"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7612" w:author="Lee, Daewon" w:date="2020-11-10T16:17:00Z"/>
                <w:rFonts w:eastAsia="Times New Roman"/>
                <w:lang w:eastAsia="zh-CN"/>
              </w:rPr>
            </w:pPr>
            <w:ins w:id="17613"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7614" w:author="Lee, Daewon" w:date="2020-11-10T16:17:00Z"/>
                <w:rFonts w:eastAsia="Times New Roman"/>
                <w:lang w:eastAsia="zh-CN"/>
              </w:rPr>
            </w:pPr>
            <w:ins w:id="17615"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7616" w:author="Lee, Daewon" w:date="2020-11-10T16:17:00Z"/>
                <w:rFonts w:eastAsia="Times New Roman"/>
                <w:lang w:eastAsia="zh-CN"/>
              </w:rPr>
            </w:pPr>
            <w:ins w:id="17617" w:author="Lee, Daewon" w:date="2020-11-10T16:17:00Z">
              <w:r w:rsidRPr="001E23AD">
                <w:rPr>
                  <w:rFonts w:eastAsia="Times New Roman"/>
                  <w:lang w:eastAsia="zh-CN"/>
                </w:rPr>
                <w:t>-12.4</w:t>
              </w:r>
            </w:ins>
          </w:p>
        </w:tc>
      </w:tr>
      <w:tr w:rsidR="004C09BC" w14:paraId="35D990FD" w14:textId="77777777" w:rsidTr="005971A1">
        <w:trPr>
          <w:trHeight w:val="45"/>
          <w:jc w:val="center"/>
          <w:ins w:id="17618" w:author="Lee, Daewon" w:date="2020-11-10T16:17:00Z"/>
        </w:trPr>
        <w:tc>
          <w:tcPr>
            <w:tcW w:w="0" w:type="auto"/>
            <w:vMerge/>
            <w:vAlign w:val="center"/>
            <w:hideMark/>
          </w:tcPr>
          <w:p w14:paraId="36420CB2" w14:textId="77777777" w:rsidR="004C09BC" w:rsidRDefault="004C09BC" w:rsidP="005971A1">
            <w:pPr>
              <w:spacing w:after="0" w:line="240" w:lineRule="auto"/>
              <w:rPr>
                <w:ins w:id="1761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7620" w:author="Lee, Daewon" w:date="2020-11-10T16:17:00Z"/>
                <w:lang w:eastAsia="zh-CN"/>
              </w:rPr>
            </w:pPr>
            <w:ins w:id="17621"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7622" w:author="Lee, Daewon" w:date="2020-11-10T16:17:00Z"/>
                <w:lang w:eastAsia="zh-CN"/>
              </w:rPr>
            </w:pPr>
            <w:ins w:id="17623"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7624" w:author="Lee, Daewon" w:date="2020-11-10T16:17:00Z"/>
                <w:lang w:eastAsia="zh-CN"/>
              </w:rPr>
            </w:pPr>
            <w:ins w:id="17625"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7626" w:author="Lee, Daewon" w:date="2020-11-10T16:17:00Z"/>
                <w:lang w:eastAsia="zh-CN"/>
              </w:rPr>
            </w:pPr>
            <w:ins w:id="17627"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7628" w:author="Lee, Daewon" w:date="2020-11-10T16:17:00Z"/>
                <w:lang w:eastAsia="zh-CN"/>
              </w:rPr>
            </w:pPr>
            <w:ins w:id="17629"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7630" w:author="Lee, Daewon" w:date="2020-11-10T16:17:00Z"/>
                <w:lang w:eastAsia="zh-CN"/>
              </w:rPr>
            </w:pPr>
            <w:ins w:id="17631"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7632" w:author="Lee, Daewon" w:date="2020-11-10T16:17:00Z"/>
                <w:lang w:eastAsia="zh-CN"/>
              </w:rPr>
            </w:pPr>
            <w:ins w:id="17633"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7634"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7635" w:author="Lee, Daewon" w:date="2020-11-10T16:17:00Z"/>
        </w:rPr>
      </w:pPr>
      <w:bookmarkStart w:id="17636" w:name="_Toc56024758"/>
      <w:bookmarkStart w:id="17637" w:name="_Toc56026006"/>
      <w:ins w:id="17638" w:author="Lee, Daewon" w:date="2020-11-10T16:17:00Z">
        <w:r>
          <w:lastRenderedPageBreak/>
          <w:t>B.1.2.7</w:t>
        </w:r>
        <w:r>
          <w:tab/>
          <w:t>Source 14 [16]</w:t>
        </w:r>
        <w:bookmarkEnd w:id="17636"/>
        <w:bookmarkEnd w:id="17637"/>
      </w:ins>
    </w:p>
    <w:p w14:paraId="0DCDA4E6" w14:textId="77777777" w:rsidR="004C09BC" w:rsidRPr="00403B6C" w:rsidRDefault="004C09BC" w:rsidP="004C09BC">
      <w:pPr>
        <w:pStyle w:val="TH"/>
        <w:rPr>
          <w:ins w:id="17639" w:author="Lee, Daewon" w:date="2020-11-10T16:17:00Z"/>
          <w:rFonts w:eastAsia="Times New Roman"/>
        </w:rPr>
      </w:pPr>
      <w:ins w:id="17640" w:author="Lee, Daewon" w:date="2020-11-10T16:17:00Z">
        <w:r w:rsidRPr="00403B6C">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7641" w:author="Lee, Daewon" w:date="2020-11-10T16:17:00Z"/>
        </w:trPr>
        <w:tc>
          <w:tcPr>
            <w:tcW w:w="0" w:type="auto"/>
            <w:hideMark/>
          </w:tcPr>
          <w:p w14:paraId="253BD2BD" w14:textId="77777777" w:rsidR="004C09BC" w:rsidRPr="001E23AD" w:rsidRDefault="004C09BC" w:rsidP="005971A1">
            <w:pPr>
              <w:pStyle w:val="TAC"/>
              <w:keepNext w:val="0"/>
              <w:keepLines w:val="0"/>
              <w:rPr>
                <w:ins w:id="17642" w:author="Lee, Daewon" w:date="2020-11-10T16:17:00Z"/>
                <w:rFonts w:eastAsia="Times New Roman"/>
                <w:lang w:eastAsia="zh-CN"/>
              </w:rPr>
            </w:pPr>
            <w:ins w:id="17643"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7644" w:author="Lee, Daewon" w:date="2020-11-10T16:17:00Z"/>
                <w:rFonts w:eastAsia="Times New Roman"/>
                <w:lang w:eastAsia="zh-CN"/>
              </w:rPr>
            </w:pPr>
            <w:ins w:id="17645"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7646" w:author="Lee, Daewon" w:date="2020-11-10T16:17:00Z"/>
                <w:rFonts w:eastAsia="Times New Roman"/>
                <w:lang w:eastAsia="zh-CN"/>
              </w:rPr>
            </w:pPr>
            <w:ins w:id="17647"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7648" w:author="Lee, Daewon" w:date="2020-11-10T16:17:00Z"/>
                <w:rFonts w:eastAsia="Times New Roman"/>
                <w:lang w:eastAsia="zh-CN"/>
              </w:rPr>
            </w:pPr>
            <w:ins w:id="17649"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7650" w:author="Lee, Daewon" w:date="2020-11-10T16:17:00Z"/>
                <w:rFonts w:eastAsia="Times New Roman"/>
                <w:lang w:eastAsia="zh-CN"/>
              </w:rPr>
            </w:pPr>
            <w:ins w:id="17651"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7652" w:author="Lee, Daewon" w:date="2020-11-10T16:17:00Z"/>
                <w:rFonts w:eastAsia="Times New Roman"/>
                <w:lang w:eastAsia="zh-CN"/>
              </w:rPr>
            </w:pPr>
            <w:ins w:id="17653"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7654" w:author="Lee, Daewon" w:date="2020-11-10T16:17:00Z"/>
                <w:rFonts w:eastAsia="Times New Roman"/>
                <w:lang w:eastAsia="zh-CN"/>
              </w:rPr>
            </w:pPr>
            <w:ins w:id="17655" w:author="Lee, Daewon" w:date="2020-11-10T16:17:00Z">
              <w:r w:rsidRPr="001E23AD">
                <w:rPr>
                  <w:rFonts w:eastAsia="Times New Roman"/>
                  <w:lang w:eastAsia="zh-CN"/>
                </w:rPr>
                <w:t>960KHz</w:t>
              </w:r>
            </w:ins>
          </w:p>
        </w:tc>
      </w:tr>
      <w:tr w:rsidR="004C09BC" w14:paraId="420E14B3" w14:textId="77777777" w:rsidTr="005971A1">
        <w:trPr>
          <w:trHeight w:val="54"/>
          <w:jc w:val="center"/>
          <w:ins w:id="17656"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7657" w:author="Lee, Daewon" w:date="2020-11-10T16:17:00Z"/>
                <w:rFonts w:eastAsia="Times New Roman"/>
                <w:lang w:eastAsia="zh-CN"/>
              </w:rPr>
            </w:pPr>
            <w:ins w:id="17658"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7659" w:author="Lee, Daewon" w:date="2020-11-10T16:17:00Z"/>
                <w:rFonts w:eastAsia="Times New Roman"/>
                <w:lang w:eastAsia="zh-CN"/>
              </w:rPr>
            </w:pPr>
            <w:ins w:id="17660"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7661" w:author="Lee, Daewon" w:date="2020-11-10T16:17:00Z"/>
                <w:rFonts w:eastAsia="Times New Roman"/>
                <w:lang w:eastAsia="zh-CN"/>
              </w:rPr>
            </w:pPr>
            <w:ins w:id="17662"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7663" w:author="Lee, Daewon" w:date="2020-11-10T16:17:00Z"/>
                <w:rFonts w:eastAsia="Times New Roman"/>
                <w:lang w:eastAsia="zh-CN"/>
              </w:rPr>
            </w:pPr>
            <w:ins w:id="17664"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7665" w:author="Lee, Daewon" w:date="2020-11-10T16:17:00Z"/>
                <w:rFonts w:eastAsia="Times New Roman"/>
                <w:lang w:eastAsia="zh-CN"/>
              </w:rPr>
            </w:pPr>
            <w:ins w:id="17666"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7667" w:author="Lee, Daewon" w:date="2020-11-10T16:17:00Z"/>
                <w:rFonts w:eastAsia="Times New Roman"/>
                <w:lang w:eastAsia="zh-CN"/>
              </w:rPr>
            </w:pPr>
            <w:ins w:id="17668" w:author="Lee, Daewon" w:date="2020-11-10T16:17:00Z">
              <w:r w:rsidRPr="001E23AD">
                <w:rPr>
                  <w:rFonts w:eastAsia="Times New Roman"/>
                  <w:lang w:eastAsia="zh-CN"/>
                </w:rPr>
                <w:t>-8.76 / -4.88</w:t>
              </w:r>
            </w:ins>
          </w:p>
        </w:tc>
      </w:tr>
      <w:tr w:rsidR="004C09BC" w14:paraId="5884EB74" w14:textId="77777777" w:rsidTr="005971A1">
        <w:trPr>
          <w:trHeight w:val="54"/>
          <w:jc w:val="center"/>
          <w:ins w:id="17669"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7670"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7671" w:author="Lee, Daewon" w:date="2020-11-10T16:17:00Z"/>
                <w:rFonts w:eastAsia="Times New Roman"/>
                <w:lang w:eastAsia="zh-CN"/>
              </w:rPr>
            </w:pPr>
            <w:ins w:id="17672"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7673" w:author="Lee, Daewon" w:date="2020-11-10T16:17:00Z"/>
                <w:rFonts w:eastAsia="Times New Roman"/>
                <w:lang w:eastAsia="zh-CN"/>
              </w:rPr>
            </w:pPr>
            <w:ins w:id="17674"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7675" w:author="Lee, Daewon" w:date="2020-11-10T16:17:00Z"/>
                <w:rFonts w:eastAsia="Times New Roman"/>
                <w:lang w:eastAsia="zh-CN"/>
              </w:rPr>
            </w:pPr>
            <w:ins w:id="17676"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7677" w:author="Lee, Daewon" w:date="2020-11-10T16:17:00Z"/>
                <w:rFonts w:eastAsia="Times New Roman"/>
                <w:lang w:eastAsia="zh-CN"/>
              </w:rPr>
            </w:pPr>
            <w:ins w:id="17678"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7679" w:author="Lee, Daewon" w:date="2020-11-10T16:17:00Z"/>
                <w:rFonts w:eastAsia="Times New Roman"/>
                <w:lang w:eastAsia="zh-CN"/>
              </w:rPr>
            </w:pPr>
            <w:ins w:id="17680" w:author="Lee, Daewon" w:date="2020-11-10T16:17:00Z">
              <w:r w:rsidRPr="001E23AD">
                <w:rPr>
                  <w:rFonts w:eastAsia="Times New Roman"/>
                  <w:lang w:eastAsia="zh-CN"/>
                </w:rPr>
                <w:t>-8.42 / -4.68</w:t>
              </w:r>
            </w:ins>
          </w:p>
        </w:tc>
      </w:tr>
      <w:tr w:rsidR="004C09BC" w14:paraId="5979C258" w14:textId="77777777" w:rsidTr="005971A1">
        <w:trPr>
          <w:trHeight w:val="54"/>
          <w:jc w:val="center"/>
          <w:ins w:id="17681"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7682"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7683" w:author="Lee, Daewon" w:date="2020-11-10T16:17:00Z"/>
                <w:rFonts w:eastAsia="Times New Roman"/>
                <w:lang w:eastAsia="zh-CN"/>
              </w:rPr>
            </w:pPr>
            <w:ins w:id="17684"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7685" w:author="Lee, Daewon" w:date="2020-11-10T16:17:00Z"/>
                <w:rFonts w:eastAsia="Times New Roman"/>
                <w:lang w:eastAsia="zh-CN"/>
              </w:rPr>
            </w:pPr>
            <w:ins w:id="17686"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7687" w:author="Lee, Daewon" w:date="2020-11-10T16:17:00Z"/>
                <w:rFonts w:eastAsia="Times New Roman"/>
                <w:lang w:eastAsia="zh-CN"/>
              </w:rPr>
            </w:pPr>
            <w:ins w:id="17688"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7689" w:author="Lee, Daewon" w:date="2020-11-10T16:17:00Z"/>
                <w:rFonts w:eastAsia="Times New Roman"/>
                <w:lang w:eastAsia="zh-CN"/>
              </w:rPr>
            </w:pPr>
            <w:ins w:id="17690"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7691" w:author="Lee, Daewon" w:date="2020-11-10T16:17:00Z"/>
                <w:rFonts w:eastAsia="Times New Roman"/>
                <w:lang w:eastAsia="zh-CN"/>
              </w:rPr>
            </w:pPr>
            <w:ins w:id="17692" w:author="Lee, Daewon" w:date="2020-11-10T16:17:00Z">
              <w:r w:rsidRPr="001E23AD">
                <w:rPr>
                  <w:rFonts w:eastAsia="Times New Roman"/>
                  <w:lang w:eastAsia="zh-CN"/>
                </w:rPr>
                <w:t>-8.30 / -4.81</w:t>
              </w:r>
            </w:ins>
          </w:p>
        </w:tc>
      </w:tr>
      <w:tr w:rsidR="004C09BC" w14:paraId="262A61D0" w14:textId="77777777" w:rsidTr="005971A1">
        <w:trPr>
          <w:trHeight w:val="54"/>
          <w:jc w:val="center"/>
          <w:ins w:id="17693"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7694"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7695" w:author="Lee, Daewon" w:date="2020-11-10T16:17:00Z"/>
                <w:rFonts w:eastAsia="Times New Roman"/>
                <w:lang w:eastAsia="zh-CN"/>
              </w:rPr>
            </w:pPr>
            <w:ins w:id="17696"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7697" w:author="Lee, Daewon" w:date="2020-11-10T16:17:00Z"/>
                <w:rFonts w:eastAsia="Times New Roman"/>
                <w:lang w:eastAsia="zh-CN"/>
              </w:rPr>
            </w:pPr>
            <w:ins w:id="17698"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7699" w:author="Lee, Daewon" w:date="2020-11-10T16:17:00Z"/>
                <w:rFonts w:eastAsia="Times New Roman"/>
                <w:lang w:eastAsia="zh-CN"/>
              </w:rPr>
            </w:pPr>
            <w:ins w:id="17700"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7701" w:author="Lee, Daewon" w:date="2020-11-10T16:17:00Z"/>
                <w:rFonts w:eastAsia="Times New Roman"/>
                <w:lang w:eastAsia="zh-CN"/>
              </w:rPr>
            </w:pPr>
            <w:ins w:id="17702"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7703" w:author="Lee, Daewon" w:date="2020-11-10T16:17:00Z"/>
                <w:rFonts w:eastAsia="Times New Roman"/>
                <w:lang w:eastAsia="zh-CN"/>
              </w:rPr>
            </w:pPr>
            <w:ins w:id="17704" w:author="Lee, Daewon" w:date="2020-11-10T16:17:00Z">
              <w:r w:rsidRPr="001E23AD">
                <w:rPr>
                  <w:rFonts w:eastAsia="Times New Roman"/>
                  <w:lang w:eastAsia="zh-CN"/>
                </w:rPr>
                <w:t>-</w:t>
              </w:r>
            </w:ins>
          </w:p>
        </w:tc>
      </w:tr>
      <w:tr w:rsidR="004C09BC" w14:paraId="727BCDBD" w14:textId="77777777" w:rsidTr="005971A1">
        <w:trPr>
          <w:trHeight w:val="54"/>
          <w:jc w:val="center"/>
          <w:ins w:id="17705"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7706"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7707" w:author="Lee, Daewon" w:date="2020-11-10T16:17:00Z"/>
                <w:rFonts w:eastAsia="Times New Roman"/>
                <w:lang w:eastAsia="zh-CN"/>
              </w:rPr>
            </w:pPr>
            <w:ins w:id="17708"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7709" w:author="Lee, Daewon" w:date="2020-11-10T16:17:00Z"/>
                <w:rFonts w:eastAsia="Times New Roman"/>
                <w:lang w:eastAsia="zh-CN"/>
              </w:rPr>
            </w:pPr>
            <w:ins w:id="17710"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7711" w:author="Lee, Daewon" w:date="2020-11-10T16:17:00Z"/>
                <w:rFonts w:eastAsia="Times New Roman"/>
                <w:lang w:eastAsia="zh-CN"/>
              </w:rPr>
            </w:pPr>
            <w:ins w:id="17712"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7713" w:author="Lee, Daewon" w:date="2020-11-10T16:17:00Z"/>
                <w:rFonts w:eastAsia="Times New Roman"/>
                <w:lang w:eastAsia="zh-CN"/>
              </w:rPr>
            </w:pPr>
            <w:ins w:id="17714"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7715" w:author="Lee, Daewon" w:date="2020-11-10T16:17:00Z"/>
                <w:rFonts w:eastAsia="Times New Roman"/>
                <w:lang w:eastAsia="zh-CN"/>
              </w:rPr>
            </w:pPr>
            <w:ins w:id="17716" w:author="Lee, Daewon" w:date="2020-11-10T16:17:00Z">
              <w:r w:rsidRPr="001E23AD">
                <w:rPr>
                  <w:rFonts w:eastAsia="Times New Roman"/>
                  <w:lang w:eastAsia="zh-CN"/>
                </w:rPr>
                <w:t>-</w:t>
              </w:r>
            </w:ins>
          </w:p>
        </w:tc>
      </w:tr>
      <w:tr w:rsidR="004C09BC" w14:paraId="5E369182" w14:textId="77777777" w:rsidTr="005971A1">
        <w:trPr>
          <w:trHeight w:val="54"/>
          <w:jc w:val="center"/>
          <w:ins w:id="17717"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7718"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7719" w:author="Lee, Daewon" w:date="2020-11-10T16:17:00Z"/>
                <w:rFonts w:eastAsia="Times New Roman"/>
                <w:lang w:eastAsia="zh-CN"/>
              </w:rPr>
            </w:pPr>
            <w:ins w:id="17720"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7721" w:author="Lee, Daewon" w:date="2020-11-10T16:17:00Z"/>
                <w:rFonts w:eastAsia="Times New Roman"/>
                <w:lang w:eastAsia="zh-CN"/>
              </w:rPr>
            </w:pPr>
            <w:ins w:id="17722"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7723" w:author="Lee, Daewon" w:date="2020-11-10T16:17:00Z"/>
                <w:rFonts w:eastAsia="Times New Roman"/>
                <w:lang w:eastAsia="zh-CN"/>
              </w:rPr>
            </w:pPr>
            <w:ins w:id="17724"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7725" w:author="Lee, Daewon" w:date="2020-11-10T16:17:00Z"/>
                <w:rFonts w:eastAsia="Times New Roman"/>
                <w:lang w:eastAsia="zh-CN"/>
              </w:rPr>
            </w:pPr>
            <w:ins w:id="17726"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7727" w:author="Lee, Daewon" w:date="2020-11-10T16:17:00Z"/>
                <w:rFonts w:eastAsia="Times New Roman"/>
                <w:lang w:eastAsia="zh-CN"/>
              </w:rPr>
            </w:pPr>
            <w:ins w:id="17728" w:author="Lee, Daewon" w:date="2020-11-10T16:17:00Z">
              <w:r w:rsidRPr="001E23AD">
                <w:rPr>
                  <w:rFonts w:eastAsia="Times New Roman"/>
                  <w:lang w:eastAsia="zh-CN"/>
                </w:rPr>
                <w:t>-</w:t>
              </w:r>
            </w:ins>
          </w:p>
        </w:tc>
      </w:tr>
      <w:tr w:rsidR="004C09BC" w14:paraId="2098D464" w14:textId="77777777" w:rsidTr="005971A1">
        <w:trPr>
          <w:trHeight w:val="54"/>
          <w:jc w:val="center"/>
          <w:ins w:id="17729"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7730"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7731" w:author="Lee, Daewon" w:date="2020-11-10T16:17:00Z"/>
                <w:rFonts w:eastAsia="Times New Roman"/>
                <w:lang w:eastAsia="zh-CN"/>
              </w:rPr>
            </w:pPr>
            <w:ins w:id="17732"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7733" w:author="Lee, Daewon" w:date="2020-11-10T16:17:00Z"/>
                <w:rFonts w:eastAsia="Times New Roman"/>
                <w:lang w:eastAsia="zh-CN"/>
              </w:rPr>
            </w:pPr>
            <w:ins w:id="17734"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7735" w:author="Lee, Daewon" w:date="2020-11-10T16:17:00Z"/>
                <w:rFonts w:eastAsia="Times New Roman"/>
                <w:lang w:eastAsia="zh-CN"/>
              </w:rPr>
            </w:pPr>
            <w:ins w:id="17736"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7737" w:author="Lee, Daewon" w:date="2020-11-10T16:17:00Z"/>
                <w:rFonts w:eastAsia="Times New Roman"/>
                <w:lang w:eastAsia="zh-CN"/>
              </w:rPr>
            </w:pPr>
            <w:ins w:id="17738"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7739" w:author="Lee, Daewon" w:date="2020-11-10T16:17:00Z"/>
                <w:rFonts w:eastAsia="Times New Roman"/>
                <w:lang w:eastAsia="zh-CN"/>
              </w:rPr>
            </w:pPr>
            <w:ins w:id="17740" w:author="Lee, Daewon" w:date="2020-11-10T16:17:00Z">
              <w:r w:rsidRPr="001E23AD">
                <w:rPr>
                  <w:rFonts w:eastAsia="Times New Roman"/>
                  <w:lang w:eastAsia="zh-CN"/>
                </w:rPr>
                <w:t>-</w:t>
              </w:r>
            </w:ins>
          </w:p>
        </w:tc>
      </w:tr>
      <w:tr w:rsidR="004C09BC" w14:paraId="4D41B10A" w14:textId="77777777" w:rsidTr="005971A1">
        <w:trPr>
          <w:trHeight w:val="54"/>
          <w:jc w:val="center"/>
          <w:ins w:id="17741" w:author="Lee, Daewon" w:date="2020-11-10T16:17:00Z"/>
        </w:trPr>
        <w:tc>
          <w:tcPr>
            <w:tcW w:w="0" w:type="auto"/>
            <w:vMerge/>
            <w:vAlign w:val="center"/>
            <w:hideMark/>
          </w:tcPr>
          <w:p w14:paraId="2218CF01" w14:textId="77777777" w:rsidR="004C09BC" w:rsidRDefault="004C09BC" w:rsidP="005971A1">
            <w:pPr>
              <w:spacing w:after="0" w:line="240" w:lineRule="auto"/>
              <w:rPr>
                <w:ins w:id="1774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7743" w:author="Lee, Daewon" w:date="2020-11-10T16:17:00Z"/>
                <w:lang w:eastAsia="zh-CN"/>
              </w:rPr>
            </w:pPr>
            <w:ins w:id="17744"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7745" w:author="Lee, Daewon" w:date="2020-11-10T16:17:00Z"/>
                <w:lang w:eastAsia="zh-CN"/>
              </w:rPr>
            </w:pPr>
            <w:ins w:id="17746"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7747" w:author="Lee, Daewon" w:date="2020-11-10T16:17:00Z"/>
                <w:lang w:eastAsia="zh-CN"/>
              </w:rPr>
            </w:pPr>
            <w:ins w:id="17748"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7749" w:author="Lee, Daewon" w:date="2020-11-10T16:17:00Z"/>
                <w:lang w:eastAsia="zh-CN"/>
              </w:rPr>
            </w:pPr>
            <w:ins w:id="17750"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7751" w:author="Lee, Daewon" w:date="2020-11-10T16:17:00Z"/>
                <w:lang w:eastAsia="zh-CN"/>
              </w:rPr>
            </w:pPr>
            <w:ins w:id="17752"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7753" w:author="Lee, Daewon" w:date="2020-11-10T16:17:00Z"/>
                <w:lang w:eastAsia="zh-CN"/>
              </w:rPr>
            </w:pPr>
            <w:ins w:id="17754"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7755" w:author="Lee, Daewon" w:date="2020-11-10T16:17:00Z"/>
                <w:lang w:eastAsia="zh-CN"/>
              </w:rPr>
            </w:pPr>
            <w:ins w:id="17756"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7757" w:author="Lee, Daewon" w:date="2020-11-10T16:17:00Z"/>
                <w:lang w:eastAsia="zh-CN"/>
              </w:rPr>
            </w:pPr>
            <w:ins w:id="17758"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7759"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7760" w:author="Lee, Daewon" w:date="2020-11-10T16:17:00Z"/>
          <w:rFonts w:ascii="Arial" w:hAnsi="Arial"/>
          <w:sz w:val="28"/>
        </w:rPr>
      </w:pPr>
      <w:ins w:id="17761" w:author="Lee, Daewon" w:date="2020-11-10T16:17:00Z">
        <w:r>
          <w:br w:type="page"/>
        </w:r>
      </w:ins>
    </w:p>
    <w:p w14:paraId="21A3FAF9" w14:textId="77777777" w:rsidR="004C09BC" w:rsidRDefault="004C09BC" w:rsidP="004C09BC">
      <w:pPr>
        <w:pStyle w:val="Heading3"/>
        <w:rPr>
          <w:ins w:id="17762" w:author="Lee, Daewon" w:date="2020-11-10T16:17:00Z"/>
        </w:rPr>
      </w:pPr>
      <w:bookmarkStart w:id="17763" w:name="_Toc56024759"/>
      <w:bookmarkStart w:id="17764" w:name="_Toc56026007"/>
      <w:ins w:id="17765" w:author="Lee, Daewon" w:date="2020-11-10T16:17:00Z">
        <w:r>
          <w:lastRenderedPageBreak/>
          <w:t>B.1.3</w:t>
        </w:r>
        <w:r>
          <w:tab/>
          <w:t>Evaluation results for PRACH</w:t>
        </w:r>
        <w:bookmarkEnd w:id="17763"/>
        <w:bookmarkEnd w:id="17764"/>
      </w:ins>
    </w:p>
    <w:p w14:paraId="2ADFD4F6" w14:textId="77777777" w:rsidR="004C09BC" w:rsidRDefault="004C09BC" w:rsidP="004C09BC">
      <w:pPr>
        <w:pStyle w:val="Heading4"/>
        <w:rPr>
          <w:ins w:id="17766" w:author="Lee, Daewon" w:date="2020-11-10T16:17:00Z"/>
        </w:rPr>
      </w:pPr>
      <w:bookmarkStart w:id="17767" w:name="_Toc56024760"/>
      <w:bookmarkStart w:id="17768" w:name="_Toc56026008"/>
      <w:ins w:id="17769" w:author="Lee, Daewon" w:date="2020-11-10T16:17:00Z">
        <w:r>
          <w:t>B.1.3.1</w:t>
        </w:r>
        <w:r>
          <w:tab/>
          <w:t>Source 1 [65]</w:t>
        </w:r>
        <w:bookmarkEnd w:id="17767"/>
        <w:bookmarkEnd w:id="17768"/>
      </w:ins>
    </w:p>
    <w:p w14:paraId="67F9A52D" w14:textId="77777777" w:rsidR="004C09BC" w:rsidRPr="00403B6C" w:rsidRDefault="004C09BC" w:rsidP="004C09BC">
      <w:pPr>
        <w:pStyle w:val="TH"/>
        <w:rPr>
          <w:ins w:id="17770" w:author="Lee, Daewon" w:date="2020-11-10T16:17:00Z"/>
          <w:rFonts w:eastAsia="Times New Roman"/>
        </w:rPr>
      </w:pPr>
      <w:bookmarkStart w:id="17771" w:name="_Ref53390904"/>
      <w:ins w:id="17772" w:author="Lee, Daewon" w:date="2020-11-10T16:17:00Z">
        <w:r w:rsidRPr="00403B6C">
          <w:rPr>
            <w:rFonts w:eastAsia="Times New Roman"/>
          </w:rPr>
          <w:t>Table B</w:t>
        </w:r>
        <w:bookmarkEnd w:id="17771"/>
        <w:r w:rsidRPr="00403B6C">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7773" w:author="Lee, Daewon" w:date="2020-11-10T16:17:00Z"/>
        </w:trPr>
        <w:tc>
          <w:tcPr>
            <w:tcW w:w="0" w:type="auto"/>
            <w:hideMark/>
          </w:tcPr>
          <w:p w14:paraId="6F4297F2" w14:textId="77777777" w:rsidR="004C09BC" w:rsidRPr="001E23AD" w:rsidRDefault="004C09BC" w:rsidP="005971A1">
            <w:pPr>
              <w:pStyle w:val="TAC"/>
              <w:keepNext w:val="0"/>
              <w:keepLines w:val="0"/>
              <w:rPr>
                <w:ins w:id="17774" w:author="Lee, Daewon" w:date="2020-11-10T16:17:00Z"/>
                <w:lang w:eastAsia="zh-CN"/>
              </w:rPr>
            </w:pPr>
            <w:ins w:id="17775"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7776" w:author="Lee, Daewon" w:date="2020-11-10T16:17:00Z"/>
                <w:lang w:eastAsia="zh-CN"/>
              </w:rPr>
            </w:pPr>
            <w:ins w:id="17777"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7778" w:author="Lee, Daewon" w:date="2020-11-10T16:17:00Z"/>
                <w:lang w:eastAsia="zh-CN"/>
              </w:rPr>
            </w:pPr>
            <w:ins w:id="17779"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7780" w:author="Lee, Daewon" w:date="2020-11-10T16:17:00Z"/>
                <w:lang w:eastAsia="zh-CN"/>
              </w:rPr>
            </w:pPr>
            <w:ins w:id="17781"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7782" w:author="Lee, Daewon" w:date="2020-11-10T16:17:00Z"/>
                <w:lang w:eastAsia="zh-CN"/>
              </w:rPr>
            </w:pPr>
            <w:ins w:id="17783"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7784" w:author="Lee, Daewon" w:date="2020-11-10T16:17:00Z"/>
                <w:lang w:eastAsia="zh-CN"/>
              </w:rPr>
            </w:pPr>
            <w:ins w:id="17785"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7786" w:author="Lee, Daewon" w:date="2020-11-10T16:17:00Z"/>
                <w:lang w:eastAsia="zh-CN"/>
              </w:rPr>
            </w:pPr>
            <w:ins w:id="17787" w:author="Lee, Daewon" w:date="2020-11-10T16:17:00Z">
              <w:r w:rsidRPr="001E23AD">
                <w:rPr>
                  <w:lang w:eastAsia="zh-CN"/>
                </w:rPr>
                <w:t>960KHz</w:t>
              </w:r>
            </w:ins>
          </w:p>
        </w:tc>
      </w:tr>
      <w:tr w:rsidR="004C09BC" w14:paraId="1F4D97BE" w14:textId="77777777" w:rsidTr="005971A1">
        <w:trPr>
          <w:trHeight w:val="45"/>
          <w:jc w:val="center"/>
          <w:ins w:id="17788"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7789" w:author="Lee, Daewon" w:date="2020-11-10T16:17:00Z"/>
                <w:lang w:eastAsia="zh-CN"/>
              </w:rPr>
            </w:pPr>
            <w:ins w:id="17790"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7791" w:author="Lee, Daewon" w:date="2020-11-10T16:17:00Z"/>
                <w:lang w:eastAsia="zh-CN"/>
              </w:rPr>
            </w:pPr>
            <w:ins w:id="17792"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7793" w:author="Lee, Daewon" w:date="2020-11-10T16:17:00Z"/>
                <w:lang w:eastAsia="zh-CN"/>
              </w:rPr>
            </w:pPr>
            <w:ins w:id="17794"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7795"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7796" w:author="Lee, Daewon" w:date="2020-11-10T16:17:00Z"/>
                <w:lang w:eastAsia="zh-CN"/>
              </w:rPr>
            </w:pPr>
            <w:ins w:id="17797"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7798" w:author="Lee, Daewon" w:date="2020-11-10T16:17:00Z"/>
                <w:lang w:eastAsia="zh-CN"/>
              </w:rPr>
            </w:pPr>
            <w:ins w:id="17799" w:author="Lee, Daewon" w:date="2020-11-10T16:17:00Z">
              <w:r w:rsidRPr="001E23AD">
                <w:rPr>
                  <w:lang w:eastAsia="zh-CN"/>
                </w:rPr>
                <w:t>–9.1 / ≤0.1% (L=139)</w:t>
              </w:r>
            </w:ins>
          </w:p>
        </w:tc>
      </w:tr>
      <w:tr w:rsidR="004C09BC" w14:paraId="38C4D4C8" w14:textId="77777777" w:rsidTr="005971A1">
        <w:trPr>
          <w:trHeight w:val="45"/>
          <w:jc w:val="center"/>
          <w:ins w:id="17800"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7801"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7802" w:author="Lee, Daewon" w:date="2020-11-10T16:17:00Z"/>
                <w:lang w:eastAsia="zh-CN"/>
              </w:rPr>
            </w:pPr>
            <w:ins w:id="17803"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7804" w:author="Lee, Daewon" w:date="2020-11-10T16:17:00Z"/>
                <w:lang w:eastAsia="zh-CN"/>
              </w:rPr>
            </w:pPr>
            <w:ins w:id="17805"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7806"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7807" w:author="Lee, Daewon" w:date="2020-11-10T16:17:00Z"/>
                <w:lang w:eastAsia="zh-CN"/>
              </w:rPr>
            </w:pPr>
            <w:ins w:id="17808"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7809" w:author="Lee, Daewon" w:date="2020-11-10T16:17:00Z"/>
                <w:lang w:eastAsia="zh-CN"/>
              </w:rPr>
            </w:pPr>
            <w:ins w:id="17810" w:author="Lee, Daewon" w:date="2020-11-10T16:17:00Z">
              <w:r w:rsidRPr="001E23AD">
                <w:rPr>
                  <w:lang w:eastAsia="zh-CN"/>
                </w:rPr>
                <w:t>–8.6 / ≤0.1% (L=139)</w:t>
              </w:r>
            </w:ins>
          </w:p>
        </w:tc>
      </w:tr>
      <w:tr w:rsidR="004C09BC" w14:paraId="2794B614" w14:textId="77777777" w:rsidTr="005971A1">
        <w:trPr>
          <w:trHeight w:val="45"/>
          <w:jc w:val="center"/>
          <w:ins w:id="17811"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7812"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7813" w:author="Lee, Daewon" w:date="2020-11-10T16:17:00Z"/>
                <w:lang w:eastAsia="zh-CN"/>
              </w:rPr>
            </w:pPr>
            <w:ins w:id="17814"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7815" w:author="Lee, Daewon" w:date="2020-11-10T16:17:00Z"/>
                <w:lang w:eastAsia="zh-CN"/>
              </w:rPr>
            </w:pPr>
            <w:ins w:id="17816"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7817"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7818" w:author="Lee, Daewon" w:date="2020-11-10T16:17:00Z"/>
                <w:lang w:eastAsia="zh-CN"/>
              </w:rPr>
            </w:pPr>
            <w:ins w:id="17819"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7820" w:author="Lee, Daewon" w:date="2020-11-10T16:17:00Z"/>
                <w:lang w:eastAsia="zh-CN"/>
              </w:rPr>
            </w:pPr>
            <w:ins w:id="17821" w:author="Lee, Daewon" w:date="2020-11-10T16:17:00Z">
              <w:r w:rsidRPr="001E23AD">
                <w:rPr>
                  <w:lang w:eastAsia="zh-CN"/>
                </w:rPr>
                <w:t>–8.4 / ≤0.1% (L=139)</w:t>
              </w:r>
            </w:ins>
          </w:p>
        </w:tc>
      </w:tr>
      <w:tr w:rsidR="004C09BC" w14:paraId="1623BB97" w14:textId="77777777" w:rsidTr="005971A1">
        <w:trPr>
          <w:trHeight w:val="45"/>
          <w:jc w:val="center"/>
          <w:ins w:id="17822"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7823"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7824" w:author="Lee, Daewon" w:date="2020-11-10T16:17:00Z"/>
                <w:lang w:eastAsia="zh-CN"/>
              </w:rPr>
            </w:pPr>
            <w:ins w:id="17825"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7826" w:author="Lee, Daewon" w:date="2020-11-10T16:17:00Z"/>
                <w:lang w:eastAsia="zh-CN"/>
              </w:rPr>
            </w:pPr>
            <w:ins w:id="17827"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7828"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7829" w:author="Lee, Daewon" w:date="2020-11-10T16:17:00Z"/>
                <w:lang w:eastAsia="zh-CN"/>
              </w:rPr>
            </w:pPr>
            <w:ins w:id="17830"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7831" w:author="Lee, Daewon" w:date="2020-11-10T16:17:00Z"/>
                <w:lang w:eastAsia="zh-CN"/>
              </w:rPr>
            </w:pPr>
            <w:ins w:id="17832" w:author="Lee, Daewon" w:date="2020-11-10T16:17:00Z">
              <w:r w:rsidRPr="001E23AD">
                <w:rPr>
                  <w:lang w:eastAsia="zh-CN"/>
                </w:rPr>
                <w:t>–6.8 / ≤0.1% (L=139)</w:t>
              </w:r>
            </w:ins>
          </w:p>
        </w:tc>
      </w:tr>
      <w:tr w:rsidR="004C09BC" w14:paraId="5F3F5C60" w14:textId="77777777" w:rsidTr="005971A1">
        <w:trPr>
          <w:trHeight w:val="45"/>
          <w:jc w:val="center"/>
          <w:ins w:id="17833" w:author="Lee, Daewon" w:date="2020-11-10T16:17:00Z"/>
        </w:trPr>
        <w:tc>
          <w:tcPr>
            <w:tcW w:w="0" w:type="auto"/>
            <w:vMerge/>
            <w:vAlign w:val="center"/>
            <w:hideMark/>
          </w:tcPr>
          <w:p w14:paraId="73E0565C" w14:textId="77777777" w:rsidR="004C09BC" w:rsidRDefault="004C09BC" w:rsidP="005971A1">
            <w:pPr>
              <w:spacing w:after="0"/>
              <w:rPr>
                <w:ins w:id="17834"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7835" w:author="Lee, Daewon" w:date="2020-11-10T16:17:00Z"/>
                <w:rFonts w:eastAsia="Yu Mincho"/>
                <w:lang w:eastAsia="zh-CN"/>
              </w:rPr>
            </w:pPr>
            <w:ins w:id="17836"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7837" w:author="Lee, Daewon" w:date="2020-11-10T16:17:00Z"/>
                <w:rFonts w:eastAsia="Yu Mincho"/>
                <w:lang w:eastAsia="zh-CN"/>
              </w:rPr>
            </w:pPr>
            <w:ins w:id="17838"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7839" w:author="Lee, Daewon" w:date="2020-11-10T16:17:00Z"/>
                <w:rFonts w:eastAsia="Yu Mincho"/>
                <w:lang w:eastAsia="zh-CN"/>
              </w:rPr>
            </w:pPr>
            <w:ins w:id="17840"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7841" w:author="Lee, Daewon" w:date="2020-11-10T16:17:00Z"/>
                <w:rFonts w:eastAsia="Yu Mincho"/>
                <w:lang w:eastAsia="zh-CN"/>
              </w:rPr>
            </w:pPr>
            <w:ins w:id="17842"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7843" w:author="Lee, Daewon" w:date="2020-11-10T16:17:00Z"/>
                <w:rFonts w:eastAsia="Yu Mincho"/>
                <w:lang w:eastAsia="zh-CN"/>
              </w:rPr>
            </w:pPr>
            <w:ins w:id="1784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7845" w:author="Lee, Daewon" w:date="2020-11-10T16:17:00Z"/>
                <w:rFonts w:eastAsia="Yu Mincho"/>
                <w:lang w:eastAsia="zh-CN"/>
              </w:rPr>
            </w:pPr>
            <w:ins w:id="17846"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7847" w:author="Lee, Daewon" w:date="2020-11-10T16:17:00Z"/>
                <w:rFonts w:eastAsia="Yu Mincho"/>
                <w:lang w:eastAsia="zh-CN"/>
              </w:rPr>
            </w:pPr>
            <w:ins w:id="17848"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7849" w:author="Lee, Daewon" w:date="2020-11-10T16:17:00Z"/>
          <w:rFonts w:ascii="Calibri" w:eastAsia="Malgun Gothic" w:hAnsi="Calibri" w:cstheme="minorBidi"/>
          <w:sz w:val="22"/>
          <w:szCs w:val="22"/>
          <w:lang w:eastAsia="zh-CN"/>
        </w:rPr>
      </w:pPr>
    </w:p>
    <w:p w14:paraId="358304EB" w14:textId="77777777" w:rsidR="004C09BC" w:rsidRPr="00403B6C" w:rsidRDefault="004C09BC" w:rsidP="004C09BC">
      <w:pPr>
        <w:pStyle w:val="TH"/>
        <w:rPr>
          <w:ins w:id="17850" w:author="Lee, Daewon" w:date="2020-11-10T16:17:00Z"/>
          <w:rFonts w:eastAsia="Times New Roman"/>
        </w:rPr>
      </w:pPr>
      <w:bookmarkStart w:id="17851" w:name="_Ref53390905"/>
      <w:ins w:id="17852" w:author="Lee, Daewon" w:date="2020-11-10T16:17:00Z">
        <w:r w:rsidRPr="00403B6C">
          <w:rPr>
            <w:rFonts w:eastAsia="Times New Roman"/>
          </w:rPr>
          <w:t>Table</w:t>
        </w:r>
        <w:bookmarkEnd w:id="17851"/>
        <w:r w:rsidRPr="00403B6C">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7853" w:author="Lee, Daewon" w:date="2020-11-10T16:17:00Z"/>
        </w:trPr>
        <w:tc>
          <w:tcPr>
            <w:tcW w:w="851" w:type="dxa"/>
            <w:hideMark/>
          </w:tcPr>
          <w:p w14:paraId="7E606D74" w14:textId="77777777" w:rsidR="004C09BC" w:rsidRPr="001E23AD" w:rsidRDefault="004C09BC" w:rsidP="005971A1">
            <w:pPr>
              <w:pStyle w:val="TAC"/>
              <w:keepNext w:val="0"/>
              <w:keepLines w:val="0"/>
              <w:rPr>
                <w:ins w:id="17854" w:author="Lee, Daewon" w:date="2020-11-10T16:17:00Z"/>
                <w:lang w:eastAsia="zh-CN"/>
              </w:rPr>
            </w:pPr>
            <w:ins w:id="17855"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7856" w:author="Lee, Daewon" w:date="2020-11-10T16:17:00Z"/>
                <w:lang w:eastAsia="zh-CN"/>
              </w:rPr>
            </w:pPr>
            <w:ins w:id="17857"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7858" w:author="Lee, Daewon" w:date="2020-11-10T16:17:00Z"/>
                <w:lang w:eastAsia="zh-CN"/>
              </w:rPr>
            </w:pPr>
            <w:ins w:id="17859"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7860" w:author="Lee, Daewon" w:date="2020-11-10T16:17:00Z"/>
                <w:lang w:eastAsia="zh-CN"/>
              </w:rPr>
            </w:pPr>
            <w:ins w:id="17861"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7862" w:author="Lee, Daewon" w:date="2020-11-10T16:17:00Z"/>
                <w:lang w:eastAsia="zh-CN"/>
              </w:rPr>
            </w:pPr>
            <w:ins w:id="17863"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7864" w:author="Lee, Daewon" w:date="2020-11-10T16:17:00Z"/>
                <w:lang w:eastAsia="zh-CN"/>
              </w:rPr>
            </w:pPr>
            <w:ins w:id="17865"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7866" w:author="Lee, Daewon" w:date="2020-11-10T16:17:00Z"/>
                <w:lang w:eastAsia="zh-CN"/>
              </w:rPr>
            </w:pPr>
            <w:ins w:id="17867" w:author="Lee, Daewon" w:date="2020-11-10T16:17:00Z">
              <w:r w:rsidRPr="001E23AD">
                <w:rPr>
                  <w:lang w:eastAsia="zh-CN"/>
                </w:rPr>
                <w:t>960KHz</w:t>
              </w:r>
            </w:ins>
          </w:p>
        </w:tc>
      </w:tr>
      <w:tr w:rsidR="004C09BC" w14:paraId="74A91690" w14:textId="77777777" w:rsidTr="005971A1">
        <w:trPr>
          <w:trHeight w:val="45"/>
          <w:jc w:val="center"/>
          <w:ins w:id="17868"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7869" w:author="Lee, Daewon" w:date="2020-11-10T16:17:00Z"/>
                <w:lang w:eastAsia="zh-CN"/>
              </w:rPr>
            </w:pPr>
            <w:ins w:id="17870"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7871" w:author="Lee, Daewon" w:date="2020-11-10T16:17:00Z"/>
                <w:lang w:eastAsia="zh-CN"/>
              </w:rPr>
            </w:pPr>
            <w:ins w:id="17872"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7873" w:author="Lee, Daewon" w:date="2020-11-10T16:17:00Z"/>
                <w:lang w:eastAsia="zh-CN"/>
              </w:rPr>
            </w:pPr>
            <w:ins w:id="17874"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7875"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7876" w:author="Lee, Daewon" w:date="2020-11-10T16:17:00Z"/>
                <w:lang w:eastAsia="zh-CN"/>
              </w:rPr>
            </w:pPr>
            <w:ins w:id="17877"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7878" w:author="Lee, Daewon" w:date="2020-11-10T16:17:00Z"/>
                <w:lang w:eastAsia="zh-CN"/>
              </w:rPr>
            </w:pPr>
            <w:ins w:id="17879" w:author="Lee, Daewon" w:date="2020-11-10T16:17:00Z">
              <w:r w:rsidRPr="001E23AD">
                <w:rPr>
                  <w:lang w:eastAsia="zh-CN"/>
                </w:rPr>
                <w:t>–12.0 / ≤0.1% (L=139)</w:t>
              </w:r>
            </w:ins>
          </w:p>
        </w:tc>
      </w:tr>
      <w:tr w:rsidR="004C09BC" w14:paraId="7CB2587F" w14:textId="77777777" w:rsidTr="005971A1">
        <w:trPr>
          <w:trHeight w:val="45"/>
          <w:jc w:val="center"/>
          <w:ins w:id="17880"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7881"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7882" w:author="Lee, Daewon" w:date="2020-11-10T16:17:00Z"/>
                <w:lang w:eastAsia="zh-CN"/>
              </w:rPr>
            </w:pPr>
            <w:ins w:id="17883"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7884" w:author="Lee, Daewon" w:date="2020-11-10T16:17:00Z"/>
                <w:lang w:eastAsia="zh-CN"/>
              </w:rPr>
            </w:pPr>
            <w:ins w:id="17885"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7886"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7887" w:author="Lee, Daewon" w:date="2020-11-10T16:17:00Z"/>
                <w:lang w:eastAsia="zh-CN"/>
              </w:rPr>
            </w:pPr>
            <w:ins w:id="17888"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7889" w:author="Lee, Daewon" w:date="2020-11-10T16:17:00Z"/>
                <w:lang w:eastAsia="zh-CN"/>
              </w:rPr>
            </w:pPr>
            <w:ins w:id="17890" w:author="Lee, Daewon" w:date="2020-11-10T16:17:00Z">
              <w:r w:rsidRPr="001E23AD">
                <w:rPr>
                  <w:lang w:eastAsia="zh-CN"/>
                </w:rPr>
                <w:t>–11.4 / ≤0.1% (L=139)</w:t>
              </w:r>
            </w:ins>
          </w:p>
        </w:tc>
      </w:tr>
      <w:tr w:rsidR="004C09BC" w14:paraId="7FF57C82" w14:textId="77777777" w:rsidTr="005971A1">
        <w:trPr>
          <w:trHeight w:val="45"/>
          <w:jc w:val="center"/>
          <w:ins w:id="17891"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7892"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7893" w:author="Lee, Daewon" w:date="2020-11-10T16:17:00Z"/>
                <w:lang w:eastAsia="zh-CN"/>
              </w:rPr>
            </w:pPr>
            <w:ins w:id="17894"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7895" w:author="Lee, Daewon" w:date="2020-11-10T16:17:00Z"/>
                <w:lang w:eastAsia="zh-CN"/>
              </w:rPr>
            </w:pPr>
            <w:ins w:id="17896"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7897"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7898" w:author="Lee, Daewon" w:date="2020-11-10T16:17:00Z"/>
                <w:lang w:eastAsia="zh-CN"/>
              </w:rPr>
            </w:pPr>
            <w:ins w:id="17899"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7900" w:author="Lee, Daewon" w:date="2020-11-10T16:17:00Z"/>
                <w:lang w:eastAsia="zh-CN"/>
              </w:rPr>
            </w:pPr>
            <w:ins w:id="17901" w:author="Lee, Daewon" w:date="2020-11-10T16:17:00Z">
              <w:r w:rsidRPr="001E23AD">
                <w:rPr>
                  <w:lang w:eastAsia="zh-CN"/>
                </w:rPr>
                <w:t>–11.3 / ≤0.1% (L=139)</w:t>
              </w:r>
            </w:ins>
          </w:p>
        </w:tc>
      </w:tr>
      <w:tr w:rsidR="004C09BC" w14:paraId="0B13F340" w14:textId="77777777" w:rsidTr="005971A1">
        <w:trPr>
          <w:trHeight w:val="45"/>
          <w:jc w:val="center"/>
          <w:ins w:id="17902"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7903"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7904" w:author="Lee, Daewon" w:date="2020-11-10T16:17:00Z"/>
                <w:lang w:eastAsia="zh-CN"/>
              </w:rPr>
            </w:pPr>
            <w:ins w:id="17905"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7906" w:author="Lee, Daewon" w:date="2020-11-10T16:17:00Z"/>
                <w:lang w:eastAsia="zh-CN"/>
              </w:rPr>
            </w:pPr>
            <w:ins w:id="17907"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7908"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7909" w:author="Lee, Daewon" w:date="2020-11-10T16:17:00Z"/>
                <w:lang w:eastAsia="zh-CN"/>
              </w:rPr>
            </w:pPr>
            <w:ins w:id="17910"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7911" w:author="Lee, Daewon" w:date="2020-11-10T16:17:00Z"/>
                <w:lang w:eastAsia="zh-CN"/>
              </w:rPr>
            </w:pPr>
            <w:ins w:id="17912" w:author="Lee, Daewon" w:date="2020-11-10T16:17:00Z">
              <w:r w:rsidRPr="001E23AD">
                <w:rPr>
                  <w:lang w:eastAsia="zh-CN"/>
                </w:rPr>
                <w:t xml:space="preserve">  –9.2 / ≤0.1% (L=139)</w:t>
              </w:r>
            </w:ins>
          </w:p>
        </w:tc>
      </w:tr>
      <w:tr w:rsidR="004C09BC" w14:paraId="71D1CAAC" w14:textId="77777777" w:rsidTr="005971A1">
        <w:trPr>
          <w:trHeight w:val="45"/>
          <w:jc w:val="center"/>
          <w:ins w:id="17913" w:author="Lee, Daewon" w:date="2020-11-10T16:17:00Z"/>
        </w:trPr>
        <w:tc>
          <w:tcPr>
            <w:tcW w:w="851" w:type="dxa"/>
            <w:vMerge/>
            <w:vAlign w:val="center"/>
            <w:hideMark/>
          </w:tcPr>
          <w:p w14:paraId="176784EA" w14:textId="77777777" w:rsidR="004C09BC" w:rsidRDefault="004C09BC" w:rsidP="005971A1">
            <w:pPr>
              <w:spacing w:after="0"/>
              <w:rPr>
                <w:ins w:id="17914"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7915" w:author="Lee, Daewon" w:date="2020-11-10T16:17:00Z"/>
                <w:rFonts w:eastAsia="Yu Mincho"/>
                <w:lang w:eastAsia="zh-CN"/>
              </w:rPr>
            </w:pPr>
            <w:ins w:id="17916"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7917" w:author="Lee, Daewon" w:date="2020-11-10T16:17:00Z"/>
                <w:rFonts w:eastAsia="Yu Mincho"/>
                <w:lang w:eastAsia="zh-CN"/>
              </w:rPr>
            </w:pPr>
            <w:ins w:id="17918"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7919" w:author="Lee, Daewon" w:date="2020-11-10T16:17:00Z"/>
                <w:rFonts w:eastAsia="Yu Mincho"/>
                <w:lang w:eastAsia="zh-CN"/>
              </w:rPr>
            </w:pPr>
            <w:ins w:id="17920"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7921" w:author="Lee, Daewon" w:date="2020-11-10T16:17:00Z"/>
                <w:rFonts w:eastAsia="Yu Mincho"/>
                <w:lang w:eastAsia="zh-CN"/>
              </w:rPr>
            </w:pPr>
            <w:ins w:id="17922"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7923" w:author="Lee, Daewon" w:date="2020-11-10T16:17:00Z"/>
                <w:rFonts w:eastAsia="Yu Mincho"/>
                <w:lang w:eastAsia="zh-CN"/>
              </w:rPr>
            </w:pPr>
            <w:ins w:id="17924" w:author="Lee, Daewon" w:date="2020-11-10T16:17:00Z">
              <w:r w:rsidRPr="008B0FEE">
                <w:rPr>
                  <w:rFonts w:eastAsia="Yu Mincho"/>
                  <w:lang w:eastAsia="zh-CN"/>
                </w:rPr>
                <w:lastRenderedPageBreak/>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7925" w:author="Lee, Daewon" w:date="2020-11-10T16:17:00Z"/>
                <w:rFonts w:eastAsia="Yu Mincho"/>
                <w:lang w:eastAsia="zh-CN"/>
              </w:rPr>
            </w:pPr>
            <w:ins w:id="17926"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7927" w:author="Lee, Daewon" w:date="2020-11-10T16:17:00Z"/>
                <w:rFonts w:eastAsia="Yu Mincho"/>
                <w:lang w:eastAsia="zh-CN"/>
              </w:rPr>
            </w:pPr>
            <w:ins w:id="17928"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7929" w:author="Lee, Daewon" w:date="2020-11-10T16:17:00Z"/>
          <w:rFonts w:eastAsiaTheme="minorEastAsia" w:cstheme="minorBidi"/>
          <w:sz w:val="22"/>
          <w:szCs w:val="22"/>
          <w:lang w:eastAsia="ja-JP"/>
        </w:rPr>
      </w:pPr>
    </w:p>
    <w:p w14:paraId="2F555B71" w14:textId="77777777" w:rsidR="004C09BC" w:rsidRDefault="004C09BC" w:rsidP="004C09BC">
      <w:pPr>
        <w:pStyle w:val="TH"/>
        <w:rPr>
          <w:ins w:id="17930" w:author="Lee, Daewon" w:date="2020-11-10T16:17:00Z"/>
          <w:lang w:eastAsia="ko-KR"/>
        </w:rPr>
      </w:pPr>
      <w:bookmarkStart w:id="17931" w:name="_Ref53515577"/>
      <w:ins w:id="17932" w:author="Lee, Daewon" w:date="2020-11-10T16:17:00Z">
        <w:r>
          <w:t>Table</w:t>
        </w:r>
        <w:bookmarkEnd w:id="17931"/>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7933"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7934" w:author="Lee, Daewon" w:date="2020-11-10T16:17:00Z"/>
                <w:lang w:eastAsia="zh-CN"/>
              </w:rPr>
            </w:pPr>
            <w:ins w:id="17935"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7936" w:author="Lee, Daewon" w:date="2020-11-10T16:17:00Z"/>
                <w:lang w:eastAsia="zh-CN"/>
              </w:rPr>
            </w:pPr>
            <w:ins w:id="17937"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7938" w:author="Lee, Daewon" w:date="2020-11-10T16:17:00Z"/>
                <w:lang w:eastAsia="zh-CN"/>
              </w:rPr>
            </w:pPr>
            <w:ins w:id="17939" w:author="Lee, Daewon" w:date="2020-11-10T16:17:00Z">
              <w:r w:rsidRPr="001E23AD">
                <w:rPr>
                  <w:lang w:eastAsia="zh-CN"/>
                </w:rPr>
                <w:t>Value</w:t>
              </w:r>
            </w:ins>
          </w:p>
        </w:tc>
      </w:tr>
      <w:tr w:rsidR="005971A1" w14:paraId="0C378B84" w14:textId="77777777" w:rsidTr="005971A1">
        <w:trPr>
          <w:ins w:id="17940"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7941"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7942" w:author="Lee, Daewon" w:date="2020-11-10T16:17:00Z"/>
                <w:lang w:eastAsia="zh-CN"/>
              </w:rPr>
            </w:pPr>
            <w:ins w:id="17943"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7944" w:author="Lee, Daewon" w:date="2020-11-10T16:17:00Z"/>
                <w:lang w:eastAsia="zh-CN"/>
              </w:rPr>
            </w:pPr>
            <w:ins w:id="17945"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7946" w:author="Lee, Daewon" w:date="2020-11-10T16:17:00Z"/>
                <w:lang w:eastAsia="zh-CN"/>
              </w:rPr>
            </w:pPr>
            <w:ins w:id="17947"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7948" w:author="Lee, Daewon" w:date="2020-11-10T16:17:00Z"/>
                <w:lang w:eastAsia="zh-CN"/>
              </w:rPr>
            </w:pPr>
            <w:ins w:id="17949"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7950" w:author="Lee, Daewon" w:date="2020-11-10T16:17:00Z"/>
                <w:lang w:eastAsia="zh-CN"/>
              </w:rPr>
            </w:pPr>
            <w:ins w:id="17951"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7952" w:author="Lee, Daewon" w:date="2020-11-10T16:17:00Z"/>
                <w:lang w:eastAsia="zh-CN"/>
              </w:rPr>
            </w:pPr>
            <w:ins w:id="17953"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7954" w:author="Lee, Daewon" w:date="2020-11-10T16:17:00Z"/>
                <w:lang w:eastAsia="zh-CN"/>
              </w:rPr>
            </w:pPr>
            <w:ins w:id="17955" w:author="Lee, Daewon" w:date="2020-11-10T16:17:00Z">
              <w:r w:rsidRPr="001E23AD">
                <w:rPr>
                  <w:lang w:eastAsia="zh-CN"/>
                </w:rPr>
                <w:t>B4</w:t>
              </w:r>
            </w:ins>
          </w:p>
        </w:tc>
      </w:tr>
      <w:tr w:rsidR="005971A1" w14:paraId="3A9542A3" w14:textId="77777777" w:rsidTr="005971A1">
        <w:trPr>
          <w:ins w:id="17956"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7957"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7958" w:author="Lee, Daewon" w:date="2020-11-10T16:17:00Z"/>
                <w:lang w:eastAsia="zh-CN"/>
              </w:rPr>
            </w:pPr>
            <w:ins w:id="17959"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7960" w:author="Lee, Daewon" w:date="2020-11-10T16:17:00Z"/>
                <w:lang w:eastAsia="zh-CN"/>
              </w:rPr>
            </w:pPr>
            <w:ins w:id="17961"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7962" w:author="Lee, Daewon" w:date="2020-11-10T16:17:00Z"/>
                <w:lang w:eastAsia="zh-CN"/>
              </w:rPr>
            </w:pPr>
            <w:ins w:id="17963"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7964" w:author="Lee, Daewon" w:date="2020-11-10T16:17:00Z"/>
                <w:lang w:eastAsia="zh-CN"/>
              </w:rPr>
            </w:pPr>
            <w:ins w:id="17965"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7966" w:author="Lee, Daewon" w:date="2020-11-10T16:17:00Z"/>
                <w:lang w:eastAsia="zh-CN"/>
              </w:rPr>
            </w:pPr>
            <w:ins w:id="17967"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7968" w:author="Lee, Daewon" w:date="2020-11-10T16:17:00Z"/>
                <w:lang w:eastAsia="zh-CN"/>
              </w:rPr>
            </w:pPr>
            <w:ins w:id="17969"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7970" w:author="Lee, Daewon" w:date="2020-11-10T16:17:00Z"/>
                <w:lang w:eastAsia="zh-CN"/>
              </w:rPr>
            </w:pPr>
            <w:ins w:id="17971" w:author="Lee, Daewon" w:date="2020-11-10T16:17:00Z">
              <w:r w:rsidRPr="001E23AD">
                <w:rPr>
                  <w:lang w:eastAsia="zh-CN"/>
                </w:rPr>
                <w:t>960</w:t>
              </w:r>
            </w:ins>
          </w:p>
        </w:tc>
      </w:tr>
      <w:tr w:rsidR="005971A1" w14:paraId="0BC7DCE2" w14:textId="77777777" w:rsidTr="005971A1">
        <w:trPr>
          <w:ins w:id="17972"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7973"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7974" w:author="Lee, Daewon" w:date="2020-11-10T16:17:00Z"/>
                <w:lang w:eastAsia="zh-CN"/>
              </w:rPr>
            </w:pPr>
            <w:ins w:id="17975"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7976" w:author="Lee, Daewon" w:date="2020-11-10T16:17:00Z"/>
                <w:lang w:eastAsia="zh-CN"/>
              </w:rPr>
            </w:pPr>
            <w:ins w:id="17977"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7978" w:author="Lee, Daewon" w:date="2020-11-10T16:17:00Z"/>
                <w:lang w:eastAsia="zh-CN"/>
              </w:rPr>
            </w:pPr>
            <w:ins w:id="17979"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7980" w:author="Lee, Daewon" w:date="2020-11-10T16:17:00Z"/>
                <w:lang w:eastAsia="zh-CN"/>
              </w:rPr>
            </w:pPr>
            <w:ins w:id="17981"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7982" w:author="Lee, Daewon" w:date="2020-11-10T16:17:00Z"/>
                <w:lang w:eastAsia="zh-CN"/>
              </w:rPr>
            </w:pPr>
            <w:ins w:id="17983"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7984" w:author="Lee, Daewon" w:date="2020-11-10T16:17:00Z"/>
                <w:lang w:eastAsia="zh-CN"/>
              </w:rPr>
            </w:pPr>
            <w:ins w:id="17985"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7986" w:author="Lee, Daewon" w:date="2020-11-10T16:17:00Z"/>
                <w:lang w:eastAsia="zh-CN"/>
              </w:rPr>
            </w:pPr>
            <w:ins w:id="17987" w:author="Lee, Daewon" w:date="2020-11-10T16:17:00Z">
              <w:r w:rsidRPr="001E23AD">
                <w:rPr>
                  <w:lang w:eastAsia="zh-CN"/>
                </w:rPr>
                <w:t>139</w:t>
              </w:r>
            </w:ins>
          </w:p>
        </w:tc>
      </w:tr>
      <w:tr w:rsidR="005971A1" w14:paraId="54AD82F1" w14:textId="77777777" w:rsidTr="005971A1">
        <w:trPr>
          <w:ins w:id="17988"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7989"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7990" w:author="Lee, Daewon" w:date="2020-11-10T16:17:00Z"/>
                <w:lang w:eastAsia="zh-CN"/>
              </w:rPr>
            </w:pPr>
            <w:ins w:id="17991"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7992" w:author="Lee, Daewon" w:date="2020-11-10T16:17:00Z"/>
                <w:lang w:eastAsia="zh-CN"/>
              </w:rPr>
            </w:pPr>
            <w:ins w:id="17993"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7994" w:author="Lee, Daewon" w:date="2020-11-10T16:17:00Z"/>
                <w:lang w:eastAsia="zh-CN"/>
              </w:rPr>
            </w:pPr>
            <w:ins w:id="17995"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7996" w:author="Lee, Daewon" w:date="2020-11-10T16:17:00Z"/>
                <w:lang w:eastAsia="zh-CN"/>
              </w:rPr>
            </w:pPr>
            <w:ins w:id="17997"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7998" w:author="Lee, Daewon" w:date="2020-11-10T16:17:00Z"/>
                <w:lang w:eastAsia="zh-CN"/>
              </w:rPr>
            </w:pPr>
            <w:ins w:id="17999"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8000" w:author="Lee, Daewon" w:date="2020-11-10T16:17:00Z"/>
                <w:lang w:eastAsia="zh-CN"/>
              </w:rPr>
            </w:pPr>
            <w:ins w:id="18001"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8002" w:author="Lee, Daewon" w:date="2020-11-10T16:17:00Z"/>
                <w:lang w:eastAsia="zh-CN"/>
              </w:rPr>
            </w:pPr>
            <w:ins w:id="18003" w:author="Lee, Daewon" w:date="2020-11-10T16:17:00Z">
              <w:r w:rsidRPr="001E23AD">
                <w:rPr>
                  <w:lang w:eastAsia="zh-CN"/>
                </w:rPr>
                <w:t>20</w:t>
              </w:r>
            </w:ins>
          </w:p>
        </w:tc>
      </w:tr>
      <w:tr w:rsidR="005971A1" w14:paraId="5C2165BE" w14:textId="77777777" w:rsidTr="005971A1">
        <w:trPr>
          <w:ins w:id="18004"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8005"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8006" w:author="Lee, Daewon" w:date="2020-11-10T16:17:00Z"/>
                <w:lang w:eastAsia="zh-CN"/>
              </w:rPr>
            </w:pPr>
            <w:ins w:id="18007"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8008" w:author="Lee, Daewon" w:date="2020-11-10T16:17:00Z"/>
                <w:lang w:eastAsia="zh-CN"/>
              </w:rPr>
            </w:pPr>
            <w:ins w:id="18009"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8010" w:author="Lee, Daewon" w:date="2020-11-10T16:17:00Z"/>
                <w:lang w:eastAsia="zh-CN"/>
              </w:rPr>
            </w:pPr>
            <w:ins w:id="18011"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8012" w:author="Lee, Daewon" w:date="2020-11-10T16:17:00Z"/>
                <w:lang w:eastAsia="zh-CN"/>
              </w:rPr>
            </w:pPr>
            <w:ins w:id="18013"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8014" w:author="Lee, Daewon" w:date="2020-11-10T16:17:00Z"/>
                <w:lang w:eastAsia="zh-CN"/>
              </w:rPr>
            </w:pPr>
            <w:ins w:id="18015"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8016" w:author="Lee, Daewon" w:date="2020-11-10T16:17:00Z"/>
                <w:lang w:eastAsia="zh-CN"/>
              </w:rPr>
            </w:pPr>
            <w:ins w:id="18017"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8018" w:author="Lee, Daewon" w:date="2020-11-10T16:17:00Z"/>
                <w:lang w:eastAsia="zh-CN"/>
              </w:rPr>
            </w:pPr>
            <w:ins w:id="18019" w:author="Lee, Daewon" w:date="2020-11-10T16:17:00Z">
              <w:r w:rsidRPr="001E23AD">
                <w:rPr>
                  <w:lang w:eastAsia="zh-CN"/>
                </w:rPr>
                <w:t>380</w:t>
              </w:r>
            </w:ins>
          </w:p>
        </w:tc>
      </w:tr>
      <w:tr w:rsidR="005971A1" w14:paraId="7D085B70" w14:textId="77777777" w:rsidTr="005971A1">
        <w:trPr>
          <w:ins w:id="18020"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8021"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8022" w:author="Lee, Daewon" w:date="2020-11-10T16:17:00Z"/>
                <w:lang w:eastAsia="zh-CN"/>
              </w:rPr>
            </w:pPr>
            <w:ins w:id="18023"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8024" w:author="Lee, Daewon" w:date="2020-11-10T16:17:00Z"/>
                <w:lang w:eastAsia="zh-CN"/>
              </w:rPr>
            </w:pPr>
            <w:ins w:id="18025"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8028" w:author="Lee, Daewon" w:date="2020-11-10T16:17:00Z"/>
                <w:lang w:eastAsia="zh-CN"/>
              </w:rPr>
            </w:pPr>
            <w:ins w:id="18029"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133.44</w:t>
              </w:r>
            </w:ins>
          </w:p>
        </w:tc>
      </w:tr>
      <w:tr w:rsidR="005971A1" w14:paraId="0CC8F359" w14:textId="77777777" w:rsidTr="005971A1">
        <w:trPr>
          <w:ins w:id="18036"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8037"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8038" w:author="Lee, Daewon" w:date="2020-11-10T16:17:00Z"/>
                <w:lang w:eastAsia="zh-CN"/>
              </w:rPr>
            </w:pPr>
            <w:ins w:id="18039"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8040" w:author="Lee, Daewon" w:date="2020-11-10T16:17:00Z"/>
                <w:lang w:eastAsia="zh-CN"/>
              </w:rPr>
            </w:pPr>
            <w:ins w:id="18041"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8042" w:author="Lee, Daewon" w:date="2020-11-10T16:17:00Z"/>
                <w:lang w:eastAsia="zh-CN"/>
              </w:rPr>
            </w:pPr>
            <w:ins w:id="18043"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8044" w:author="Lee, Daewon" w:date="2020-11-10T16:17:00Z"/>
                <w:lang w:eastAsia="zh-CN"/>
              </w:rPr>
            </w:pPr>
            <w:ins w:id="18045"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8046" w:author="Lee, Daewon" w:date="2020-11-10T16:17:00Z"/>
                <w:lang w:eastAsia="zh-CN"/>
              </w:rPr>
            </w:pPr>
            <w:ins w:id="18047"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8048" w:author="Lee, Daewon" w:date="2020-11-10T16:17:00Z"/>
                <w:lang w:eastAsia="zh-CN"/>
              </w:rPr>
            </w:pPr>
            <w:ins w:id="18049"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8050" w:author="Lee, Daewon" w:date="2020-11-10T16:17:00Z"/>
                <w:lang w:eastAsia="zh-CN"/>
              </w:rPr>
            </w:pPr>
            <w:ins w:id="18051" w:author="Lee, Daewon" w:date="2020-11-10T16:17:00Z">
              <w:r w:rsidRPr="001E23AD">
                <w:rPr>
                  <w:lang w:eastAsia="zh-CN"/>
                </w:rPr>
                <w:t>-85.75</w:t>
              </w:r>
            </w:ins>
          </w:p>
        </w:tc>
      </w:tr>
      <w:tr w:rsidR="005971A1" w14:paraId="79259A58" w14:textId="77777777" w:rsidTr="005971A1">
        <w:trPr>
          <w:ins w:id="18052"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8053"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8054" w:author="Lee, Daewon" w:date="2020-11-10T16:17:00Z"/>
                <w:lang w:eastAsia="zh-CN"/>
              </w:rPr>
            </w:pPr>
            <w:ins w:id="18055"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8056" w:author="Lee, Daewon" w:date="2020-11-10T16:17:00Z"/>
                <w:lang w:eastAsia="zh-CN"/>
              </w:rPr>
            </w:pPr>
            <w:ins w:id="18057"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8058" w:author="Lee, Daewon" w:date="2020-11-10T16:17:00Z"/>
                <w:lang w:eastAsia="zh-CN"/>
              </w:rPr>
            </w:pPr>
            <w:ins w:id="18059"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8060" w:author="Lee, Daewon" w:date="2020-11-10T16:17:00Z"/>
                <w:lang w:eastAsia="zh-CN"/>
              </w:rPr>
            </w:pPr>
            <w:ins w:id="18061"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8062" w:author="Lee, Daewon" w:date="2020-11-10T16:17:00Z"/>
                <w:lang w:eastAsia="zh-CN"/>
              </w:rPr>
            </w:pPr>
            <w:ins w:id="18063"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8064" w:author="Lee, Daewon" w:date="2020-11-10T16:17:00Z"/>
                <w:lang w:eastAsia="zh-CN"/>
              </w:rPr>
            </w:pPr>
            <w:ins w:id="18065"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8066" w:author="Lee, Daewon" w:date="2020-11-10T16:17:00Z"/>
                <w:lang w:eastAsia="zh-CN"/>
              </w:rPr>
            </w:pPr>
            <w:ins w:id="18067" w:author="Lee, Daewon" w:date="2020-11-10T16:17:00Z">
              <w:r w:rsidRPr="001E23AD">
                <w:rPr>
                  <w:lang w:eastAsia="zh-CN"/>
                </w:rPr>
                <w:t>-11.3</w:t>
              </w:r>
            </w:ins>
          </w:p>
        </w:tc>
      </w:tr>
      <w:tr w:rsidR="005971A1" w14:paraId="3F1BAAA1" w14:textId="77777777" w:rsidTr="005971A1">
        <w:trPr>
          <w:ins w:id="18068"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8069"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8070" w:author="Lee, Daewon" w:date="2020-11-10T16:17:00Z"/>
                <w:lang w:eastAsia="zh-CN"/>
              </w:rPr>
            </w:pPr>
            <w:ins w:id="18071"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8072" w:author="Lee, Daewon" w:date="2020-11-10T16:17:00Z"/>
                <w:lang w:eastAsia="zh-CN"/>
              </w:rPr>
            </w:pPr>
            <w:ins w:id="18073"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8074" w:author="Lee, Daewon" w:date="2020-11-10T16:17:00Z"/>
                <w:lang w:eastAsia="zh-CN"/>
              </w:rPr>
            </w:pPr>
            <w:ins w:id="18075"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8076" w:author="Lee, Daewon" w:date="2020-11-10T16:17:00Z"/>
                <w:lang w:eastAsia="zh-CN"/>
              </w:rPr>
            </w:pPr>
            <w:ins w:id="18077"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8078" w:author="Lee, Daewon" w:date="2020-11-10T16:17:00Z"/>
                <w:lang w:eastAsia="zh-CN"/>
              </w:rPr>
            </w:pPr>
            <w:ins w:id="18079"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8080" w:author="Lee, Daewon" w:date="2020-11-10T16:17:00Z"/>
                <w:lang w:eastAsia="zh-CN"/>
              </w:rPr>
            </w:pPr>
            <w:ins w:id="18081"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8082" w:author="Lee, Daewon" w:date="2020-11-10T16:17:00Z"/>
                <w:lang w:eastAsia="zh-CN"/>
              </w:rPr>
            </w:pPr>
            <w:ins w:id="18083" w:author="Lee, Daewon" w:date="2020-11-10T16:17:00Z">
              <w:r w:rsidRPr="001E23AD">
                <w:rPr>
                  <w:lang w:eastAsia="zh-CN"/>
                </w:rPr>
                <w:t>6</w:t>
              </w:r>
            </w:ins>
          </w:p>
        </w:tc>
      </w:tr>
      <w:tr w:rsidR="005971A1" w14:paraId="32E9BA63" w14:textId="77777777" w:rsidTr="005971A1">
        <w:trPr>
          <w:ins w:id="18084"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8085"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8086" w:author="Lee, Daewon" w:date="2020-11-10T16:17:00Z"/>
                <w:lang w:eastAsia="zh-CN"/>
              </w:rPr>
            </w:pPr>
            <w:ins w:id="18087"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8088" w:author="Lee, Daewon" w:date="2020-11-10T16:17:00Z"/>
                <w:lang w:eastAsia="zh-CN"/>
              </w:rPr>
            </w:pPr>
            <w:ins w:id="18089"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8090" w:author="Lee, Daewon" w:date="2020-11-10T16:17:00Z"/>
                <w:lang w:eastAsia="zh-CN"/>
              </w:rPr>
            </w:pPr>
            <w:ins w:id="18091"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8092" w:author="Lee, Daewon" w:date="2020-11-10T16:17:00Z"/>
                <w:lang w:eastAsia="zh-CN"/>
              </w:rPr>
            </w:pPr>
            <w:ins w:id="18093"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8094" w:author="Lee, Daewon" w:date="2020-11-10T16:17:00Z"/>
                <w:lang w:eastAsia="zh-CN"/>
              </w:rPr>
            </w:pPr>
            <w:ins w:id="18095"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8096" w:author="Lee, Daewon" w:date="2020-11-10T16:17:00Z"/>
                <w:lang w:eastAsia="zh-CN"/>
              </w:rPr>
            </w:pPr>
            <w:ins w:id="18097"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8098" w:author="Lee, Daewon" w:date="2020-11-10T16:17:00Z"/>
                <w:lang w:eastAsia="zh-CN"/>
              </w:rPr>
            </w:pPr>
            <w:ins w:id="18099" w:author="Lee, Daewon" w:date="2020-11-10T16:17:00Z">
              <w:r w:rsidRPr="001E23AD">
                <w:rPr>
                  <w:lang w:eastAsia="zh-CN"/>
                </w:rPr>
                <w:t>20</w:t>
              </w:r>
            </w:ins>
          </w:p>
        </w:tc>
      </w:tr>
      <w:tr w:rsidR="005971A1" w14:paraId="26E58609" w14:textId="77777777" w:rsidTr="005971A1">
        <w:trPr>
          <w:ins w:id="18100"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8101"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8102" w:author="Lee, Daewon" w:date="2020-11-10T16:17:00Z"/>
                <w:lang w:eastAsia="zh-CN"/>
              </w:rPr>
            </w:pPr>
            <w:ins w:id="18103"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8104" w:author="Lee, Daewon" w:date="2020-11-10T16:17:00Z"/>
                <w:lang w:eastAsia="zh-CN"/>
              </w:rPr>
            </w:pPr>
            <w:ins w:id="18105"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8106" w:author="Lee, Daewon" w:date="2020-11-10T16:17:00Z"/>
                <w:lang w:eastAsia="zh-CN"/>
              </w:rPr>
            </w:pPr>
            <w:ins w:id="18107"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8108" w:author="Lee, Daewon" w:date="2020-11-10T16:17:00Z"/>
                <w:lang w:eastAsia="zh-CN"/>
              </w:rPr>
            </w:pPr>
            <w:ins w:id="18109"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8110" w:author="Lee, Daewon" w:date="2020-11-10T16:17:00Z"/>
                <w:lang w:eastAsia="zh-CN"/>
              </w:rPr>
            </w:pPr>
            <w:ins w:id="18111"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8112" w:author="Lee, Daewon" w:date="2020-11-10T16:17:00Z"/>
                <w:lang w:eastAsia="zh-CN"/>
              </w:rPr>
            </w:pPr>
            <w:ins w:id="18113"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8114" w:author="Lee, Daewon" w:date="2020-11-10T16:17:00Z"/>
                <w:lang w:eastAsia="zh-CN"/>
              </w:rPr>
            </w:pPr>
            <w:ins w:id="18115" w:author="Lee, Daewon" w:date="2020-11-10T16:17:00Z">
              <w:r w:rsidRPr="001E23AD">
                <w:rPr>
                  <w:lang w:eastAsia="zh-CN"/>
                </w:rPr>
                <w:t>27.00</w:t>
              </w:r>
            </w:ins>
          </w:p>
        </w:tc>
      </w:tr>
      <w:tr w:rsidR="005971A1" w14:paraId="2549790E" w14:textId="77777777" w:rsidTr="005971A1">
        <w:trPr>
          <w:ins w:id="18116"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8117"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8118" w:author="Lee, Daewon" w:date="2020-11-10T16:17:00Z"/>
                <w:lang w:eastAsia="zh-CN"/>
              </w:rPr>
            </w:pPr>
            <w:ins w:id="18119"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8120" w:author="Lee, Daewon" w:date="2020-11-10T16:17:00Z"/>
                <w:lang w:eastAsia="zh-CN"/>
              </w:rPr>
            </w:pPr>
            <w:ins w:id="18121"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8122" w:author="Lee, Daewon" w:date="2020-11-10T16:17:00Z"/>
                <w:lang w:eastAsia="zh-CN"/>
              </w:rPr>
            </w:pPr>
            <w:ins w:id="18123"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8124" w:author="Lee, Daewon" w:date="2020-11-10T16:17:00Z"/>
                <w:lang w:eastAsia="zh-CN"/>
              </w:rPr>
            </w:pPr>
            <w:ins w:id="18125"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8126" w:author="Lee, Daewon" w:date="2020-11-10T16:17:00Z"/>
                <w:lang w:eastAsia="zh-CN"/>
              </w:rPr>
            </w:pPr>
            <w:ins w:id="18127"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8128" w:author="Lee, Daewon" w:date="2020-11-10T16:17:00Z"/>
                <w:lang w:eastAsia="zh-CN"/>
              </w:rPr>
            </w:pPr>
            <w:ins w:id="18129"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8130" w:author="Lee, Daewon" w:date="2020-11-10T16:17:00Z"/>
                <w:lang w:eastAsia="zh-CN"/>
              </w:rPr>
            </w:pPr>
            <w:ins w:id="18131" w:author="Lee, Daewon" w:date="2020-11-10T16:17:00Z">
              <w:r w:rsidRPr="001E23AD">
                <w:rPr>
                  <w:lang w:eastAsia="zh-CN"/>
                </w:rPr>
                <w:t>2.3</w:t>
              </w:r>
            </w:ins>
          </w:p>
        </w:tc>
      </w:tr>
      <w:tr w:rsidR="005971A1" w14:paraId="5314CA2A" w14:textId="77777777" w:rsidTr="005971A1">
        <w:trPr>
          <w:ins w:id="18132"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8133"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8134" w:author="Lee, Daewon" w:date="2020-11-10T16:17:00Z"/>
                <w:lang w:eastAsia="zh-CN"/>
              </w:rPr>
            </w:pPr>
            <w:ins w:id="18135"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8136" w:author="Lee, Daewon" w:date="2020-11-10T16:17:00Z"/>
                <w:lang w:eastAsia="zh-CN"/>
              </w:rPr>
            </w:pPr>
            <w:ins w:id="18137"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8138" w:author="Lee, Daewon" w:date="2020-11-10T16:17:00Z"/>
                <w:lang w:eastAsia="zh-CN"/>
              </w:rPr>
            </w:pPr>
            <w:ins w:id="18139"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8140" w:author="Lee, Daewon" w:date="2020-11-10T16:17:00Z"/>
                <w:lang w:eastAsia="zh-CN"/>
              </w:rPr>
            </w:pPr>
            <w:ins w:id="18141"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8142" w:author="Lee, Daewon" w:date="2020-11-10T16:17:00Z"/>
                <w:lang w:eastAsia="zh-CN"/>
              </w:rPr>
            </w:pPr>
            <w:ins w:id="18143"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8144" w:author="Lee, Daewon" w:date="2020-11-10T16:17:00Z"/>
                <w:lang w:eastAsia="zh-CN"/>
              </w:rPr>
            </w:pPr>
            <w:ins w:id="18145"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8146" w:author="Lee, Daewon" w:date="2020-11-10T16:17:00Z"/>
                <w:lang w:eastAsia="zh-CN"/>
              </w:rPr>
            </w:pPr>
            <w:ins w:id="18147" w:author="Lee, Daewon" w:date="2020-11-10T16:17:00Z">
              <w:r w:rsidRPr="001E23AD">
                <w:rPr>
                  <w:lang w:eastAsia="zh-CN"/>
                </w:rPr>
                <w:t>18.7</w:t>
              </w:r>
            </w:ins>
          </w:p>
        </w:tc>
      </w:tr>
      <w:tr w:rsidR="005971A1" w14:paraId="72BC57C0" w14:textId="77777777" w:rsidTr="005971A1">
        <w:trPr>
          <w:ins w:id="18148"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8149"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8150" w:author="Lee, Daewon" w:date="2020-11-10T16:17:00Z"/>
                <w:lang w:eastAsia="zh-CN"/>
              </w:rPr>
            </w:pPr>
            <w:ins w:id="18151"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8152" w:author="Lee, Daewon" w:date="2020-11-10T16:17:00Z"/>
                <w:lang w:eastAsia="zh-CN"/>
              </w:rPr>
            </w:pPr>
            <w:ins w:id="18153"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8154" w:author="Lee, Daewon" w:date="2020-11-10T16:17:00Z"/>
                <w:lang w:eastAsia="zh-CN"/>
              </w:rPr>
            </w:pPr>
            <w:ins w:id="18155"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8156" w:author="Lee, Daewon" w:date="2020-11-10T16:17:00Z"/>
                <w:lang w:eastAsia="zh-CN"/>
              </w:rPr>
            </w:pPr>
            <w:ins w:id="18157"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8158" w:author="Lee, Daewon" w:date="2020-11-10T16:17:00Z"/>
                <w:lang w:eastAsia="zh-CN"/>
              </w:rPr>
            </w:pPr>
            <w:ins w:id="18159"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8160" w:author="Lee, Daewon" w:date="2020-11-10T16:17:00Z"/>
                <w:lang w:eastAsia="zh-CN"/>
              </w:rPr>
            </w:pPr>
            <w:ins w:id="18161"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8162" w:author="Lee, Daewon" w:date="2020-11-10T16:17:00Z"/>
                <w:lang w:eastAsia="zh-CN"/>
              </w:rPr>
            </w:pPr>
            <w:ins w:id="18163" w:author="Lee, Daewon" w:date="2020-11-10T16:17:00Z">
              <w:r w:rsidRPr="001E23AD">
                <w:rPr>
                  <w:lang w:eastAsia="zh-CN"/>
                </w:rPr>
                <w:t>19</w:t>
              </w:r>
            </w:ins>
          </w:p>
        </w:tc>
      </w:tr>
      <w:tr w:rsidR="005971A1" w14:paraId="78607329" w14:textId="77777777" w:rsidTr="005971A1">
        <w:trPr>
          <w:ins w:id="18164"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8165"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8166" w:author="Lee, Daewon" w:date="2020-11-10T16:17:00Z"/>
                <w:lang w:eastAsia="zh-CN"/>
              </w:rPr>
            </w:pPr>
            <w:ins w:id="18167"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8168" w:author="Lee, Daewon" w:date="2020-11-10T16:17:00Z"/>
                <w:lang w:eastAsia="zh-CN"/>
              </w:rPr>
            </w:pPr>
            <w:ins w:id="18169"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8170" w:author="Lee, Daewon" w:date="2020-11-10T16:17:00Z"/>
                <w:lang w:eastAsia="zh-CN"/>
              </w:rPr>
            </w:pPr>
            <w:ins w:id="18171"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8172" w:author="Lee, Daewon" w:date="2020-11-10T16:17:00Z"/>
                <w:lang w:eastAsia="zh-CN"/>
              </w:rPr>
            </w:pPr>
            <w:ins w:id="18173"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8174" w:author="Lee, Daewon" w:date="2020-11-10T16:17:00Z"/>
                <w:lang w:eastAsia="zh-CN"/>
              </w:rPr>
            </w:pPr>
            <w:ins w:id="18175"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8176" w:author="Lee, Daewon" w:date="2020-11-10T16:17:00Z"/>
                <w:lang w:eastAsia="zh-CN"/>
              </w:rPr>
            </w:pPr>
            <w:ins w:id="18177"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8178" w:author="Lee, Daewon" w:date="2020-11-10T16:17:00Z"/>
                <w:lang w:eastAsia="zh-CN"/>
              </w:rPr>
            </w:pPr>
            <w:ins w:id="18179" w:author="Lee, Daewon" w:date="2020-11-10T16:17:00Z">
              <w:r w:rsidRPr="001E23AD">
                <w:rPr>
                  <w:lang w:eastAsia="zh-CN"/>
                </w:rPr>
                <w:t>18.7</w:t>
              </w:r>
            </w:ins>
          </w:p>
        </w:tc>
      </w:tr>
      <w:tr w:rsidR="005971A1" w14:paraId="460A43EB" w14:textId="77777777" w:rsidTr="005971A1">
        <w:trPr>
          <w:ins w:id="18180"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8181"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8182" w:author="Lee, Daewon" w:date="2020-11-10T16:17:00Z"/>
                <w:lang w:eastAsia="zh-CN"/>
              </w:rPr>
            </w:pPr>
            <w:ins w:id="18183"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8184" w:author="Lee, Daewon" w:date="2020-11-10T16:17:00Z"/>
                <w:lang w:eastAsia="zh-CN"/>
              </w:rPr>
            </w:pPr>
            <w:ins w:id="18185"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8186" w:author="Lee, Daewon" w:date="2020-11-10T16:17:00Z"/>
                <w:lang w:eastAsia="zh-CN"/>
              </w:rPr>
            </w:pPr>
            <w:ins w:id="18187"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8188" w:author="Lee, Daewon" w:date="2020-11-10T16:17:00Z"/>
                <w:lang w:eastAsia="zh-CN"/>
              </w:rPr>
            </w:pPr>
            <w:ins w:id="18189"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8190" w:author="Lee, Daewon" w:date="2020-11-10T16:17:00Z"/>
                <w:lang w:eastAsia="zh-CN"/>
              </w:rPr>
            </w:pPr>
            <w:ins w:id="18191"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8192" w:author="Lee, Daewon" w:date="2020-11-10T16:17:00Z"/>
                <w:lang w:eastAsia="zh-CN"/>
              </w:rPr>
            </w:pPr>
            <w:ins w:id="18193"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8194" w:author="Lee, Daewon" w:date="2020-11-10T16:17:00Z"/>
                <w:lang w:eastAsia="zh-CN"/>
              </w:rPr>
            </w:pPr>
            <w:ins w:id="18195" w:author="Lee, Daewon" w:date="2020-11-10T16:17:00Z">
              <w:r w:rsidRPr="001E23AD">
                <w:rPr>
                  <w:lang w:eastAsia="zh-CN"/>
                </w:rPr>
                <w:t>115.7</w:t>
              </w:r>
            </w:ins>
          </w:p>
        </w:tc>
      </w:tr>
      <w:tr w:rsidR="005971A1" w14:paraId="1D235EE6" w14:textId="77777777" w:rsidTr="005971A1">
        <w:trPr>
          <w:ins w:id="18196"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8197"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8198" w:author="Lee, Daewon" w:date="2020-11-10T16:17:00Z"/>
                <w:lang w:eastAsia="zh-CN"/>
              </w:rPr>
            </w:pPr>
            <w:ins w:id="18199"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8200" w:author="Lee, Daewon" w:date="2020-11-10T16:17:00Z"/>
                <w:lang w:eastAsia="zh-CN"/>
              </w:rPr>
            </w:pPr>
            <w:ins w:id="18201"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8202" w:author="Lee, Daewon" w:date="2020-11-10T16:17:00Z"/>
                <w:lang w:eastAsia="zh-CN"/>
              </w:rPr>
            </w:pPr>
            <w:ins w:id="18203"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8204" w:author="Lee, Daewon" w:date="2020-11-10T16:17:00Z"/>
                <w:lang w:eastAsia="zh-CN"/>
              </w:rPr>
            </w:pPr>
            <w:ins w:id="18205"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8206" w:author="Lee, Daewon" w:date="2020-11-10T16:17:00Z"/>
                <w:lang w:eastAsia="zh-CN"/>
              </w:rPr>
            </w:pPr>
            <w:ins w:id="18207"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8208" w:author="Lee, Daewon" w:date="2020-11-10T16:17:00Z"/>
                <w:lang w:eastAsia="zh-CN"/>
              </w:rPr>
            </w:pPr>
            <w:ins w:id="18209"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8210" w:author="Lee, Daewon" w:date="2020-11-10T16:17:00Z"/>
                <w:lang w:eastAsia="zh-CN"/>
              </w:rPr>
            </w:pPr>
            <w:ins w:id="18211" w:author="Lee, Daewon" w:date="2020-11-10T16:17:00Z">
              <w:r w:rsidRPr="001E23AD">
                <w:rPr>
                  <w:lang w:eastAsia="zh-CN"/>
                </w:rPr>
                <w:t>141.7</w:t>
              </w:r>
            </w:ins>
          </w:p>
        </w:tc>
      </w:tr>
      <w:tr w:rsidR="004C09BC" w14:paraId="25AF34FF" w14:textId="77777777" w:rsidTr="005971A1">
        <w:trPr>
          <w:ins w:id="18212" w:author="Lee, Daewon" w:date="2020-11-10T16:17:00Z"/>
        </w:trPr>
        <w:tc>
          <w:tcPr>
            <w:tcW w:w="0" w:type="auto"/>
            <w:vMerge/>
            <w:vAlign w:val="center"/>
            <w:hideMark/>
          </w:tcPr>
          <w:p w14:paraId="70FC5E84" w14:textId="77777777" w:rsidR="004C09BC" w:rsidRDefault="004C09BC" w:rsidP="005971A1">
            <w:pPr>
              <w:spacing w:after="0" w:line="280" w:lineRule="atLeast"/>
              <w:rPr>
                <w:ins w:id="18213"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8214" w:author="Lee, Daewon" w:date="2020-11-10T16:17:00Z"/>
                <w:lang w:eastAsia="zh-CN"/>
              </w:rPr>
            </w:pPr>
            <w:ins w:id="18215"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8216" w:author="Lee, Daewon" w:date="2020-11-10T16:17:00Z"/>
                <w:lang w:eastAsia="zh-CN"/>
              </w:rPr>
            </w:pPr>
            <w:ins w:id="18217"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8218"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8219" w:author="Lee, Daewon" w:date="2020-11-10T16:17:00Z"/>
          <w:rFonts w:eastAsiaTheme="minorEastAsia"/>
          <w:lang w:eastAsia="ko-KR"/>
        </w:rPr>
      </w:pPr>
      <w:bookmarkStart w:id="18220" w:name="_Ref53578254"/>
      <w:ins w:id="18221" w:author="Lee, Daewon" w:date="2020-11-10T16:17:00Z">
        <w:r>
          <w:t>Table</w:t>
        </w:r>
        <w:bookmarkEnd w:id="18220"/>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822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8223" w:author="Lee, Daewon" w:date="2020-11-10T16:17:00Z"/>
                <w:lang w:eastAsia="zh-CN"/>
              </w:rPr>
            </w:pPr>
            <w:ins w:id="18224"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8225" w:author="Lee, Daewon" w:date="2020-11-10T16:17:00Z"/>
                <w:lang w:eastAsia="zh-CN"/>
              </w:rPr>
            </w:pPr>
            <w:ins w:id="18226"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8227" w:author="Lee, Daewon" w:date="2020-11-10T16:17:00Z"/>
                <w:lang w:eastAsia="zh-CN"/>
              </w:rPr>
            </w:pPr>
            <w:ins w:id="18228" w:author="Lee, Daewon" w:date="2020-11-10T16:17:00Z">
              <w:r w:rsidRPr="001E23AD">
                <w:rPr>
                  <w:lang w:eastAsia="zh-CN"/>
                </w:rPr>
                <w:t>Value</w:t>
              </w:r>
            </w:ins>
          </w:p>
        </w:tc>
      </w:tr>
      <w:tr w:rsidR="005971A1" w14:paraId="4B98B064" w14:textId="77777777" w:rsidTr="004C09BC">
        <w:trPr>
          <w:ins w:id="182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82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8231" w:author="Lee, Daewon" w:date="2020-11-10T16:17:00Z"/>
                <w:lang w:eastAsia="zh-CN"/>
              </w:rPr>
            </w:pPr>
            <w:ins w:id="18232"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8233" w:author="Lee, Daewon" w:date="2020-11-10T16:17:00Z"/>
                <w:lang w:eastAsia="zh-CN"/>
              </w:rPr>
            </w:pPr>
            <w:ins w:id="1823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8235" w:author="Lee, Daewon" w:date="2020-11-10T16:17:00Z"/>
                <w:lang w:eastAsia="zh-CN"/>
              </w:rPr>
            </w:pPr>
            <w:ins w:id="1823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8237" w:author="Lee, Daewon" w:date="2020-11-10T16:17:00Z"/>
                <w:lang w:eastAsia="zh-CN"/>
              </w:rPr>
            </w:pPr>
            <w:ins w:id="1823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8239" w:author="Lee, Daewon" w:date="2020-11-10T16:17:00Z"/>
                <w:lang w:eastAsia="zh-CN"/>
              </w:rPr>
            </w:pPr>
            <w:ins w:id="1824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8241" w:author="Lee, Daewon" w:date="2020-11-10T16:17:00Z"/>
                <w:lang w:eastAsia="zh-CN"/>
              </w:rPr>
            </w:pPr>
            <w:ins w:id="1824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8243" w:author="Lee, Daewon" w:date="2020-11-10T16:17:00Z"/>
                <w:lang w:eastAsia="zh-CN"/>
              </w:rPr>
            </w:pPr>
            <w:ins w:id="18244" w:author="Lee, Daewon" w:date="2020-11-10T16:17:00Z">
              <w:r w:rsidRPr="001E23AD">
                <w:rPr>
                  <w:lang w:eastAsia="zh-CN"/>
                </w:rPr>
                <w:t>B4</w:t>
              </w:r>
            </w:ins>
          </w:p>
        </w:tc>
      </w:tr>
      <w:tr w:rsidR="005971A1" w14:paraId="4D1AB3E3" w14:textId="77777777" w:rsidTr="004C09BC">
        <w:trPr>
          <w:ins w:id="182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82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8247" w:author="Lee, Daewon" w:date="2020-11-10T16:17:00Z"/>
                <w:lang w:eastAsia="zh-CN"/>
              </w:rPr>
            </w:pPr>
            <w:ins w:id="18248"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8249" w:author="Lee, Daewon" w:date="2020-11-10T16:17:00Z"/>
                <w:lang w:eastAsia="zh-CN"/>
              </w:rPr>
            </w:pPr>
            <w:ins w:id="1825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8251" w:author="Lee, Daewon" w:date="2020-11-10T16:17:00Z"/>
                <w:lang w:eastAsia="zh-CN"/>
              </w:rPr>
            </w:pPr>
            <w:ins w:id="18252"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8253" w:author="Lee, Daewon" w:date="2020-11-10T16:17:00Z"/>
                <w:lang w:eastAsia="zh-CN"/>
              </w:rPr>
            </w:pPr>
            <w:ins w:id="18254"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8255" w:author="Lee, Daewon" w:date="2020-11-10T16:17:00Z"/>
                <w:lang w:eastAsia="zh-CN"/>
              </w:rPr>
            </w:pPr>
            <w:ins w:id="18256"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8257" w:author="Lee, Daewon" w:date="2020-11-10T16:17:00Z"/>
                <w:lang w:eastAsia="zh-CN"/>
              </w:rPr>
            </w:pPr>
            <w:ins w:id="18258"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8259" w:author="Lee, Daewon" w:date="2020-11-10T16:17:00Z"/>
                <w:lang w:eastAsia="zh-CN"/>
              </w:rPr>
            </w:pPr>
            <w:ins w:id="18260" w:author="Lee, Daewon" w:date="2020-11-10T16:17:00Z">
              <w:r w:rsidRPr="001E23AD">
                <w:rPr>
                  <w:lang w:eastAsia="zh-CN"/>
                </w:rPr>
                <w:t>960</w:t>
              </w:r>
            </w:ins>
          </w:p>
        </w:tc>
      </w:tr>
      <w:tr w:rsidR="005971A1" w14:paraId="58FD2795" w14:textId="77777777" w:rsidTr="004C09BC">
        <w:trPr>
          <w:ins w:id="182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82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8263" w:author="Lee, Daewon" w:date="2020-11-10T16:17:00Z"/>
                <w:lang w:eastAsia="zh-CN"/>
              </w:rPr>
            </w:pPr>
            <w:ins w:id="18264"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8265" w:author="Lee, Daewon" w:date="2020-11-10T16:17:00Z"/>
                <w:lang w:eastAsia="zh-CN"/>
              </w:rPr>
            </w:pPr>
            <w:ins w:id="18266"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8267" w:author="Lee, Daewon" w:date="2020-11-10T16:17:00Z"/>
                <w:lang w:eastAsia="zh-CN"/>
              </w:rPr>
            </w:pPr>
            <w:ins w:id="18268"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8269" w:author="Lee, Daewon" w:date="2020-11-10T16:17:00Z"/>
                <w:lang w:eastAsia="zh-CN"/>
              </w:rPr>
            </w:pPr>
            <w:ins w:id="18270"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8271" w:author="Lee, Daewon" w:date="2020-11-10T16:17:00Z"/>
                <w:lang w:eastAsia="zh-CN"/>
              </w:rPr>
            </w:pPr>
            <w:ins w:id="1827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8273" w:author="Lee, Daewon" w:date="2020-11-10T16:17:00Z"/>
                <w:lang w:eastAsia="zh-CN"/>
              </w:rPr>
            </w:pPr>
            <w:ins w:id="1827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8275" w:author="Lee, Daewon" w:date="2020-11-10T16:17:00Z"/>
                <w:lang w:eastAsia="zh-CN"/>
              </w:rPr>
            </w:pPr>
            <w:ins w:id="18276" w:author="Lee, Daewon" w:date="2020-11-10T16:17:00Z">
              <w:r w:rsidRPr="001E23AD">
                <w:rPr>
                  <w:lang w:eastAsia="zh-CN"/>
                </w:rPr>
                <w:t>139</w:t>
              </w:r>
            </w:ins>
          </w:p>
        </w:tc>
      </w:tr>
      <w:tr w:rsidR="005971A1" w14:paraId="52FE090D" w14:textId="77777777" w:rsidTr="004C09BC">
        <w:trPr>
          <w:ins w:id="182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82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8279" w:author="Lee, Daewon" w:date="2020-11-10T16:17:00Z"/>
                <w:lang w:eastAsia="zh-CN"/>
              </w:rPr>
            </w:pPr>
            <w:ins w:id="18280"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8281" w:author="Lee, Daewon" w:date="2020-11-10T16:17:00Z"/>
                <w:lang w:eastAsia="zh-CN"/>
              </w:rPr>
            </w:pPr>
            <w:ins w:id="182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8283" w:author="Lee, Daewon" w:date="2020-11-10T16:17:00Z"/>
                <w:lang w:eastAsia="zh-CN"/>
              </w:rPr>
            </w:pPr>
            <w:ins w:id="182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8285" w:author="Lee, Daewon" w:date="2020-11-10T16:17:00Z"/>
                <w:lang w:eastAsia="zh-CN"/>
              </w:rPr>
            </w:pPr>
            <w:ins w:id="182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8287" w:author="Lee, Daewon" w:date="2020-11-10T16:17:00Z"/>
                <w:lang w:eastAsia="zh-CN"/>
              </w:rPr>
            </w:pPr>
            <w:ins w:id="1828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8289" w:author="Lee, Daewon" w:date="2020-11-10T16:17:00Z"/>
                <w:lang w:eastAsia="zh-CN"/>
              </w:rPr>
            </w:pPr>
            <w:ins w:id="1829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8291" w:author="Lee, Daewon" w:date="2020-11-10T16:17:00Z"/>
                <w:lang w:eastAsia="zh-CN"/>
              </w:rPr>
            </w:pPr>
            <w:ins w:id="18292" w:author="Lee, Daewon" w:date="2020-11-10T16:17:00Z">
              <w:r w:rsidRPr="001E23AD">
                <w:rPr>
                  <w:lang w:eastAsia="zh-CN"/>
                </w:rPr>
                <w:t>20</w:t>
              </w:r>
            </w:ins>
          </w:p>
        </w:tc>
      </w:tr>
      <w:tr w:rsidR="005971A1" w14:paraId="5D830A96" w14:textId="77777777" w:rsidTr="004C09BC">
        <w:trPr>
          <w:ins w:id="182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82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8295" w:author="Lee, Daewon" w:date="2020-11-10T16:17:00Z"/>
                <w:lang w:eastAsia="zh-CN"/>
              </w:rPr>
            </w:pPr>
            <w:ins w:id="18296"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8297" w:author="Lee, Daewon" w:date="2020-11-10T16:17:00Z"/>
                <w:lang w:eastAsia="zh-CN"/>
              </w:rPr>
            </w:pPr>
            <w:ins w:id="1829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8299" w:author="Lee, Daewon" w:date="2020-11-10T16:17:00Z"/>
                <w:lang w:eastAsia="zh-CN"/>
              </w:rPr>
            </w:pPr>
            <w:ins w:id="1830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8301" w:author="Lee, Daewon" w:date="2020-11-10T16:17:00Z"/>
                <w:lang w:eastAsia="zh-CN"/>
              </w:rPr>
            </w:pPr>
            <w:ins w:id="1830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8303" w:author="Lee, Daewon" w:date="2020-11-10T16:17:00Z"/>
                <w:lang w:eastAsia="zh-CN"/>
              </w:rPr>
            </w:pPr>
            <w:ins w:id="1830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8305" w:author="Lee, Daewon" w:date="2020-11-10T16:17:00Z"/>
                <w:lang w:eastAsia="zh-CN"/>
              </w:rPr>
            </w:pPr>
            <w:ins w:id="1830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8307" w:author="Lee, Daewon" w:date="2020-11-10T16:17:00Z"/>
                <w:lang w:eastAsia="zh-CN"/>
              </w:rPr>
            </w:pPr>
            <w:ins w:id="18308" w:author="Lee, Daewon" w:date="2020-11-10T16:17:00Z">
              <w:r w:rsidRPr="001E23AD">
                <w:rPr>
                  <w:lang w:eastAsia="zh-CN"/>
                </w:rPr>
                <w:t>380</w:t>
              </w:r>
            </w:ins>
          </w:p>
        </w:tc>
      </w:tr>
      <w:tr w:rsidR="005971A1" w14:paraId="05DAA8E1" w14:textId="77777777" w:rsidTr="004C09BC">
        <w:trPr>
          <w:ins w:id="183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83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8311" w:author="Lee, Daewon" w:date="2020-11-10T16:17:00Z"/>
                <w:lang w:eastAsia="zh-CN"/>
              </w:rPr>
            </w:pPr>
            <w:ins w:id="18312"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8313" w:author="Lee, Daewon" w:date="2020-11-10T16:17:00Z"/>
                <w:lang w:eastAsia="zh-CN"/>
              </w:rPr>
            </w:pPr>
            <w:ins w:id="18314"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8315" w:author="Lee, Daewon" w:date="2020-11-10T16:17:00Z"/>
                <w:lang w:eastAsia="zh-CN"/>
              </w:rPr>
            </w:pPr>
            <w:ins w:id="18316"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8317" w:author="Lee, Daewon" w:date="2020-11-10T16:17:00Z"/>
                <w:lang w:eastAsia="zh-CN"/>
              </w:rPr>
            </w:pPr>
            <w:ins w:id="18318"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8319" w:author="Lee, Daewon" w:date="2020-11-10T16:17:00Z"/>
                <w:lang w:eastAsia="zh-CN"/>
              </w:rPr>
            </w:pPr>
            <w:ins w:id="18320"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8321" w:author="Lee, Daewon" w:date="2020-11-10T16:17:00Z"/>
                <w:lang w:eastAsia="zh-CN"/>
              </w:rPr>
            </w:pPr>
            <w:ins w:id="18322"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8323" w:author="Lee, Daewon" w:date="2020-11-10T16:17:00Z"/>
                <w:lang w:eastAsia="zh-CN"/>
              </w:rPr>
            </w:pPr>
            <w:ins w:id="18324" w:author="Lee, Daewon" w:date="2020-11-10T16:17:00Z">
              <w:r w:rsidRPr="001E23AD">
                <w:rPr>
                  <w:lang w:eastAsia="zh-CN"/>
                </w:rPr>
                <w:t>133.44</w:t>
              </w:r>
            </w:ins>
          </w:p>
        </w:tc>
      </w:tr>
      <w:tr w:rsidR="005971A1" w14:paraId="4AFF1CE3" w14:textId="77777777" w:rsidTr="004C09BC">
        <w:trPr>
          <w:ins w:id="183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83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8327" w:author="Lee, Daewon" w:date="2020-11-10T16:17:00Z"/>
                <w:lang w:eastAsia="zh-CN"/>
              </w:rPr>
            </w:pPr>
            <w:ins w:id="18328"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8329" w:author="Lee, Daewon" w:date="2020-11-10T16:17:00Z"/>
                <w:lang w:eastAsia="zh-CN"/>
              </w:rPr>
            </w:pPr>
            <w:ins w:id="18330"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8331" w:author="Lee, Daewon" w:date="2020-11-10T16:17:00Z"/>
                <w:lang w:eastAsia="zh-CN"/>
              </w:rPr>
            </w:pPr>
            <w:ins w:id="18332"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8333" w:author="Lee, Daewon" w:date="2020-11-10T16:17:00Z"/>
                <w:lang w:eastAsia="zh-CN"/>
              </w:rPr>
            </w:pPr>
            <w:ins w:id="18334"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8335" w:author="Lee, Daewon" w:date="2020-11-10T16:17:00Z"/>
                <w:lang w:eastAsia="zh-CN"/>
              </w:rPr>
            </w:pPr>
            <w:ins w:id="18336"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8337" w:author="Lee, Daewon" w:date="2020-11-10T16:17:00Z"/>
                <w:lang w:eastAsia="zh-CN"/>
              </w:rPr>
            </w:pPr>
            <w:ins w:id="18338"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8339" w:author="Lee, Daewon" w:date="2020-11-10T16:17:00Z"/>
                <w:lang w:eastAsia="zh-CN"/>
              </w:rPr>
            </w:pPr>
            <w:ins w:id="18340" w:author="Lee, Daewon" w:date="2020-11-10T16:17:00Z">
              <w:r w:rsidRPr="001E23AD">
                <w:rPr>
                  <w:lang w:eastAsia="zh-CN"/>
                </w:rPr>
                <w:t>-85.75</w:t>
              </w:r>
            </w:ins>
          </w:p>
        </w:tc>
      </w:tr>
      <w:tr w:rsidR="005971A1" w14:paraId="032E7ABB" w14:textId="77777777" w:rsidTr="004C09BC">
        <w:trPr>
          <w:ins w:id="183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83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8343" w:author="Lee, Daewon" w:date="2020-11-10T16:17:00Z"/>
                <w:lang w:eastAsia="zh-CN"/>
              </w:rPr>
            </w:pPr>
            <w:ins w:id="18344"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8345" w:author="Lee, Daewon" w:date="2020-11-10T16:17:00Z"/>
                <w:lang w:eastAsia="zh-CN"/>
              </w:rPr>
            </w:pPr>
            <w:ins w:id="18346"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8347" w:author="Lee, Daewon" w:date="2020-11-10T16:17:00Z"/>
                <w:lang w:eastAsia="zh-CN"/>
              </w:rPr>
            </w:pPr>
            <w:ins w:id="18348"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8349" w:author="Lee, Daewon" w:date="2020-11-10T16:17:00Z"/>
                <w:lang w:eastAsia="zh-CN"/>
              </w:rPr>
            </w:pPr>
            <w:ins w:id="18350"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8351" w:author="Lee, Daewon" w:date="2020-11-10T16:17:00Z"/>
                <w:lang w:eastAsia="zh-CN"/>
              </w:rPr>
            </w:pPr>
            <w:ins w:id="18352"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8353" w:author="Lee, Daewon" w:date="2020-11-10T16:17:00Z"/>
                <w:lang w:eastAsia="zh-CN"/>
              </w:rPr>
            </w:pPr>
            <w:ins w:id="18354"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8355" w:author="Lee, Daewon" w:date="2020-11-10T16:17:00Z"/>
                <w:lang w:eastAsia="zh-CN"/>
              </w:rPr>
            </w:pPr>
            <w:ins w:id="18356" w:author="Lee, Daewon" w:date="2020-11-10T16:17:00Z">
              <w:r w:rsidRPr="001E23AD">
                <w:rPr>
                  <w:lang w:eastAsia="zh-CN"/>
                </w:rPr>
                <w:t>-11.3</w:t>
              </w:r>
            </w:ins>
          </w:p>
        </w:tc>
      </w:tr>
      <w:tr w:rsidR="005971A1" w14:paraId="207545B2" w14:textId="77777777" w:rsidTr="004C09BC">
        <w:trPr>
          <w:ins w:id="183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83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8359" w:author="Lee, Daewon" w:date="2020-11-10T16:17:00Z"/>
                <w:lang w:eastAsia="zh-CN"/>
              </w:rPr>
            </w:pPr>
            <w:ins w:id="18360"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8361" w:author="Lee, Daewon" w:date="2020-11-10T16:17:00Z"/>
                <w:lang w:eastAsia="zh-CN"/>
              </w:rPr>
            </w:pPr>
            <w:ins w:id="1836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8363" w:author="Lee, Daewon" w:date="2020-11-10T16:17:00Z"/>
                <w:lang w:eastAsia="zh-CN"/>
              </w:rPr>
            </w:pPr>
            <w:ins w:id="1836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8365" w:author="Lee, Daewon" w:date="2020-11-10T16:17:00Z"/>
                <w:lang w:eastAsia="zh-CN"/>
              </w:rPr>
            </w:pPr>
            <w:ins w:id="1836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8367" w:author="Lee, Daewon" w:date="2020-11-10T16:17:00Z"/>
                <w:lang w:eastAsia="zh-CN"/>
              </w:rPr>
            </w:pPr>
            <w:ins w:id="1836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8369" w:author="Lee, Daewon" w:date="2020-11-10T16:17:00Z"/>
                <w:lang w:eastAsia="zh-CN"/>
              </w:rPr>
            </w:pPr>
            <w:ins w:id="1837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8371" w:author="Lee, Daewon" w:date="2020-11-10T16:17:00Z"/>
                <w:lang w:eastAsia="zh-CN"/>
              </w:rPr>
            </w:pPr>
            <w:ins w:id="18372" w:author="Lee, Daewon" w:date="2020-11-10T16:17:00Z">
              <w:r w:rsidRPr="001E23AD">
                <w:rPr>
                  <w:lang w:eastAsia="zh-CN"/>
                </w:rPr>
                <w:t>6</w:t>
              </w:r>
            </w:ins>
          </w:p>
        </w:tc>
      </w:tr>
      <w:tr w:rsidR="005971A1" w14:paraId="06766CCF" w14:textId="77777777" w:rsidTr="004C09BC">
        <w:trPr>
          <w:ins w:id="183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83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8375" w:author="Lee, Daewon" w:date="2020-11-10T16:17:00Z"/>
                <w:lang w:eastAsia="zh-CN"/>
              </w:rPr>
            </w:pPr>
            <w:ins w:id="18376"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8377" w:author="Lee, Daewon" w:date="2020-11-10T16:17:00Z"/>
                <w:lang w:eastAsia="zh-CN"/>
              </w:rPr>
            </w:pPr>
            <w:ins w:id="1837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8379" w:author="Lee, Daewon" w:date="2020-11-10T16:17:00Z"/>
                <w:lang w:eastAsia="zh-CN"/>
              </w:rPr>
            </w:pPr>
            <w:ins w:id="1838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8381" w:author="Lee, Daewon" w:date="2020-11-10T16:17:00Z"/>
                <w:lang w:eastAsia="zh-CN"/>
              </w:rPr>
            </w:pPr>
            <w:ins w:id="1838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8383" w:author="Lee, Daewon" w:date="2020-11-10T16:17:00Z"/>
                <w:lang w:eastAsia="zh-CN"/>
              </w:rPr>
            </w:pPr>
            <w:ins w:id="1838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8385" w:author="Lee, Daewon" w:date="2020-11-10T16:17:00Z"/>
                <w:lang w:eastAsia="zh-CN"/>
              </w:rPr>
            </w:pPr>
            <w:ins w:id="1838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8387" w:author="Lee, Daewon" w:date="2020-11-10T16:17:00Z"/>
                <w:lang w:eastAsia="zh-CN"/>
              </w:rPr>
            </w:pPr>
            <w:ins w:id="18388" w:author="Lee, Daewon" w:date="2020-11-10T16:17:00Z">
              <w:r w:rsidRPr="001E23AD">
                <w:rPr>
                  <w:lang w:eastAsia="zh-CN"/>
                </w:rPr>
                <w:t>20</w:t>
              </w:r>
            </w:ins>
          </w:p>
        </w:tc>
      </w:tr>
      <w:tr w:rsidR="005971A1" w14:paraId="3F86BF3E" w14:textId="77777777" w:rsidTr="004C09BC">
        <w:trPr>
          <w:ins w:id="183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83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8391" w:author="Lee, Daewon" w:date="2020-11-10T16:17:00Z"/>
                <w:lang w:eastAsia="zh-CN"/>
              </w:rPr>
            </w:pPr>
            <w:ins w:id="18392"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8393" w:author="Lee, Daewon" w:date="2020-11-10T16:17:00Z"/>
                <w:lang w:eastAsia="zh-CN"/>
              </w:rPr>
            </w:pPr>
            <w:ins w:id="18394"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8395" w:author="Lee, Daewon" w:date="2020-11-10T16:17:00Z"/>
                <w:lang w:eastAsia="zh-CN"/>
              </w:rPr>
            </w:pPr>
            <w:ins w:id="18396"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8397" w:author="Lee, Daewon" w:date="2020-11-10T16:17:00Z"/>
                <w:lang w:eastAsia="zh-CN"/>
              </w:rPr>
            </w:pPr>
            <w:ins w:id="1839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8399" w:author="Lee, Daewon" w:date="2020-11-10T16:17:00Z"/>
                <w:lang w:eastAsia="zh-CN"/>
              </w:rPr>
            </w:pPr>
            <w:ins w:id="18400"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8401" w:author="Lee, Daewon" w:date="2020-11-10T16:17:00Z"/>
                <w:lang w:eastAsia="zh-CN"/>
              </w:rPr>
            </w:pPr>
            <w:ins w:id="18402"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8403" w:author="Lee, Daewon" w:date="2020-11-10T16:17:00Z"/>
                <w:lang w:eastAsia="zh-CN"/>
              </w:rPr>
            </w:pPr>
            <w:ins w:id="18404" w:author="Lee, Daewon" w:date="2020-11-10T16:17:00Z">
              <w:r w:rsidRPr="001E23AD">
                <w:rPr>
                  <w:lang w:eastAsia="zh-CN"/>
                </w:rPr>
                <w:t>27.00</w:t>
              </w:r>
            </w:ins>
          </w:p>
        </w:tc>
      </w:tr>
      <w:tr w:rsidR="005971A1" w14:paraId="011F6F55" w14:textId="77777777" w:rsidTr="004C09BC">
        <w:trPr>
          <w:ins w:id="184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84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8407" w:author="Lee, Daewon" w:date="2020-11-10T16:17:00Z"/>
                <w:lang w:eastAsia="zh-CN"/>
              </w:rPr>
            </w:pPr>
            <w:ins w:id="18408"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8409" w:author="Lee, Daewon" w:date="2020-11-10T16:17:00Z"/>
                <w:lang w:eastAsia="zh-CN"/>
              </w:rPr>
            </w:pPr>
            <w:ins w:id="1841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8411" w:author="Lee, Daewon" w:date="2020-11-10T16:17:00Z"/>
                <w:lang w:eastAsia="zh-CN"/>
              </w:rPr>
            </w:pPr>
            <w:ins w:id="1841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8413" w:author="Lee, Daewon" w:date="2020-11-10T16:17:00Z"/>
                <w:lang w:eastAsia="zh-CN"/>
              </w:rPr>
            </w:pPr>
            <w:ins w:id="184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8415" w:author="Lee, Daewon" w:date="2020-11-10T16:17:00Z"/>
                <w:lang w:eastAsia="zh-CN"/>
              </w:rPr>
            </w:pPr>
            <w:ins w:id="1841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8417" w:author="Lee, Daewon" w:date="2020-11-10T16:17:00Z"/>
                <w:lang w:eastAsia="zh-CN"/>
              </w:rPr>
            </w:pPr>
            <w:ins w:id="1841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8419" w:author="Lee, Daewon" w:date="2020-11-10T16:17:00Z"/>
                <w:lang w:eastAsia="zh-CN"/>
              </w:rPr>
            </w:pPr>
            <w:ins w:id="18420" w:author="Lee, Daewon" w:date="2020-11-10T16:17:00Z">
              <w:r w:rsidRPr="001E23AD">
                <w:rPr>
                  <w:lang w:eastAsia="zh-CN"/>
                </w:rPr>
                <w:t>27.00</w:t>
              </w:r>
            </w:ins>
          </w:p>
        </w:tc>
      </w:tr>
      <w:tr w:rsidR="005971A1" w14:paraId="66EAD55A" w14:textId="77777777" w:rsidTr="004C09BC">
        <w:trPr>
          <w:ins w:id="184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84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8423" w:author="Lee, Daewon" w:date="2020-11-10T16:17:00Z"/>
                <w:lang w:eastAsia="zh-CN"/>
              </w:rPr>
            </w:pPr>
            <w:ins w:id="18424"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8425" w:author="Lee, Daewon" w:date="2020-11-10T16:17:00Z"/>
                <w:lang w:eastAsia="zh-CN"/>
              </w:rPr>
            </w:pPr>
            <w:ins w:id="18426"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8427" w:author="Lee, Daewon" w:date="2020-11-10T16:17:00Z"/>
                <w:lang w:eastAsia="zh-CN"/>
              </w:rPr>
            </w:pPr>
            <w:ins w:id="18428"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8429" w:author="Lee, Daewon" w:date="2020-11-10T16:17:00Z"/>
                <w:lang w:eastAsia="zh-CN"/>
              </w:rPr>
            </w:pPr>
            <w:ins w:id="18430"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8431" w:author="Lee, Daewon" w:date="2020-11-10T16:17:00Z"/>
                <w:lang w:eastAsia="zh-CN"/>
              </w:rPr>
            </w:pPr>
            <w:ins w:id="18432"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8433" w:author="Lee, Daewon" w:date="2020-11-10T16:17:00Z"/>
                <w:lang w:eastAsia="zh-CN"/>
              </w:rPr>
            </w:pPr>
            <w:ins w:id="18434"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8435" w:author="Lee, Daewon" w:date="2020-11-10T16:17:00Z"/>
                <w:lang w:eastAsia="zh-CN"/>
              </w:rPr>
            </w:pPr>
            <w:ins w:id="18436" w:author="Lee, Daewon" w:date="2020-11-10T16:17:00Z">
              <w:r w:rsidRPr="001E23AD">
                <w:rPr>
                  <w:lang w:eastAsia="zh-CN"/>
                </w:rPr>
                <w:t>124.0</w:t>
              </w:r>
            </w:ins>
          </w:p>
        </w:tc>
      </w:tr>
      <w:tr w:rsidR="005971A1" w14:paraId="54511110" w14:textId="77777777" w:rsidTr="004C09BC">
        <w:trPr>
          <w:ins w:id="184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84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8439" w:author="Lee, Daewon" w:date="2020-11-10T16:17:00Z"/>
                <w:lang w:eastAsia="zh-CN"/>
              </w:rPr>
            </w:pPr>
            <w:ins w:id="18440"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8441" w:author="Lee, Daewon" w:date="2020-11-10T16:17:00Z"/>
                <w:lang w:eastAsia="zh-CN"/>
              </w:rPr>
            </w:pPr>
            <w:ins w:id="18442"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8443" w:author="Lee, Daewon" w:date="2020-11-10T16:17:00Z"/>
                <w:lang w:eastAsia="zh-CN"/>
              </w:rPr>
            </w:pPr>
            <w:ins w:id="18444"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8445" w:author="Lee, Daewon" w:date="2020-11-10T16:17:00Z"/>
                <w:lang w:eastAsia="zh-CN"/>
              </w:rPr>
            </w:pPr>
            <w:ins w:id="18446"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8447" w:author="Lee, Daewon" w:date="2020-11-10T16:17:00Z"/>
                <w:lang w:eastAsia="zh-CN"/>
              </w:rPr>
            </w:pPr>
            <w:ins w:id="18448"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8449" w:author="Lee, Daewon" w:date="2020-11-10T16:17:00Z"/>
                <w:lang w:eastAsia="zh-CN"/>
              </w:rPr>
            </w:pPr>
            <w:ins w:id="18450"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8451" w:author="Lee, Daewon" w:date="2020-11-10T16:17:00Z"/>
                <w:lang w:eastAsia="zh-CN"/>
              </w:rPr>
            </w:pPr>
            <w:ins w:id="18452" w:author="Lee, Daewon" w:date="2020-11-10T16:17:00Z">
              <w:r w:rsidRPr="001E23AD">
                <w:rPr>
                  <w:lang w:eastAsia="zh-CN"/>
                </w:rPr>
                <w:t>150.0</w:t>
              </w:r>
            </w:ins>
          </w:p>
        </w:tc>
      </w:tr>
      <w:tr w:rsidR="004C09BC" w14:paraId="2447F1CC" w14:textId="77777777" w:rsidTr="004C09BC">
        <w:trPr>
          <w:ins w:id="184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8454"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8455" w:author="Lee, Daewon" w:date="2020-11-10T16:17:00Z"/>
                <w:lang w:eastAsia="zh-CN"/>
              </w:rPr>
            </w:pPr>
            <w:ins w:id="18456"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8457" w:author="Lee, Daewon" w:date="2020-11-10T16:17:00Z"/>
                <w:lang w:eastAsia="zh-CN"/>
              </w:rPr>
            </w:pPr>
            <w:ins w:id="18458"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8459"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8460" w:author="Lee, Daewon" w:date="2020-11-10T16:17:00Z"/>
        </w:rPr>
      </w:pPr>
      <w:bookmarkStart w:id="18461" w:name="_Toc56024761"/>
      <w:bookmarkStart w:id="18462" w:name="_Toc56026009"/>
      <w:ins w:id="18463" w:author="Lee, Daewon" w:date="2020-11-10T16:17:00Z">
        <w:r>
          <w:t>B.1.3.2</w:t>
        </w:r>
        <w:r>
          <w:tab/>
          <w:t>Source 2 [72]</w:t>
        </w:r>
        <w:bookmarkEnd w:id="18461"/>
        <w:bookmarkEnd w:id="18462"/>
      </w:ins>
    </w:p>
    <w:p w14:paraId="571D54B6" w14:textId="77777777" w:rsidR="004C09BC" w:rsidRPr="00403B6C" w:rsidRDefault="004C09BC" w:rsidP="00403B6C">
      <w:pPr>
        <w:pStyle w:val="TH"/>
        <w:rPr>
          <w:ins w:id="18464" w:author="Lee, Daewon" w:date="2020-11-10T16:17:00Z"/>
          <w:rFonts w:eastAsia="Times New Roman"/>
        </w:rPr>
      </w:pPr>
      <w:bookmarkStart w:id="18465" w:name="OLE_LINK2"/>
      <w:ins w:id="18466" w:author="Lee, Daewon" w:date="2020-11-10T16:17:00Z">
        <w:r w:rsidRPr="00403B6C">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8467"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8468" w:author="Lee, Daewon" w:date="2020-11-10T16:17:00Z"/>
                <w:lang w:eastAsia="zh-CN"/>
              </w:rPr>
            </w:pPr>
            <w:ins w:id="18469"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8470" w:author="Lee, Daewon" w:date="2020-11-10T16:17:00Z"/>
                <w:lang w:eastAsia="zh-CN"/>
              </w:rPr>
            </w:pPr>
            <w:ins w:id="18471"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8472" w:author="Lee, Daewon" w:date="2020-11-10T16:17:00Z"/>
                <w:lang w:eastAsia="zh-CN"/>
              </w:rPr>
            </w:pPr>
            <w:ins w:id="18473"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8474" w:author="Lee, Daewon" w:date="2020-11-10T16:17:00Z"/>
                <w:lang w:eastAsia="zh-CN"/>
              </w:rPr>
            </w:pPr>
            <w:ins w:id="1847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8476" w:author="Lee, Daewon" w:date="2020-11-10T16:17:00Z"/>
                <w:lang w:eastAsia="zh-CN"/>
              </w:rPr>
            </w:pPr>
            <w:ins w:id="18477"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8478" w:author="Lee, Daewon" w:date="2020-11-10T16:17:00Z"/>
                <w:lang w:eastAsia="zh-CN"/>
              </w:rPr>
            </w:pPr>
            <w:ins w:id="18479"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8480" w:author="Lee, Daewon" w:date="2020-11-10T16:17:00Z"/>
                <w:lang w:eastAsia="zh-CN"/>
              </w:rPr>
            </w:pPr>
            <w:ins w:id="18481"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8482" w:author="Lee, Daewon" w:date="2020-11-10T16:17:00Z"/>
                <w:lang w:eastAsia="zh-CN"/>
              </w:rPr>
            </w:pPr>
            <w:ins w:id="18483" w:author="Lee, Daewon" w:date="2020-11-10T16:17:00Z">
              <w:r w:rsidRPr="001E23AD">
                <w:rPr>
                  <w:lang w:eastAsia="zh-CN"/>
                </w:rPr>
                <w:t>960 kHz</w:t>
              </w:r>
            </w:ins>
          </w:p>
        </w:tc>
      </w:tr>
      <w:tr w:rsidR="004C09BC" w14:paraId="04E15458" w14:textId="77777777" w:rsidTr="004C09BC">
        <w:trPr>
          <w:jc w:val="center"/>
          <w:ins w:id="18484"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8485" w:author="Lee, Daewon" w:date="2020-11-10T16:17:00Z"/>
                <w:lang w:eastAsia="zh-CN"/>
              </w:rPr>
            </w:pPr>
            <w:ins w:id="18486"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8487" w:author="Lee, Daewon" w:date="2020-11-10T16:17:00Z"/>
                <w:lang w:eastAsia="zh-CN"/>
              </w:rPr>
            </w:pPr>
            <w:ins w:id="18488"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8489" w:author="Lee, Daewon" w:date="2020-11-10T16:17:00Z"/>
                <w:lang w:eastAsia="zh-CN"/>
              </w:rPr>
            </w:pPr>
            <w:ins w:id="18490"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8491" w:author="Lee, Daewon" w:date="2020-11-10T16:17:00Z"/>
                <w:lang w:eastAsia="zh-CN"/>
              </w:rPr>
            </w:pPr>
            <w:ins w:id="18492"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8493" w:author="Lee, Daewon" w:date="2020-11-10T16:17:00Z"/>
                <w:lang w:eastAsia="zh-CN"/>
              </w:rPr>
            </w:pPr>
            <w:ins w:id="18494"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8495" w:author="Lee, Daewon" w:date="2020-11-10T16:17:00Z"/>
                <w:lang w:eastAsia="zh-CN"/>
              </w:rPr>
            </w:pPr>
            <w:ins w:id="18496"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8497" w:author="Lee, Daewon" w:date="2020-11-10T16:17:00Z"/>
                <w:lang w:eastAsia="zh-CN"/>
              </w:rPr>
            </w:pPr>
            <w:ins w:id="18498" w:author="Lee, Daewon" w:date="2020-11-10T16:17:00Z">
              <w:r w:rsidRPr="001E23AD">
                <w:rPr>
                  <w:lang w:eastAsia="zh-CN"/>
                </w:rPr>
                <w:t>-8.234/1‰</w:t>
              </w:r>
            </w:ins>
          </w:p>
        </w:tc>
      </w:tr>
      <w:tr w:rsidR="004C09BC" w14:paraId="6B19BCAE" w14:textId="77777777" w:rsidTr="004C09BC">
        <w:trPr>
          <w:jc w:val="center"/>
          <w:ins w:id="184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850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850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8502" w:author="Lee, Daewon" w:date="2020-11-10T16:17:00Z"/>
                <w:lang w:eastAsia="zh-CN"/>
              </w:rPr>
            </w:pPr>
            <w:ins w:id="18503"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8504" w:author="Lee, Daewon" w:date="2020-11-10T16:17:00Z"/>
                <w:lang w:eastAsia="zh-CN"/>
              </w:rPr>
            </w:pPr>
            <w:ins w:id="18505"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8506" w:author="Lee, Daewon" w:date="2020-11-10T16:17:00Z"/>
                <w:lang w:eastAsia="zh-CN"/>
              </w:rPr>
            </w:pPr>
            <w:ins w:id="18507"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8508" w:author="Lee, Daewon" w:date="2020-11-10T16:17:00Z"/>
                <w:lang w:eastAsia="zh-CN"/>
              </w:rPr>
            </w:pPr>
            <w:ins w:id="18509"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8510" w:author="Lee, Daewon" w:date="2020-11-10T16:17:00Z"/>
                <w:lang w:eastAsia="zh-CN"/>
              </w:rPr>
            </w:pPr>
            <w:ins w:id="18511" w:author="Lee, Daewon" w:date="2020-11-10T16:17:00Z">
              <w:r w:rsidRPr="001E23AD">
                <w:rPr>
                  <w:lang w:eastAsia="zh-CN"/>
                </w:rPr>
                <w:t>-8.917/1‰</w:t>
              </w:r>
            </w:ins>
          </w:p>
        </w:tc>
      </w:tr>
      <w:tr w:rsidR="004C09BC" w14:paraId="1B6E6F49" w14:textId="77777777" w:rsidTr="004C09BC">
        <w:trPr>
          <w:jc w:val="center"/>
          <w:ins w:id="1851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851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851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8515" w:author="Lee, Daewon" w:date="2020-11-10T16:17:00Z"/>
                <w:lang w:eastAsia="zh-CN"/>
              </w:rPr>
            </w:pPr>
            <w:ins w:id="1851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8517" w:author="Lee, Daewon" w:date="2020-11-10T16:17:00Z"/>
                <w:lang w:eastAsia="zh-CN"/>
              </w:rPr>
            </w:pPr>
            <w:ins w:id="18518"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8519" w:author="Lee, Daewon" w:date="2020-11-10T16:17:00Z"/>
                <w:lang w:eastAsia="zh-CN"/>
              </w:rPr>
            </w:pPr>
            <w:ins w:id="18520"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8521" w:author="Lee, Daewon" w:date="2020-11-10T16:17:00Z"/>
                <w:lang w:eastAsia="zh-CN"/>
              </w:rPr>
            </w:pPr>
            <w:ins w:id="1852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8523" w:author="Lee, Daewon" w:date="2020-11-10T16:17:00Z"/>
                <w:lang w:eastAsia="zh-CN"/>
              </w:rPr>
            </w:pPr>
            <w:ins w:id="18524" w:author="Lee, Daewon" w:date="2020-11-10T16:17:00Z">
              <w:r w:rsidRPr="001E23AD">
                <w:rPr>
                  <w:lang w:eastAsia="zh-CN"/>
                </w:rPr>
                <w:t>-6.728/1‰</w:t>
              </w:r>
            </w:ins>
          </w:p>
        </w:tc>
      </w:tr>
      <w:tr w:rsidR="004C09BC" w14:paraId="44F4601B" w14:textId="77777777" w:rsidTr="004C09BC">
        <w:trPr>
          <w:jc w:val="center"/>
          <w:ins w:id="185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852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852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8528" w:author="Lee, Daewon" w:date="2020-11-10T16:17:00Z"/>
                <w:lang w:eastAsia="zh-CN"/>
              </w:rPr>
            </w:pPr>
            <w:ins w:id="18529"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8530" w:author="Lee, Daewon" w:date="2020-11-10T16:17:00Z"/>
                <w:lang w:eastAsia="zh-CN"/>
              </w:rPr>
            </w:pPr>
            <w:ins w:id="18531"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8532" w:author="Lee, Daewon" w:date="2020-11-10T16:17:00Z"/>
                <w:lang w:eastAsia="zh-CN"/>
              </w:rPr>
            </w:pPr>
            <w:ins w:id="18533"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8534" w:author="Lee, Daewon" w:date="2020-11-10T16:17:00Z"/>
                <w:lang w:eastAsia="zh-CN"/>
              </w:rPr>
            </w:pPr>
            <w:ins w:id="1853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8536" w:author="Lee, Daewon" w:date="2020-11-10T16:17:00Z"/>
                <w:lang w:eastAsia="zh-CN"/>
              </w:rPr>
            </w:pPr>
            <w:ins w:id="18537" w:author="Lee, Daewon" w:date="2020-11-10T16:17:00Z">
              <w:r w:rsidRPr="001E23AD">
                <w:rPr>
                  <w:lang w:eastAsia="zh-CN"/>
                </w:rPr>
                <w:t>-6.728/1‰</w:t>
              </w:r>
            </w:ins>
          </w:p>
        </w:tc>
      </w:tr>
      <w:tr w:rsidR="004C09BC" w14:paraId="03F6D511" w14:textId="77777777" w:rsidTr="004C09BC">
        <w:trPr>
          <w:jc w:val="center"/>
          <w:ins w:id="185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8539"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8540" w:author="Lee, Daewon" w:date="2020-11-10T16:17:00Z"/>
                <w:lang w:eastAsia="zh-CN"/>
              </w:rPr>
            </w:pPr>
            <w:ins w:id="18541"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8542" w:author="Lee, Daewon" w:date="2020-11-10T16:17:00Z"/>
                <w:lang w:eastAsia="zh-CN"/>
              </w:rPr>
            </w:pPr>
            <w:ins w:id="18543"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8544" w:author="Lee, Daewon" w:date="2020-11-10T16:17:00Z"/>
                <w:lang w:eastAsia="zh-CN"/>
              </w:rPr>
            </w:pPr>
            <w:ins w:id="18545"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8546" w:author="Lee, Daewon" w:date="2020-11-10T16:17:00Z"/>
                <w:lang w:eastAsia="zh-CN"/>
              </w:rPr>
            </w:pPr>
            <w:ins w:id="18547"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8548" w:author="Lee, Daewon" w:date="2020-11-10T16:17:00Z"/>
                <w:lang w:eastAsia="zh-CN"/>
              </w:rPr>
            </w:pPr>
            <w:ins w:id="18549"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8550" w:author="Lee, Daewon" w:date="2020-11-10T16:17:00Z"/>
                <w:lang w:eastAsia="zh-CN"/>
              </w:rPr>
            </w:pPr>
            <w:ins w:id="18551" w:author="Lee, Daewon" w:date="2020-11-10T16:17:00Z">
              <w:r w:rsidRPr="001E23AD">
                <w:rPr>
                  <w:lang w:eastAsia="zh-CN"/>
                </w:rPr>
                <w:t>-11.030/1‰</w:t>
              </w:r>
            </w:ins>
          </w:p>
        </w:tc>
      </w:tr>
      <w:tr w:rsidR="004C09BC" w14:paraId="4220AF5D" w14:textId="77777777" w:rsidTr="004C09BC">
        <w:trPr>
          <w:jc w:val="center"/>
          <w:ins w:id="185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855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85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8555" w:author="Lee, Daewon" w:date="2020-11-10T16:17:00Z"/>
                <w:lang w:eastAsia="zh-CN"/>
              </w:rPr>
            </w:pPr>
            <w:ins w:id="18556"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8557" w:author="Lee, Daewon" w:date="2020-11-10T16:17:00Z"/>
                <w:lang w:eastAsia="zh-CN"/>
              </w:rPr>
            </w:pPr>
            <w:ins w:id="18558"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8559" w:author="Lee, Daewon" w:date="2020-11-10T16:17:00Z"/>
                <w:lang w:eastAsia="zh-CN"/>
              </w:rPr>
            </w:pPr>
            <w:ins w:id="18560"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8561" w:author="Lee, Daewon" w:date="2020-11-10T16:17:00Z"/>
                <w:lang w:eastAsia="zh-CN"/>
              </w:rPr>
            </w:pPr>
            <w:ins w:id="18562"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8563" w:author="Lee, Daewon" w:date="2020-11-10T16:17:00Z"/>
                <w:lang w:eastAsia="zh-CN"/>
              </w:rPr>
            </w:pPr>
            <w:ins w:id="18564" w:author="Lee, Daewon" w:date="2020-11-10T16:17:00Z">
              <w:r w:rsidRPr="001E23AD">
                <w:rPr>
                  <w:lang w:eastAsia="zh-CN"/>
                </w:rPr>
                <w:t>-11.955/1‰</w:t>
              </w:r>
            </w:ins>
          </w:p>
        </w:tc>
      </w:tr>
      <w:tr w:rsidR="004C09BC" w14:paraId="77680ECD" w14:textId="77777777" w:rsidTr="004C09BC">
        <w:trPr>
          <w:jc w:val="center"/>
          <w:ins w:id="185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856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856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8568" w:author="Lee, Daewon" w:date="2020-11-10T16:17:00Z"/>
                <w:lang w:eastAsia="zh-CN"/>
              </w:rPr>
            </w:pPr>
            <w:ins w:id="1856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8570" w:author="Lee, Daewon" w:date="2020-11-10T16:17:00Z"/>
                <w:lang w:eastAsia="zh-CN"/>
              </w:rPr>
            </w:pPr>
            <w:ins w:id="18571"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8572" w:author="Lee, Daewon" w:date="2020-11-10T16:17:00Z"/>
                <w:lang w:eastAsia="zh-CN"/>
              </w:rPr>
            </w:pPr>
            <w:ins w:id="18573"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8574" w:author="Lee, Daewon" w:date="2020-11-10T16:17:00Z"/>
                <w:lang w:eastAsia="zh-CN"/>
              </w:rPr>
            </w:pPr>
            <w:ins w:id="18575"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8576" w:author="Lee, Daewon" w:date="2020-11-10T16:17:00Z"/>
                <w:lang w:eastAsia="zh-CN"/>
              </w:rPr>
            </w:pPr>
            <w:ins w:id="18577" w:author="Lee, Daewon" w:date="2020-11-10T16:17:00Z">
              <w:r w:rsidRPr="001E23AD">
                <w:rPr>
                  <w:lang w:eastAsia="zh-CN"/>
                </w:rPr>
                <w:t>-9.526/1‰</w:t>
              </w:r>
            </w:ins>
          </w:p>
        </w:tc>
      </w:tr>
      <w:tr w:rsidR="004C09BC" w14:paraId="282C7329" w14:textId="77777777" w:rsidTr="004C09BC">
        <w:trPr>
          <w:jc w:val="center"/>
          <w:ins w:id="1857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857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858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8581" w:author="Lee, Daewon" w:date="2020-11-10T16:17:00Z"/>
                <w:lang w:eastAsia="zh-CN"/>
              </w:rPr>
            </w:pPr>
            <w:ins w:id="1858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8583" w:author="Lee, Daewon" w:date="2020-11-10T16:17:00Z"/>
                <w:lang w:eastAsia="zh-CN"/>
              </w:rPr>
            </w:pPr>
            <w:ins w:id="18584"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8585" w:author="Lee, Daewon" w:date="2020-11-10T16:17:00Z"/>
                <w:lang w:eastAsia="zh-CN"/>
              </w:rPr>
            </w:pPr>
            <w:ins w:id="18586"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8587" w:author="Lee, Daewon" w:date="2020-11-10T16:17:00Z"/>
                <w:lang w:eastAsia="zh-CN"/>
              </w:rPr>
            </w:pPr>
            <w:ins w:id="18588"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8589" w:author="Lee, Daewon" w:date="2020-11-10T16:17:00Z"/>
                <w:lang w:eastAsia="zh-CN"/>
              </w:rPr>
            </w:pPr>
            <w:ins w:id="18590" w:author="Lee, Daewon" w:date="2020-11-10T16:17:00Z">
              <w:r w:rsidRPr="001E23AD">
                <w:rPr>
                  <w:lang w:eastAsia="zh-CN"/>
                </w:rPr>
                <w:t>-9.526/1‰</w:t>
              </w:r>
            </w:ins>
          </w:p>
        </w:tc>
      </w:tr>
      <w:tr w:rsidR="004C09BC" w14:paraId="4FC72E50" w14:textId="77777777" w:rsidTr="004C09BC">
        <w:trPr>
          <w:jc w:val="center"/>
          <w:ins w:id="185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8592"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8593" w:author="Lee, Daewon" w:date="2020-11-10T16:17:00Z"/>
                <w:lang w:eastAsia="zh-CN"/>
              </w:rPr>
            </w:pPr>
            <w:ins w:id="18594"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8595" w:author="Lee, Daewon" w:date="2020-11-10T16:17:00Z"/>
                <w:lang w:eastAsia="zh-CN"/>
              </w:rPr>
            </w:pPr>
            <w:ins w:id="18596"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8597" w:author="Lee, Daewon" w:date="2020-11-10T16:17:00Z"/>
                <w:lang w:eastAsia="zh-CN"/>
              </w:rPr>
            </w:pPr>
            <w:ins w:id="18598"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8599" w:author="Lee, Daewon" w:date="2020-11-10T16:17:00Z"/>
                <w:lang w:eastAsia="zh-CN"/>
              </w:rPr>
            </w:pPr>
            <w:ins w:id="18600"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8601" w:author="Lee, Daewon" w:date="2020-11-10T16:17:00Z"/>
                <w:lang w:eastAsia="zh-CN"/>
              </w:rPr>
            </w:pPr>
            <w:ins w:id="18602"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8603" w:author="Lee, Daewon" w:date="2020-11-10T16:17:00Z"/>
                <w:lang w:eastAsia="zh-CN"/>
              </w:rPr>
            </w:pPr>
            <w:ins w:id="18604"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8605" w:author="Lee, Daewon" w:date="2020-11-10T16:17:00Z"/>
                <w:rFonts w:eastAsia="Yu Mincho"/>
                <w:lang w:eastAsia="zh-CN"/>
              </w:rPr>
            </w:pPr>
            <w:ins w:id="18606"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8607" w:author="Lee, Daewon" w:date="2020-11-10T16:17:00Z"/>
                <w:rFonts w:eastAsia="Yu Mincho"/>
                <w:lang w:eastAsia="zh-CN"/>
              </w:rPr>
            </w:pPr>
            <w:ins w:id="18608" w:author="Lee, Daewon" w:date="2020-11-10T16:17:00Z">
              <w:r w:rsidRPr="008B0FEE">
                <w:rPr>
                  <w:lang w:eastAsia="zh-CN"/>
                </w:rPr>
                <w:t>PN model:  Example 2 phase noise model scaling to 60 GHz in 38.803</w:t>
              </w:r>
            </w:ins>
          </w:p>
        </w:tc>
      </w:tr>
      <w:bookmarkEnd w:id="18465"/>
    </w:tbl>
    <w:p w14:paraId="274886D6" w14:textId="77777777" w:rsidR="004C09BC" w:rsidRDefault="004C09BC" w:rsidP="004C09BC">
      <w:pPr>
        <w:rPr>
          <w:ins w:id="18609"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8610" w:author="Lee, Daewon" w:date="2020-11-10T16:17:00Z"/>
        </w:rPr>
      </w:pPr>
      <w:bookmarkStart w:id="18611" w:name="_Toc56024762"/>
      <w:bookmarkStart w:id="18612" w:name="_Toc56026010"/>
      <w:ins w:id="18613" w:author="Lee, Daewon" w:date="2020-11-10T16:17:00Z">
        <w:r>
          <w:lastRenderedPageBreak/>
          <w:t>B.1.3.3</w:t>
        </w:r>
        <w:r>
          <w:tab/>
          <w:t>Source 3 [30]</w:t>
        </w:r>
        <w:bookmarkEnd w:id="18611"/>
        <w:bookmarkEnd w:id="18612"/>
      </w:ins>
    </w:p>
    <w:p w14:paraId="7CE33819" w14:textId="77777777" w:rsidR="004C09BC" w:rsidRPr="00403B6C" w:rsidRDefault="004C09BC" w:rsidP="004C09BC">
      <w:pPr>
        <w:pStyle w:val="TH"/>
        <w:rPr>
          <w:ins w:id="18614" w:author="Lee, Daewon" w:date="2020-11-10T16:17:00Z"/>
          <w:rFonts w:eastAsia="Times New Roman"/>
        </w:rPr>
      </w:pPr>
      <w:bookmarkStart w:id="18615" w:name="_Ref53395887"/>
      <w:ins w:id="18616" w:author="Lee, Daewon" w:date="2020-11-10T16:17:00Z">
        <w:r w:rsidRPr="00403B6C">
          <w:rPr>
            <w:rFonts w:eastAsia="Times New Roman"/>
          </w:rPr>
          <w:t>Table B.1.3.3-</w:t>
        </w:r>
        <w:bookmarkEnd w:id="18615"/>
        <w:r w:rsidRPr="00403B6C">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8617"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8618" w:author="Lee, Daewon" w:date="2020-11-10T16:17:00Z"/>
                <w:lang w:eastAsia="zh-CN"/>
              </w:rPr>
            </w:pPr>
            <w:ins w:id="18619"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8620" w:author="Lee, Daewon" w:date="2020-11-10T16:17:00Z"/>
                <w:lang w:eastAsia="zh-CN"/>
              </w:rPr>
            </w:pPr>
            <w:ins w:id="18621"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8622" w:author="Lee, Daewon" w:date="2020-11-10T16:17:00Z"/>
                <w:lang w:eastAsia="zh-CN"/>
              </w:rPr>
            </w:pPr>
            <w:ins w:id="18623"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8624" w:author="Lee, Daewon" w:date="2020-11-10T16:17:00Z"/>
                <w:lang w:eastAsia="zh-CN"/>
              </w:rPr>
            </w:pPr>
            <w:ins w:id="18625"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8626" w:author="Lee, Daewon" w:date="2020-11-10T16:17:00Z"/>
                <w:lang w:eastAsia="zh-CN"/>
              </w:rPr>
            </w:pPr>
            <w:ins w:id="18627"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8628" w:author="Lee, Daewon" w:date="2020-11-10T16:17:00Z"/>
                <w:lang w:eastAsia="zh-CN"/>
              </w:rPr>
            </w:pPr>
            <w:ins w:id="18629"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8630" w:author="Lee, Daewon" w:date="2020-11-10T16:17:00Z"/>
                <w:lang w:eastAsia="zh-CN"/>
              </w:rPr>
            </w:pPr>
            <w:ins w:id="18631" w:author="Lee, Daewon" w:date="2020-11-10T16:17:00Z">
              <w:r w:rsidRPr="001E23AD">
                <w:rPr>
                  <w:lang w:eastAsia="zh-CN"/>
                </w:rPr>
                <w:t>960KHz</w:t>
              </w:r>
            </w:ins>
          </w:p>
        </w:tc>
      </w:tr>
      <w:tr w:rsidR="004C09BC" w14:paraId="27C15B0D" w14:textId="77777777" w:rsidTr="005971A1">
        <w:trPr>
          <w:trHeight w:val="225"/>
          <w:jc w:val="center"/>
          <w:ins w:id="18632"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8633" w:author="Lee, Daewon" w:date="2020-11-10T16:17:00Z"/>
                <w:lang w:eastAsia="zh-CN"/>
              </w:rPr>
            </w:pPr>
            <w:ins w:id="18634"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8635" w:author="Lee, Daewon" w:date="2020-11-10T16:17:00Z"/>
                <w:lang w:eastAsia="zh-CN"/>
              </w:rPr>
            </w:pPr>
            <w:ins w:id="18636"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8637" w:author="Lee, Daewon" w:date="2020-11-10T16:17:00Z"/>
                <w:lang w:eastAsia="zh-CN"/>
              </w:rPr>
            </w:pPr>
            <w:ins w:id="18638"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8639" w:author="Lee, Daewon" w:date="2020-11-10T16:17:00Z"/>
                <w:lang w:eastAsia="zh-CN"/>
              </w:rPr>
            </w:pPr>
            <w:ins w:id="18640"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8641" w:author="Lee, Daewon" w:date="2020-11-10T16:17:00Z"/>
                <w:lang w:eastAsia="zh-CN"/>
              </w:rPr>
            </w:pPr>
            <w:ins w:id="18642"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8643" w:author="Lee, Daewon" w:date="2020-11-10T16:17:00Z"/>
                <w:lang w:eastAsia="zh-CN"/>
              </w:rPr>
            </w:pPr>
            <w:ins w:id="18644" w:author="Lee, Daewon" w:date="2020-11-10T16:17:00Z">
              <w:r w:rsidRPr="001E23AD">
                <w:rPr>
                  <w:lang w:eastAsia="zh-CN"/>
                </w:rPr>
                <w:t>-6.15|&lt;0.1%</w:t>
              </w:r>
            </w:ins>
          </w:p>
        </w:tc>
      </w:tr>
      <w:tr w:rsidR="004C09BC" w14:paraId="240DA2F5" w14:textId="77777777" w:rsidTr="005971A1">
        <w:trPr>
          <w:trHeight w:val="225"/>
          <w:jc w:val="center"/>
          <w:ins w:id="18645"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8646"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8647" w:author="Lee, Daewon" w:date="2020-11-10T16:17:00Z"/>
                <w:lang w:eastAsia="zh-CN"/>
              </w:rPr>
            </w:pPr>
            <w:ins w:id="18648"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8649" w:author="Lee, Daewon" w:date="2020-11-10T16:17:00Z"/>
                <w:lang w:eastAsia="zh-CN"/>
              </w:rPr>
            </w:pPr>
            <w:ins w:id="18650"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8651" w:author="Lee, Daewon" w:date="2020-11-10T16:17:00Z"/>
                <w:lang w:eastAsia="zh-CN"/>
              </w:rPr>
            </w:pPr>
            <w:ins w:id="18652"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8653" w:author="Lee, Daewon" w:date="2020-11-10T16:17:00Z"/>
                <w:lang w:eastAsia="zh-CN"/>
              </w:rPr>
            </w:pPr>
            <w:ins w:id="18654"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8655" w:author="Lee, Daewon" w:date="2020-11-10T16:17:00Z"/>
                <w:lang w:eastAsia="zh-CN"/>
              </w:rPr>
            </w:pPr>
            <w:ins w:id="18656" w:author="Lee, Daewon" w:date="2020-11-10T16:17:00Z">
              <w:r w:rsidRPr="001E23AD">
                <w:rPr>
                  <w:lang w:eastAsia="zh-CN"/>
                </w:rPr>
                <w:t>-6.00|&lt;0.1%</w:t>
              </w:r>
            </w:ins>
          </w:p>
        </w:tc>
      </w:tr>
      <w:tr w:rsidR="004C09BC" w14:paraId="1E54A76F" w14:textId="77777777" w:rsidTr="005971A1">
        <w:trPr>
          <w:trHeight w:val="225"/>
          <w:jc w:val="center"/>
          <w:ins w:id="18657"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8658"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8659" w:author="Lee, Daewon" w:date="2020-11-10T16:17:00Z"/>
                <w:lang w:eastAsia="zh-CN"/>
              </w:rPr>
            </w:pPr>
            <w:ins w:id="18660"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8661" w:author="Lee, Daewon" w:date="2020-11-10T16:17:00Z"/>
                <w:lang w:eastAsia="zh-CN"/>
              </w:rPr>
            </w:pPr>
            <w:ins w:id="18662"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8663" w:author="Lee, Daewon" w:date="2020-11-10T16:17:00Z"/>
                <w:lang w:eastAsia="zh-CN"/>
              </w:rPr>
            </w:pPr>
            <w:ins w:id="18664"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8665" w:author="Lee, Daewon" w:date="2020-11-10T16:17:00Z"/>
                <w:lang w:eastAsia="zh-CN"/>
              </w:rPr>
            </w:pPr>
            <w:ins w:id="18666"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8667" w:author="Lee, Daewon" w:date="2020-11-10T16:17:00Z"/>
                <w:lang w:eastAsia="zh-CN"/>
              </w:rPr>
            </w:pPr>
            <w:ins w:id="18668" w:author="Lee, Daewon" w:date="2020-11-10T16:17:00Z">
              <w:r w:rsidRPr="001E23AD">
                <w:rPr>
                  <w:lang w:eastAsia="zh-CN"/>
                </w:rPr>
                <w:t>-6.00|&lt;0.1%</w:t>
              </w:r>
            </w:ins>
          </w:p>
        </w:tc>
      </w:tr>
      <w:tr w:rsidR="004C09BC" w14:paraId="5B0F3713" w14:textId="77777777" w:rsidTr="005971A1">
        <w:trPr>
          <w:trHeight w:val="225"/>
          <w:jc w:val="center"/>
          <w:ins w:id="18669"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8670"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8671" w:author="Lee, Daewon" w:date="2020-11-10T16:17:00Z"/>
                <w:lang w:eastAsia="zh-CN"/>
              </w:rPr>
            </w:pPr>
            <w:ins w:id="18672"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8673" w:author="Lee, Daewon" w:date="2020-11-10T16:17:00Z"/>
                <w:lang w:eastAsia="zh-CN"/>
              </w:rPr>
            </w:pPr>
            <w:ins w:id="18674"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8675" w:author="Lee, Daewon" w:date="2020-11-10T16:17:00Z"/>
                <w:lang w:eastAsia="zh-CN"/>
              </w:rPr>
            </w:pPr>
            <w:ins w:id="18676"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8677" w:author="Lee, Daewon" w:date="2020-11-10T16:17:00Z"/>
                <w:lang w:eastAsia="zh-CN"/>
              </w:rPr>
            </w:pPr>
            <w:ins w:id="18678"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8679" w:author="Lee, Daewon" w:date="2020-11-10T16:17:00Z"/>
                <w:lang w:eastAsia="zh-CN"/>
              </w:rPr>
            </w:pPr>
            <w:ins w:id="18680" w:author="Lee, Daewon" w:date="2020-11-10T16:17:00Z">
              <w:r w:rsidRPr="001E23AD">
                <w:rPr>
                  <w:lang w:eastAsia="zh-CN"/>
                </w:rPr>
                <w:t>-6.12|&lt;0.1%</w:t>
              </w:r>
            </w:ins>
          </w:p>
        </w:tc>
      </w:tr>
      <w:tr w:rsidR="004C09BC" w14:paraId="528AB117" w14:textId="77777777" w:rsidTr="005971A1">
        <w:trPr>
          <w:trHeight w:val="225"/>
          <w:jc w:val="center"/>
          <w:ins w:id="18681"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8682"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8683" w:author="Lee, Daewon" w:date="2020-11-10T16:17:00Z"/>
                <w:lang w:eastAsia="zh-CN"/>
              </w:rPr>
            </w:pPr>
            <w:ins w:id="18684"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8685" w:author="Lee, Daewon" w:date="2020-11-10T16:17:00Z"/>
                <w:lang w:eastAsia="zh-CN"/>
              </w:rPr>
            </w:pPr>
            <w:ins w:id="18686"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8687" w:author="Lee, Daewon" w:date="2020-11-10T16:17:00Z"/>
                <w:lang w:eastAsia="zh-CN"/>
              </w:rPr>
            </w:pPr>
            <w:ins w:id="18688"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8689" w:author="Lee, Daewon" w:date="2020-11-10T16:17:00Z"/>
                <w:lang w:eastAsia="zh-CN"/>
              </w:rPr>
            </w:pPr>
            <w:ins w:id="18690"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8691" w:author="Lee, Daewon" w:date="2020-11-10T16:17:00Z"/>
                <w:lang w:eastAsia="zh-CN"/>
              </w:rPr>
            </w:pPr>
            <w:ins w:id="18692" w:author="Lee, Daewon" w:date="2020-11-10T16:17:00Z">
              <w:r w:rsidRPr="001E23AD">
                <w:rPr>
                  <w:lang w:eastAsia="zh-CN"/>
                </w:rPr>
                <w:t>-5.87|&lt;0.1%</w:t>
              </w:r>
            </w:ins>
          </w:p>
        </w:tc>
      </w:tr>
      <w:tr w:rsidR="004C09BC" w14:paraId="09CF6E5A" w14:textId="77777777" w:rsidTr="005971A1">
        <w:trPr>
          <w:trHeight w:val="225"/>
          <w:jc w:val="center"/>
          <w:ins w:id="18693"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8694"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8695" w:author="Lee, Daewon" w:date="2020-11-10T16:17:00Z"/>
                <w:lang w:eastAsia="zh-CN"/>
              </w:rPr>
            </w:pPr>
            <w:ins w:id="18696"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8697" w:author="Lee, Daewon" w:date="2020-11-10T16:17:00Z"/>
                <w:lang w:eastAsia="zh-CN"/>
              </w:rPr>
            </w:pPr>
            <w:ins w:id="18698"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8699" w:author="Lee, Daewon" w:date="2020-11-10T16:17:00Z"/>
                <w:lang w:eastAsia="zh-CN"/>
              </w:rPr>
            </w:pPr>
            <w:ins w:id="18700"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8701" w:author="Lee, Daewon" w:date="2020-11-10T16:17:00Z"/>
                <w:lang w:eastAsia="zh-CN"/>
              </w:rPr>
            </w:pPr>
            <w:ins w:id="18702"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8703" w:author="Lee, Daewon" w:date="2020-11-10T16:17:00Z"/>
                <w:lang w:eastAsia="zh-CN"/>
              </w:rPr>
            </w:pPr>
            <w:ins w:id="18704" w:author="Lee, Daewon" w:date="2020-11-10T16:17:00Z">
              <w:r w:rsidRPr="001E23AD">
                <w:rPr>
                  <w:lang w:eastAsia="zh-CN"/>
                </w:rPr>
                <w:t>-22.96|&lt;0.1%</w:t>
              </w:r>
            </w:ins>
          </w:p>
        </w:tc>
      </w:tr>
      <w:tr w:rsidR="004C09BC" w14:paraId="211CBC11" w14:textId="77777777" w:rsidTr="005971A1">
        <w:trPr>
          <w:trHeight w:val="225"/>
          <w:jc w:val="center"/>
          <w:ins w:id="18705"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8706"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8707" w:author="Lee, Daewon" w:date="2020-11-10T16:17:00Z"/>
                <w:lang w:eastAsia="zh-CN"/>
              </w:rPr>
            </w:pPr>
            <w:ins w:id="18708"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8709" w:author="Lee, Daewon" w:date="2020-11-10T16:17:00Z"/>
                <w:lang w:eastAsia="zh-CN"/>
              </w:rPr>
            </w:pPr>
            <w:ins w:id="18710"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8711" w:author="Lee, Daewon" w:date="2020-11-10T16:17:00Z"/>
                <w:lang w:eastAsia="zh-CN"/>
              </w:rPr>
            </w:pPr>
            <w:ins w:id="18712"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8713" w:author="Lee, Daewon" w:date="2020-11-10T16:17:00Z"/>
                <w:lang w:eastAsia="zh-CN"/>
              </w:rPr>
            </w:pPr>
            <w:ins w:id="18714"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8715" w:author="Lee, Daewon" w:date="2020-11-10T16:17:00Z"/>
                <w:lang w:eastAsia="zh-CN"/>
              </w:rPr>
            </w:pPr>
            <w:ins w:id="18716" w:author="Lee, Daewon" w:date="2020-11-10T16:17:00Z">
              <w:r w:rsidRPr="001E23AD">
                <w:rPr>
                  <w:lang w:eastAsia="zh-CN"/>
                </w:rPr>
                <w:t>-22.97|&lt;0.1%</w:t>
              </w:r>
            </w:ins>
          </w:p>
        </w:tc>
      </w:tr>
      <w:tr w:rsidR="004C09BC" w14:paraId="6E21CD44" w14:textId="77777777" w:rsidTr="005971A1">
        <w:trPr>
          <w:trHeight w:val="225"/>
          <w:jc w:val="center"/>
          <w:ins w:id="18717"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8718"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8719" w:author="Lee, Daewon" w:date="2020-11-10T16:17:00Z"/>
                <w:lang w:eastAsia="zh-CN"/>
              </w:rPr>
            </w:pPr>
            <w:ins w:id="18720"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8721" w:author="Lee, Daewon" w:date="2020-11-10T16:17:00Z"/>
                <w:lang w:eastAsia="zh-CN"/>
              </w:rPr>
            </w:pPr>
            <w:ins w:id="18722"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8723" w:author="Lee, Daewon" w:date="2020-11-10T16:17:00Z"/>
                <w:lang w:eastAsia="zh-CN"/>
              </w:rPr>
            </w:pPr>
            <w:ins w:id="18724"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8725" w:author="Lee, Daewon" w:date="2020-11-10T16:17:00Z"/>
                <w:lang w:eastAsia="zh-CN"/>
              </w:rPr>
            </w:pPr>
            <w:ins w:id="18726"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8727" w:author="Lee, Daewon" w:date="2020-11-10T16:17:00Z"/>
                <w:lang w:eastAsia="zh-CN"/>
              </w:rPr>
            </w:pPr>
            <w:ins w:id="18728" w:author="Lee, Daewon" w:date="2020-11-10T16:17:00Z">
              <w:r w:rsidRPr="001E23AD">
                <w:rPr>
                  <w:lang w:eastAsia="zh-CN"/>
                </w:rPr>
                <w:t>0.00|&lt;0.1%</w:t>
              </w:r>
            </w:ins>
          </w:p>
        </w:tc>
      </w:tr>
      <w:tr w:rsidR="004C09BC" w14:paraId="74D165C6" w14:textId="77777777" w:rsidTr="005971A1">
        <w:trPr>
          <w:trHeight w:val="225"/>
          <w:jc w:val="center"/>
          <w:ins w:id="18729"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8730"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8731" w:author="Lee, Daewon" w:date="2020-11-10T16:17:00Z"/>
                <w:lang w:eastAsia="zh-CN"/>
              </w:rPr>
            </w:pPr>
            <w:ins w:id="18732"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8733" w:author="Lee, Daewon" w:date="2020-11-10T16:17:00Z"/>
                <w:lang w:eastAsia="zh-CN"/>
              </w:rPr>
            </w:pPr>
            <w:ins w:id="18734"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8735" w:author="Lee, Daewon" w:date="2020-11-10T16:17:00Z"/>
                <w:lang w:eastAsia="zh-CN"/>
              </w:rPr>
            </w:pPr>
            <w:ins w:id="18736"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8737" w:author="Lee, Daewon" w:date="2020-11-10T16:17:00Z"/>
                <w:lang w:eastAsia="zh-CN"/>
              </w:rPr>
            </w:pPr>
            <w:ins w:id="18738"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8739" w:author="Lee, Daewon" w:date="2020-11-10T16:17:00Z"/>
                <w:lang w:eastAsia="zh-CN"/>
              </w:rPr>
            </w:pPr>
            <w:ins w:id="18740" w:author="Lee, Daewon" w:date="2020-11-10T16:17:00Z">
              <w:r w:rsidRPr="001E23AD">
                <w:rPr>
                  <w:lang w:eastAsia="zh-CN"/>
                </w:rPr>
                <w:t>1.22|&lt;0.1%</w:t>
              </w:r>
            </w:ins>
          </w:p>
        </w:tc>
      </w:tr>
      <w:tr w:rsidR="004C09BC" w14:paraId="4C41B5CB" w14:textId="77777777" w:rsidTr="005971A1">
        <w:trPr>
          <w:trHeight w:val="225"/>
          <w:jc w:val="center"/>
          <w:ins w:id="18741"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8742"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8743" w:author="Lee, Daewon" w:date="2020-11-10T16:17:00Z"/>
                <w:lang w:eastAsia="zh-CN"/>
              </w:rPr>
            </w:pPr>
            <w:ins w:id="18744"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8745" w:author="Lee, Daewon" w:date="2020-11-10T16:17:00Z"/>
                <w:lang w:eastAsia="zh-CN"/>
              </w:rPr>
            </w:pPr>
            <w:ins w:id="18746"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8747" w:author="Lee, Daewon" w:date="2020-11-10T16:17:00Z"/>
                <w:lang w:eastAsia="zh-CN"/>
              </w:rPr>
            </w:pPr>
            <w:ins w:id="18748"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8749" w:author="Lee, Daewon" w:date="2020-11-10T16:17:00Z"/>
                <w:lang w:eastAsia="zh-CN"/>
              </w:rPr>
            </w:pPr>
            <w:ins w:id="18750"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8751" w:author="Lee, Daewon" w:date="2020-11-10T16:17:00Z"/>
                <w:lang w:eastAsia="zh-CN"/>
              </w:rPr>
            </w:pPr>
            <w:ins w:id="18752" w:author="Lee, Daewon" w:date="2020-11-10T16:17:00Z">
              <w:r w:rsidRPr="001E23AD">
                <w:rPr>
                  <w:lang w:eastAsia="zh-CN"/>
                </w:rPr>
                <w:t>-10.58|&lt;0.1%</w:t>
              </w:r>
            </w:ins>
          </w:p>
        </w:tc>
      </w:tr>
      <w:tr w:rsidR="004C09BC" w14:paraId="6EDDB332" w14:textId="77777777" w:rsidTr="005971A1">
        <w:trPr>
          <w:trHeight w:val="225"/>
          <w:jc w:val="center"/>
          <w:ins w:id="18753"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8754"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8755" w:author="Lee, Daewon" w:date="2020-11-10T16:17:00Z"/>
                <w:lang w:eastAsia="zh-CN"/>
              </w:rPr>
            </w:pPr>
            <w:ins w:id="18756"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8757" w:author="Lee, Daewon" w:date="2020-11-10T16:17:00Z"/>
                <w:lang w:eastAsia="zh-CN"/>
              </w:rPr>
            </w:pPr>
            <w:ins w:id="18758"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8759" w:author="Lee, Daewon" w:date="2020-11-10T16:17:00Z"/>
                <w:lang w:eastAsia="zh-CN"/>
              </w:rPr>
            </w:pPr>
            <w:ins w:id="18760"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8761" w:author="Lee, Daewon" w:date="2020-11-10T16:17:00Z"/>
                <w:lang w:eastAsia="zh-CN"/>
              </w:rPr>
            </w:pPr>
            <w:ins w:id="18762"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8763" w:author="Lee, Daewon" w:date="2020-11-10T16:17:00Z"/>
                <w:lang w:eastAsia="zh-CN"/>
              </w:rPr>
            </w:pPr>
            <w:ins w:id="18764" w:author="Lee, Daewon" w:date="2020-11-10T16:17:00Z">
              <w:r w:rsidRPr="001E23AD">
                <w:rPr>
                  <w:lang w:eastAsia="zh-CN"/>
                </w:rPr>
                <w:t>-10.64|&lt;0.1%</w:t>
              </w:r>
            </w:ins>
          </w:p>
        </w:tc>
      </w:tr>
      <w:tr w:rsidR="004C09BC" w14:paraId="3523310D" w14:textId="77777777" w:rsidTr="005971A1">
        <w:trPr>
          <w:trHeight w:val="827"/>
          <w:jc w:val="center"/>
          <w:ins w:id="18765" w:author="Lee, Daewon" w:date="2020-11-10T16:17:00Z"/>
        </w:trPr>
        <w:tc>
          <w:tcPr>
            <w:tcW w:w="0" w:type="auto"/>
            <w:vMerge/>
            <w:vAlign w:val="center"/>
            <w:hideMark/>
          </w:tcPr>
          <w:p w14:paraId="4A3086A4" w14:textId="77777777" w:rsidR="004C09BC" w:rsidRDefault="004C09BC" w:rsidP="005971A1">
            <w:pPr>
              <w:spacing w:after="0" w:line="280" w:lineRule="atLeast"/>
              <w:rPr>
                <w:ins w:id="18766"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8767" w:author="Lee, Daewon" w:date="2020-11-10T16:17:00Z"/>
                <w:lang w:eastAsia="zh-CN"/>
              </w:rPr>
            </w:pPr>
            <w:ins w:id="18768"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8769" w:author="Lee, Daewon" w:date="2020-11-10T16:17:00Z"/>
                <w:lang w:eastAsia="zh-CN"/>
              </w:rPr>
            </w:pPr>
            <w:ins w:id="18770"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8771" w:author="Lee, Daewon" w:date="2020-11-10T16:17:00Z"/>
                <w:lang w:eastAsia="zh-CN"/>
              </w:rPr>
            </w:pPr>
            <w:ins w:id="18772"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8773" w:author="Lee, Daewon" w:date="2020-11-10T16:17:00Z"/>
                <w:lang w:eastAsia="zh-CN"/>
              </w:rPr>
            </w:pPr>
            <w:ins w:id="18774"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8775" w:author="Lee, Daewon" w:date="2020-11-10T16:17:00Z"/>
                <w:lang w:eastAsia="zh-CN"/>
              </w:rPr>
            </w:pPr>
            <w:ins w:id="18776"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8777" w:author="Lee, Daewon" w:date="2020-11-10T16:17:00Z"/>
          <w:rFonts w:ascii="Calibri" w:eastAsia="Malgun Gothic" w:hAnsi="Calibri" w:cstheme="minorBidi"/>
          <w:sz w:val="22"/>
          <w:szCs w:val="22"/>
          <w:lang w:eastAsia="zh-CN"/>
        </w:rPr>
      </w:pPr>
    </w:p>
    <w:p w14:paraId="64EF429B" w14:textId="77777777" w:rsidR="004C09BC" w:rsidRPr="00403B6C" w:rsidRDefault="004C09BC" w:rsidP="004C09BC">
      <w:pPr>
        <w:pStyle w:val="TH"/>
        <w:rPr>
          <w:ins w:id="18778" w:author="Lee, Daewon" w:date="2020-11-10T16:17:00Z"/>
          <w:rFonts w:eastAsia="Times New Roman"/>
        </w:rPr>
      </w:pPr>
      <w:ins w:id="18779" w:author="Lee, Daewon" w:date="2020-11-10T16:17:00Z">
        <w:r w:rsidRPr="00403B6C">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8780"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8781" w:author="Lee, Daewon" w:date="2020-11-10T16:17:00Z"/>
                <w:lang w:eastAsia="zh-CN"/>
              </w:rPr>
            </w:pPr>
            <w:ins w:id="18782"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8783" w:author="Lee, Daewon" w:date="2020-11-10T16:17:00Z"/>
                <w:lang w:eastAsia="zh-CN"/>
              </w:rPr>
            </w:pPr>
            <w:ins w:id="18784"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8785" w:author="Lee, Daewon" w:date="2020-11-10T16:17:00Z"/>
                <w:lang w:eastAsia="zh-CN"/>
              </w:rPr>
            </w:pPr>
            <w:ins w:id="18786"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8787" w:author="Lee, Daewon" w:date="2020-11-10T16:17:00Z"/>
                <w:lang w:eastAsia="zh-CN"/>
              </w:rPr>
            </w:pPr>
            <w:ins w:id="18788"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8789" w:author="Lee, Daewon" w:date="2020-11-10T16:17:00Z"/>
                <w:lang w:eastAsia="zh-CN"/>
              </w:rPr>
            </w:pPr>
            <w:ins w:id="18790"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8791" w:author="Lee, Daewon" w:date="2020-11-10T16:17:00Z"/>
                <w:lang w:eastAsia="zh-CN"/>
              </w:rPr>
            </w:pPr>
            <w:ins w:id="18792"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8793" w:author="Lee, Daewon" w:date="2020-11-10T16:17:00Z"/>
                <w:lang w:eastAsia="zh-CN"/>
              </w:rPr>
            </w:pPr>
            <w:ins w:id="18794" w:author="Lee, Daewon" w:date="2020-11-10T16:17:00Z">
              <w:r w:rsidRPr="001E23AD">
                <w:rPr>
                  <w:lang w:eastAsia="zh-CN"/>
                </w:rPr>
                <w:t>960KHz</w:t>
              </w:r>
            </w:ins>
          </w:p>
        </w:tc>
      </w:tr>
      <w:tr w:rsidR="004C09BC" w14:paraId="12C0CAB0" w14:textId="77777777" w:rsidTr="005971A1">
        <w:trPr>
          <w:trHeight w:val="225"/>
          <w:jc w:val="center"/>
          <w:ins w:id="18795"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8796" w:author="Lee, Daewon" w:date="2020-11-10T16:17:00Z"/>
                <w:lang w:eastAsia="zh-CN"/>
              </w:rPr>
            </w:pPr>
            <w:ins w:id="18797"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8798" w:author="Lee, Daewon" w:date="2020-11-10T16:17:00Z"/>
                <w:lang w:eastAsia="zh-CN"/>
              </w:rPr>
            </w:pPr>
            <w:ins w:id="18799"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8800" w:author="Lee, Daewon" w:date="2020-11-10T16:17:00Z"/>
                <w:lang w:eastAsia="zh-CN"/>
              </w:rPr>
            </w:pPr>
            <w:ins w:id="18801"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8802" w:author="Lee, Daewon" w:date="2020-11-10T16:17:00Z"/>
                <w:lang w:eastAsia="zh-CN"/>
              </w:rPr>
            </w:pPr>
            <w:ins w:id="18803"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8804" w:author="Lee, Daewon" w:date="2020-11-10T16:17:00Z"/>
                <w:lang w:eastAsia="zh-CN"/>
              </w:rPr>
            </w:pPr>
            <w:ins w:id="18805"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8806" w:author="Lee, Daewon" w:date="2020-11-10T16:17:00Z"/>
                <w:lang w:eastAsia="zh-CN"/>
              </w:rPr>
            </w:pPr>
            <w:ins w:id="18807" w:author="Lee, Daewon" w:date="2020-11-10T16:17:00Z">
              <w:r w:rsidRPr="001E23AD">
                <w:rPr>
                  <w:lang w:eastAsia="zh-CN"/>
                </w:rPr>
                <w:t>-12.55|&lt;0.1%</w:t>
              </w:r>
            </w:ins>
          </w:p>
        </w:tc>
      </w:tr>
      <w:tr w:rsidR="004C09BC" w14:paraId="60EBAF12" w14:textId="77777777" w:rsidTr="005971A1">
        <w:trPr>
          <w:trHeight w:val="225"/>
          <w:jc w:val="center"/>
          <w:ins w:id="18808"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8809"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8810" w:author="Lee, Daewon" w:date="2020-11-10T16:17:00Z"/>
                <w:lang w:eastAsia="zh-CN"/>
              </w:rPr>
            </w:pPr>
            <w:ins w:id="18811"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8812" w:author="Lee, Daewon" w:date="2020-11-10T16:17:00Z"/>
                <w:lang w:eastAsia="zh-CN"/>
              </w:rPr>
            </w:pPr>
            <w:ins w:id="18813"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8814" w:author="Lee, Daewon" w:date="2020-11-10T16:17:00Z"/>
                <w:lang w:eastAsia="zh-CN"/>
              </w:rPr>
            </w:pPr>
            <w:ins w:id="18815"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8816" w:author="Lee, Daewon" w:date="2020-11-10T16:17:00Z"/>
                <w:lang w:eastAsia="zh-CN"/>
              </w:rPr>
            </w:pPr>
            <w:ins w:id="18817"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8818" w:author="Lee, Daewon" w:date="2020-11-10T16:17:00Z"/>
                <w:lang w:eastAsia="zh-CN"/>
              </w:rPr>
            </w:pPr>
            <w:ins w:id="18819" w:author="Lee, Daewon" w:date="2020-11-10T16:17:00Z">
              <w:r w:rsidRPr="001E23AD">
                <w:rPr>
                  <w:lang w:eastAsia="zh-CN"/>
                </w:rPr>
                <w:t>-12.93|&lt;0.1%</w:t>
              </w:r>
            </w:ins>
          </w:p>
        </w:tc>
      </w:tr>
      <w:tr w:rsidR="004C09BC" w14:paraId="2EDA76B5" w14:textId="77777777" w:rsidTr="005971A1">
        <w:trPr>
          <w:trHeight w:val="225"/>
          <w:jc w:val="center"/>
          <w:ins w:id="18820"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8821"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8822" w:author="Lee, Daewon" w:date="2020-11-10T16:17:00Z"/>
                <w:lang w:eastAsia="zh-CN"/>
              </w:rPr>
            </w:pPr>
            <w:ins w:id="18823"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8824" w:author="Lee, Daewon" w:date="2020-11-10T16:17:00Z"/>
                <w:lang w:eastAsia="zh-CN"/>
              </w:rPr>
            </w:pPr>
            <w:ins w:id="18825"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8826" w:author="Lee, Daewon" w:date="2020-11-10T16:17:00Z"/>
                <w:lang w:eastAsia="zh-CN"/>
              </w:rPr>
            </w:pPr>
            <w:ins w:id="18827"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8828" w:author="Lee, Daewon" w:date="2020-11-10T16:17:00Z"/>
                <w:lang w:eastAsia="zh-CN"/>
              </w:rPr>
            </w:pPr>
            <w:ins w:id="18829"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8830" w:author="Lee, Daewon" w:date="2020-11-10T16:17:00Z"/>
                <w:lang w:eastAsia="zh-CN"/>
              </w:rPr>
            </w:pPr>
            <w:ins w:id="18831" w:author="Lee, Daewon" w:date="2020-11-10T16:17:00Z">
              <w:r w:rsidRPr="001E23AD">
                <w:rPr>
                  <w:lang w:eastAsia="zh-CN"/>
                </w:rPr>
                <w:t>-12.33|&lt;0.1%</w:t>
              </w:r>
            </w:ins>
          </w:p>
        </w:tc>
      </w:tr>
      <w:tr w:rsidR="004C09BC" w14:paraId="69318F00" w14:textId="77777777" w:rsidTr="005971A1">
        <w:trPr>
          <w:trHeight w:val="225"/>
          <w:jc w:val="center"/>
          <w:ins w:id="18832"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8833"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8834" w:author="Lee, Daewon" w:date="2020-11-10T16:17:00Z"/>
                <w:lang w:eastAsia="zh-CN"/>
              </w:rPr>
            </w:pPr>
            <w:ins w:id="18835"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8836" w:author="Lee, Daewon" w:date="2020-11-10T16:17:00Z"/>
                <w:lang w:eastAsia="zh-CN"/>
              </w:rPr>
            </w:pPr>
            <w:ins w:id="18837"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8838" w:author="Lee, Daewon" w:date="2020-11-10T16:17:00Z"/>
                <w:lang w:eastAsia="zh-CN"/>
              </w:rPr>
            </w:pPr>
            <w:ins w:id="18839"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8840" w:author="Lee, Daewon" w:date="2020-11-10T16:17:00Z"/>
                <w:lang w:eastAsia="zh-CN"/>
              </w:rPr>
            </w:pPr>
            <w:ins w:id="18841"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8842" w:author="Lee, Daewon" w:date="2020-11-10T16:17:00Z"/>
                <w:lang w:eastAsia="zh-CN"/>
              </w:rPr>
            </w:pPr>
            <w:ins w:id="18843" w:author="Lee, Daewon" w:date="2020-11-10T16:17:00Z">
              <w:r w:rsidRPr="001E23AD">
                <w:rPr>
                  <w:lang w:eastAsia="zh-CN"/>
                </w:rPr>
                <w:t>-11.07|&lt;0.1%</w:t>
              </w:r>
            </w:ins>
          </w:p>
        </w:tc>
      </w:tr>
      <w:tr w:rsidR="004C09BC" w14:paraId="0C809E78" w14:textId="77777777" w:rsidTr="005971A1">
        <w:trPr>
          <w:trHeight w:val="225"/>
          <w:jc w:val="center"/>
          <w:ins w:id="18844"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8845"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8846" w:author="Lee, Daewon" w:date="2020-11-10T16:17:00Z"/>
                <w:lang w:eastAsia="zh-CN"/>
              </w:rPr>
            </w:pPr>
            <w:ins w:id="18847"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8848" w:author="Lee, Daewon" w:date="2020-11-10T16:17:00Z"/>
                <w:lang w:eastAsia="zh-CN"/>
              </w:rPr>
            </w:pPr>
            <w:ins w:id="18849"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8850" w:author="Lee, Daewon" w:date="2020-11-10T16:17:00Z"/>
                <w:lang w:eastAsia="zh-CN"/>
              </w:rPr>
            </w:pPr>
            <w:ins w:id="18851"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8852" w:author="Lee, Daewon" w:date="2020-11-10T16:17:00Z"/>
                <w:lang w:eastAsia="zh-CN"/>
              </w:rPr>
            </w:pPr>
            <w:ins w:id="18853"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8854" w:author="Lee, Daewon" w:date="2020-11-10T16:17:00Z"/>
                <w:lang w:eastAsia="zh-CN"/>
              </w:rPr>
            </w:pPr>
            <w:ins w:id="18855" w:author="Lee, Daewon" w:date="2020-11-10T16:17:00Z">
              <w:r w:rsidRPr="001E23AD">
                <w:rPr>
                  <w:lang w:eastAsia="zh-CN"/>
                </w:rPr>
                <w:t>-10.28|&lt;0.1%</w:t>
              </w:r>
            </w:ins>
          </w:p>
        </w:tc>
      </w:tr>
      <w:tr w:rsidR="004C09BC" w14:paraId="4E19CAEC" w14:textId="77777777" w:rsidTr="005971A1">
        <w:trPr>
          <w:trHeight w:val="225"/>
          <w:jc w:val="center"/>
          <w:ins w:id="18856"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8857"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8858" w:author="Lee, Daewon" w:date="2020-11-10T16:17:00Z"/>
                <w:lang w:eastAsia="zh-CN"/>
              </w:rPr>
            </w:pPr>
            <w:ins w:id="18859"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8860" w:author="Lee, Daewon" w:date="2020-11-10T16:17:00Z"/>
                <w:lang w:eastAsia="zh-CN"/>
              </w:rPr>
            </w:pPr>
            <w:ins w:id="18861"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8862" w:author="Lee, Daewon" w:date="2020-11-10T16:17:00Z"/>
                <w:lang w:eastAsia="zh-CN"/>
              </w:rPr>
            </w:pPr>
            <w:ins w:id="18863"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8864" w:author="Lee, Daewon" w:date="2020-11-10T16:17:00Z"/>
                <w:lang w:eastAsia="zh-CN"/>
              </w:rPr>
            </w:pPr>
            <w:ins w:id="18865"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8866" w:author="Lee, Daewon" w:date="2020-11-10T16:17:00Z"/>
                <w:lang w:eastAsia="zh-CN"/>
              </w:rPr>
            </w:pPr>
            <w:ins w:id="18867" w:author="Lee, Daewon" w:date="2020-11-10T16:17:00Z">
              <w:r w:rsidRPr="001E23AD">
                <w:rPr>
                  <w:lang w:eastAsia="zh-CN"/>
                </w:rPr>
                <w:t>-28.03|&lt;0.1%</w:t>
              </w:r>
            </w:ins>
          </w:p>
        </w:tc>
      </w:tr>
      <w:tr w:rsidR="004C09BC" w14:paraId="247B4707" w14:textId="77777777" w:rsidTr="005971A1">
        <w:trPr>
          <w:trHeight w:val="225"/>
          <w:jc w:val="center"/>
          <w:ins w:id="18868"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8869"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8870" w:author="Lee, Daewon" w:date="2020-11-10T16:17:00Z"/>
                <w:lang w:eastAsia="zh-CN"/>
              </w:rPr>
            </w:pPr>
            <w:ins w:id="18871"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8872" w:author="Lee, Daewon" w:date="2020-11-10T16:17:00Z"/>
                <w:lang w:eastAsia="zh-CN"/>
              </w:rPr>
            </w:pPr>
            <w:ins w:id="18873"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8874" w:author="Lee, Daewon" w:date="2020-11-10T16:17:00Z"/>
                <w:lang w:eastAsia="zh-CN"/>
              </w:rPr>
            </w:pPr>
            <w:ins w:id="18875"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8876" w:author="Lee, Daewon" w:date="2020-11-10T16:17:00Z"/>
                <w:lang w:eastAsia="zh-CN"/>
              </w:rPr>
            </w:pPr>
            <w:ins w:id="18877"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8878" w:author="Lee, Daewon" w:date="2020-11-10T16:17:00Z"/>
                <w:lang w:eastAsia="zh-CN"/>
              </w:rPr>
            </w:pPr>
            <w:ins w:id="18879" w:author="Lee, Daewon" w:date="2020-11-10T16:17:00Z">
              <w:r w:rsidRPr="001E23AD">
                <w:rPr>
                  <w:lang w:eastAsia="zh-CN"/>
                </w:rPr>
                <w:t>-28.03|&lt;0.1%</w:t>
              </w:r>
            </w:ins>
          </w:p>
        </w:tc>
      </w:tr>
      <w:tr w:rsidR="004C09BC" w14:paraId="70D38674" w14:textId="77777777" w:rsidTr="005971A1">
        <w:trPr>
          <w:trHeight w:val="225"/>
          <w:jc w:val="center"/>
          <w:ins w:id="18880"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8881"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8882" w:author="Lee, Daewon" w:date="2020-11-10T16:17:00Z"/>
                <w:lang w:eastAsia="zh-CN"/>
              </w:rPr>
            </w:pPr>
            <w:ins w:id="18883"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8884" w:author="Lee, Daewon" w:date="2020-11-10T16:17:00Z"/>
                <w:lang w:eastAsia="zh-CN"/>
              </w:rPr>
            </w:pPr>
            <w:ins w:id="18885"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8886" w:author="Lee, Daewon" w:date="2020-11-10T16:17:00Z"/>
                <w:lang w:eastAsia="zh-CN"/>
              </w:rPr>
            </w:pPr>
            <w:ins w:id="18887"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8888" w:author="Lee, Daewon" w:date="2020-11-10T16:17:00Z"/>
                <w:lang w:eastAsia="zh-CN"/>
              </w:rPr>
            </w:pPr>
            <w:ins w:id="18889"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8890" w:author="Lee, Daewon" w:date="2020-11-10T16:17:00Z"/>
                <w:lang w:eastAsia="zh-CN"/>
              </w:rPr>
            </w:pPr>
            <w:ins w:id="18891" w:author="Lee, Daewon" w:date="2020-11-10T16:17:00Z">
              <w:r w:rsidRPr="001E23AD">
                <w:rPr>
                  <w:lang w:eastAsia="zh-CN"/>
                </w:rPr>
                <w:t>-5.00|&lt;0.1%</w:t>
              </w:r>
            </w:ins>
          </w:p>
        </w:tc>
      </w:tr>
      <w:tr w:rsidR="004C09BC" w14:paraId="679C902C" w14:textId="77777777" w:rsidTr="005971A1">
        <w:trPr>
          <w:trHeight w:val="225"/>
          <w:jc w:val="center"/>
          <w:ins w:id="18892"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8893"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8894" w:author="Lee, Daewon" w:date="2020-11-10T16:17:00Z"/>
                <w:lang w:eastAsia="zh-CN"/>
              </w:rPr>
            </w:pPr>
            <w:ins w:id="18895"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8896" w:author="Lee, Daewon" w:date="2020-11-10T16:17:00Z"/>
                <w:lang w:eastAsia="zh-CN"/>
              </w:rPr>
            </w:pPr>
            <w:ins w:id="18897"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8898" w:author="Lee, Daewon" w:date="2020-11-10T16:17:00Z"/>
                <w:lang w:eastAsia="zh-CN"/>
              </w:rPr>
            </w:pPr>
            <w:ins w:id="18899"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8900" w:author="Lee, Daewon" w:date="2020-11-10T16:17:00Z"/>
                <w:lang w:eastAsia="zh-CN"/>
              </w:rPr>
            </w:pPr>
            <w:ins w:id="18901"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8902" w:author="Lee, Daewon" w:date="2020-11-10T16:17:00Z"/>
                <w:lang w:eastAsia="zh-CN"/>
              </w:rPr>
            </w:pPr>
            <w:ins w:id="18903" w:author="Lee, Daewon" w:date="2020-11-10T16:17:00Z">
              <w:r w:rsidRPr="001E23AD">
                <w:rPr>
                  <w:lang w:eastAsia="zh-CN"/>
                </w:rPr>
                <w:t>-3.47|&lt;0.1%</w:t>
              </w:r>
            </w:ins>
          </w:p>
        </w:tc>
      </w:tr>
      <w:tr w:rsidR="004C09BC" w14:paraId="2E0549FD" w14:textId="77777777" w:rsidTr="005971A1">
        <w:trPr>
          <w:trHeight w:val="225"/>
          <w:jc w:val="center"/>
          <w:ins w:id="18904"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8905"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8906" w:author="Lee, Daewon" w:date="2020-11-10T16:17:00Z"/>
                <w:lang w:eastAsia="zh-CN"/>
              </w:rPr>
            </w:pPr>
            <w:ins w:id="18907"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8908" w:author="Lee, Daewon" w:date="2020-11-10T16:17:00Z"/>
                <w:lang w:eastAsia="zh-CN"/>
              </w:rPr>
            </w:pPr>
            <w:ins w:id="18909"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8910" w:author="Lee, Daewon" w:date="2020-11-10T16:17:00Z"/>
                <w:lang w:eastAsia="zh-CN"/>
              </w:rPr>
            </w:pPr>
            <w:ins w:id="18911"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8912" w:author="Lee, Daewon" w:date="2020-11-10T16:17:00Z"/>
                <w:lang w:eastAsia="zh-CN"/>
              </w:rPr>
            </w:pPr>
            <w:ins w:id="18913"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8914" w:author="Lee, Daewon" w:date="2020-11-10T16:17:00Z"/>
                <w:lang w:eastAsia="zh-CN"/>
              </w:rPr>
            </w:pPr>
            <w:ins w:id="18915" w:author="Lee, Daewon" w:date="2020-11-10T16:17:00Z">
              <w:r w:rsidRPr="001E23AD">
                <w:rPr>
                  <w:lang w:eastAsia="zh-CN"/>
                </w:rPr>
                <w:t>-15.76|&lt;0.1%</w:t>
              </w:r>
            </w:ins>
          </w:p>
        </w:tc>
      </w:tr>
      <w:tr w:rsidR="004C09BC" w14:paraId="14F01298" w14:textId="77777777" w:rsidTr="005971A1">
        <w:trPr>
          <w:trHeight w:val="225"/>
          <w:jc w:val="center"/>
          <w:ins w:id="18916"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8917"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8918" w:author="Lee, Daewon" w:date="2020-11-10T16:17:00Z"/>
                <w:lang w:eastAsia="zh-CN"/>
              </w:rPr>
            </w:pPr>
            <w:ins w:id="18919"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8920" w:author="Lee, Daewon" w:date="2020-11-10T16:17:00Z"/>
                <w:lang w:eastAsia="zh-CN"/>
              </w:rPr>
            </w:pPr>
            <w:ins w:id="18921"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8922" w:author="Lee, Daewon" w:date="2020-11-10T16:17:00Z"/>
                <w:lang w:eastAsia="zh-CN"/>
              </w:rPr>
            </w:pPr>
            <w:ins w:id="18923"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8924" w:author="Lee, Daewon" w:date="2020-11-10T16:17:00Z"/>
                <w:lang w:eastAsia="zh-CN"/>
              </w:rPr>
            </w:pPr>
            <w:ins w:id="18925"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8926" w:author="Lee, Daewon" w:date="2020-11-10T16:17:00Z"/>
                <w:lang w:eastAsia="zh-CN"/>
              </w:rPr>
            </w:pPr>
            <w:ins w:id="18927" w:author="Lee, Daewon" w:date="2020-11-10T16:17:00Z">
              <w:r w:rsidRPr="001E23AD">
                <w:rPr>
                  <w:lang w:eastAsia="zh-CN"/>
                </w:rPr>
                <w:t>-15.77|&lt;0.1%</w:t>
              </w:r>
            </w:ins>
          </w:p>
        </w:tc>
      </w:tr>
      <w:tr w:rsidR="004C09BC" w14:paraId="3601CCEA" w14:textId="77777777" w:rsidTr="005971A1">
        <w:trPr>
          <w:trHeight w:val="827"/>
          <w:jc w:val="center"/>
          <w:ins w:id="18928" w:author="Lee, Daewon" w:date="2020-11-10T16:17:00Z"/>
        </w:trPr>
        <w:tc>
          <w:tcPr>
            <w:tcW w:w="0" w:type="auto"/>
            <w:vMerge/>
            <w:vAlign w:val="center"/>
            <w:hideMark/>
          </w:tcPr>
          <w:p w14:paraId="59061F5E" w14:textId="77777777" w:rsidR="004C09BC" w:rsidRDefault="004C09BC" w:rsidP="005971A1">
            <w:pPr>
              <w:spacing w:after="0" w:line="280" w:lineRule="atLeast"/>
              <w:rPr>
                <w:ins w:id="18929"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8930" w:author="Lee, Daewon" w:date="2020-11-10T16:17:00Z"/>
                <w:lang w:eastAsia="zh-CN"/>
              </w:rPr>
            </w:pPr>
            <w:ins w:id="18931"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8932" w:author="Lee, Daewon" w:date="2020-11-10T16:17:00Z"/>
                <w:lang w:eastAsia="zh-CN"/>
              </w:rPr>
            </w:pPr>
            <w:ins w:id="18933"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8934" w:author="Lee, Daewon" w:date="2020-11-10T16:17:00Z"/>
                <w:lang w:eastAsia="zh-CN"/>
              </w:rPr>
            </w:pPr>
            <w:ins w:id="18935"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8936" w:author="Lee, Daewon" w:date="2020-11-10T16:17:00Z"/>
                <w:lang w:eastAsia="zh-CN"/>
              </w:rPr>
            </w:pPr>
            <w:ins w:id="18937"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8938" w:author="Lee, Daewon" w:date="2020-11-10T16:17:00Z"/>
                <w:lang w:eastAsia="zh-CN"/>
              </w:rPr>
            </w:pPr>
            <w:ins w:id="18939"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8940"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8941" w:author="Lee, Daewon" w:date="2020-11-10T16:17:00Z"/>
        </w:rPr>
      </w:pPr>
      <w:bookmarkStart w:id="18942" w:name="_Toc56024763"/>
      <w:bookmarkStart w:id="18943" w:name="_Toc56026011"/>
      <w:ins w:id="18944" w:author="Lee, Daewon" w:date="2020-11-10T16:17:00Z">
        <w:r>
          <w:t>B.1.3.4</w:t>
        </w:r>
        <w:r>
          <w:tab/>
          <w:t>Source 4 [60]</w:t>
        </w:r>
        <w:bookmarkEnd w:id="18942"/>
        <w:bookmarkEnd w:id="18943"/>
      </w:ins>
    </w:p>
    <w:p w14:paraId="6488EF44" w14:textId="77777777" w:rsidR="004C09BC" w:rsidRDefault="004C09BC" w:rsidP="004C09BC">
      <w:pPr>
        <w:pStyle w:val="TH"/>
        <w:rPr>
          <w:ins w:id="18945" w:author="Lee, Daewon" w:date="2020-11-10T16:17:00Z"/>
        </w:rPr>
      </w:pPr>
      <w:ins w:id="18946"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8947" w:author="Lee, Daewon" w:date="2020-11-10T16:17:00Z"/>
        </w:trPr>
        <w:tc>
          <w:tcPr>
            <w:tcW w:w="0" w:type="auto"/>
            <w:hideMark/>
          </w:tcPr>
          <w:p w14:paraId="744FF00C" w14:textId="77777777" w:rsidR="004C09BC" w:rsidRPr="001E23AD" w:rsidRDefault="004C09BC" w:rsidP="005971A1">
            <w:pPr>
              <w:pStyle w:val="TAC"/>
              <w:keepNext w:val="0"/>
              <w:keepLines w:val="0"/>
              <w:rPr>
                <w:ins w:id="18948" w:author="Lee, Daewon" w:date="2020-11-10T16:17:00Z"/>
                <w:rFonts w:eastAsia="Times New Roman"/>
                <w:lang w:eastAsia="zh-CN"/>
              </w:rPr>
            </w:pPr>
            <w:ins w:id="18949"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8950" w:author="Lee, Daewon" w:date="2020-11-10T16:17:00Z"/>
                <w:rFonts w:eastAsia="Times New Roman"/>
                <w:lang w:eastAsia="zh-CN"/>
              </w:rPr>
            </w:pPr>
            <w:ins w:id="18951"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8952" w:author="Lee, Daewon" w:date="2020-11-10T16:17:00Z"/>
                <w:rFonts w:eastAsia="Times New Roman"/>
                <w:lang w:eastAsia="zh-CN"/>
              </w:rPr>
            </w:pPr>
            <w:ins w:id="18953"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8954" w:author="Lee, Daewon" w:date="2020-11-10T16:17:00Z"/>
                <w:rFonts w:eastAsia="Times New Roman"/>
                <w:lang w:eastAsia="zh-CN"/>
              </w:rPr>
            </w:pPr>
            <w:ins w:id="18955"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8956" w:author="Lee, Daewon" w:date="2020-11-10T16:17:00Z"/>
                <w:rFonts w:eastAsia="Times New Roman"/>
                <w:lang w:eastAsia="zh-CN"/>
              </w:rPr>
            </w:pPr>
            <w:ins w:id="18957"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8958" w:author="Lee, Daewon" w:date="2020-11-10T16:17:00Z"/>
                <w:rFonts w:eastAsia="Times New Roman"/>
                <w:lang w:eastAsia="zh-CN"/>
              </w:rPr>
            </w:pPr>
            <w:ins w:id="18959"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8960" w:author="Lee, Daewon" w:date="2020-11-10T16:17:00Z"/>
                <w:rFonts w:eastAsia="Times New Roman"/>
                <w:lang w:eastAsia="zh-CN"/>
              </w:rPr>
            </w:pPr>
            <w:ins w:id="18961" w:author="Lee, Daewon" w:date="2020-11-10T16:17:00Z">
              <w:r w:rsidRPr="001E23AD">
                <w:rPr>
                  <w:rFonts w:eastAsia="Times New Roman"/>
                  <w:lang w:eastAsia="zh-CN"/>
                </w:rPr>
                <w:t>960KHz</w:t>
              </w:r>
            </w:ins>
          </w:p>
        </w:tc>
      </w:tr>
      <w:tr w:rsidR="004C09BC" w14:paraId="3D4BFF73" w14:textId="77777777" w:rsidTr="005971A1">
        <w:trPr>
          <w:trHeight w:val="45"/>
          <w:jc w:val="center"/>
          <w:ins w:id="18962"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8963" w:author="Lee, Daewon" w:date="2020-11-10T16:17:00Z"/>
                <w:rFonts w:eastAsia="Times New Roman"/>
                <w:lang w:eastAsia="zh-CN"/>
              </w:rPr>
            </w:pPr>
            <w:ins w:id="18964"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8965" w:author="Lee, Daewon" w:date="2020-11-10T16:17:00Z"/>
                <w:rFonts w:eastAsia="Times New Roman"/>
                <w:lang w:eastAsia="zh-CN"/>
              </w:rPr>
            </w:pPr>
            <w:ins w:id="18966"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8967" w:author="Lee, Daewon" w:date="2020-11-10T16:17:00Z"/>
                <w:rFonts w:eastAsia="Times New Roman"/>
                <w:lang w:eastAsia="zh-CN"/>
              </w:rPr>
            </w:pPr>
            <w:ins w:id="18968"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8969" w:author="Lee, Daewon" w:date="2020-11-10T16:17:00Z"/>
                <w:rFonts w:eastAsia="Times New Roman"/>
                <w:lang w:eastAsia="zh-CN"/>
              </w:rPr>
            </w:pPr>
            <w:ins w:id="18970"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8971" w:author="Lee, Daewon" w:date="2020-11-10T16:17:00Z"/>
                <w:rFonts w:eastAsia="Times New Roman"/>
                <w:lang w:eastAsia="zh-CN"/>
              </w:rPr>
            </w:pPr>
            <w:ins w:id="18972"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8973" w:author="Lee, Daewon" w:date="2020-11-10T16:17:00Z"/>
                <w:rFonts w:eastAsia="Times New Roman"/>
                <w:lang w:eastAsia="zh-CN"/>
              </w:rPr>
            </w:pPr>
            <w:ins w:id="18974" w:author="Lee, Daewon" w:date="2020-11-10T16:17:00Z">
              <w:r w:rsidRPr="001E23AD">
                <w:rPr>
                  <w:rFonts w:eastAsia="Times New Roman"/>
                  <w:lang w:eastAsia="zh-CN"/>
                </w:rPr>
                <w:t>-3.2/0.0020</w:t>
              </w:r>
            </w:ins>
          </w:p>
        </w:tc>
      </w:tr>
      <w:tr w:rsidR="004C09BC" w14:paraId="1C604DB2" w14:textId="77777777" w:rsidTr="005971A1">
        <w:trPr>
          <w:trHeight w:val="45"/>
          <w:jc w:val="center"/>
          <w:ins w:id="18975"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8976"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8977" w:author="Lee, Daewon" w:date="2020-11-10T16:17:00Z"/>
                <w:rFonts w:eastAsia="Times New Roman"/>
                <w:lang w:eastAsia="zh-CN"/>
              </w:rPr>
            </w:pPr>
            <w:ins w:id="18978"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8979" w:author="Lee, Daewon" w:date="2020-11-10T16:17:00Z"/>
                <w:rFonts w:eastAsia="Times New Roman"/>
                <w:lang w:eastAsia="zh-CN"/>
              </w:rPr>
            </w:pPr>
            <w:ins w:id="18980"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8981" w:author="Lee, Daewon" w:date="2020-11-10T16:17:00Z"/>
                <w:rFonts w:eastAsia="Times New Roman"/>
                <w:lang w:eastAsia="zh-CN"/>
              </w:rPr>
            </w:pPr>
            <w:ins w:id="18982"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8983" w:author="Lee, Daewon" w:date="2020-11-10T16:17:00Z"/>
                <w:rFonts w:eastAsia="Times New Roman"/>
                <w:lang w:eastAsia="zh-CN"/>
              </w:rPr>
            </w:pPr>
            <w:ins w:id="18984"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8985" w:author="Lee, Daewon" w:date="2020-11-10T16:17:00Z"/>
                <w:rFonts w:eastAsia="Times New Roman"/>
                <w:lang w:eastAsia="zh-CN"/>
              </w:rPr>
            </w:pPr>
            <w:ins w:id="18986" w:author="Lee, Daewon" w:date="2020-11-10T16:17:00Z">
              <w:r w:rsidRPr="001E23AD">
                <w:rPr>
                  <w:rFonts w:eastAsia="Times New Roman"/>
                  <w:lang w:eastAsia="zh-CN"/>
                </w:rPr>
                <w:t>-2.9/0.0020</w:t>
              </w:r>
            </w:ins>
          </w:p>
        </w:tc>
      </w:tr>
      <w:tr w:rsidR="004C09BC" w14:paraId="6C029175" w14:textId="77777777" w:rsidTr="005971A1">
        <w:trPr>
          <w:trHeight w:val="45"/>
          <w:jc w:val="center"/>
          <w:ins w:id="18987"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8988"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8989" w:author="Lee, Daewon" w:date="2020-11-10T16:17:00Z"/>
                <w:rFonts w:eastAsia="Times New Roman"/>
                <w:lang w:eastAsia="zh-CN"/>
              </w:rPr>
            </w:pPr>
            <w:ins w:id="18990"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8991" w:author="Lee, Daewon" w:date="2020-11-10T16:17:00Z"/>
                <w:rFonts w:eastAsia="Times New Roman"/>
                <w:lang w:eastAsia="zh-CN"/>
              </w:rPr>
            </w:pPr>
            <w:ins w:id="18992"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8993" w:author="Lee, Daewon" w:date="2020-11-10T16:17:00Z"/>
                <w:rFonts w:eastAsia="Times New Roman"/>
                <w:lang w:eastAsia="zh-CN"/>
              </w:rPr>
            </w:pPr>
            <w:ins w:id="18994"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8995" w:author="Lee, Daewon" w:date="2020-11-10T16:17:00Z"/>
                <w:rFonts w:eastAsia="Times New Roman"/>
                <w:lang w:eastAsia="zh-CN"/>
              </w:rPr>
            </w:pPr>
            <w:ins w:id="18996"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8997" w:author="Lee, Daewon" w:date="2020-11-10T16:17:00Z"/>
                <w:rFonts w:eastAsia="Times New Roman"/>
                <w:lang w:eastAsia="zh-CN"/>
              </w:rPr>
            </w:pPr>
            <w:ins w:id="18998" w:author="Lee, Daewon" w:date="2020-11-10T16:17:00Z">
              <w:r w:rsidRPr="001E23AD">
                <w:rPr>
                  <w:rFonts w:eastAsia="Times New Roman"/>
                  <w:lang w:eastAsia="zh-CN"/>
                </w:rPr>
                <w:t>-2.7/0.0020</w:t>
              </w:r>
            </w:ins>
          </w:p>
        </w:tc>
      </w:tr>
      <w:tr w:rsidR="004C09BC" w14:paraId="6D00E9EA" w14:textId="77777777" w:rsidTr="005971A1">
        <w:trPr>
          <w:trHeight w:val="45"/>
          <w:jc w:val="center"/>
          <w:ins w:id="18999"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9000"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9001" w:author="Lee, Daewon" w:date="2020-11-10T16:17:00Z"/>
                <w:rFonts w:eastAsia="Times New Roman"/>
                <w:lang w:eastAsia="zh-CN"/>
              </w:rPr>
            </w:pPr>
            <w:ins w:id="19002"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9003" w:author="Lee, Daewon" w:date="2020-11-10T16:17:00Z"/>
                <w:rFonts w:eastAsia="Times New Roman"/>
                <w:lang w:eastAsia="zh-CN"/>
              </w:rPr>
            </w:pPr>
            <w:ins w:id="19004"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9005" w:author="Lee, Daewon" w:date="2020-11-10T16:17:00Z"/>
                <w:rFonts w:eastAsia="Times New Roman"/>
                <w:lang w:eastAsia="zh-CN"/>
              </w:rPr>
            </w:pPr>
            <w:ins w:id="19006"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9007" w:author="Lee, Daewon" w:date="2020-11-10T16:17:00Z"/>
                <w:rFonts w:eastAsia="Times New Roman"/>
                <w:lang w:eastAsia="zh-CN"/>
              </w:rPr>
            </w:pPr>
            <w:ins w:id="19008"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9009" w:author="Lee, Daewon" w:date="2020-11-10T16:17:00Z"/>
                <w:rFonts w:eastAsia="Times New Roman"/>
                <w:lang w:eastAsia="zh-CN"/>
              </w:rPr>
            </w:pPr>
            <w:ins w:id="19010" w:author="Lee, Daewon" w:date="2020-11-10T16:17:00Z">
              <w:r w:rsidRPr="001E23AD">
                <w:rPr>
                  <w:rFonts w:eastAsia="Times New Roman"/>
                  <w:lang w:eastAsia="zh-CN"/>
                </w:rPr>
                <w:t>-1.8/0.0020</w:t>
              </w:r>
            </w:ins>
          </w:p>
        </w:tc>
      </w:tr>
      <w:tr w:rsidR="004C09BC" w14:paraId="3259413F" w14:textId="77777777" w:rsidTr="005971A1">
        <w:trPr>
          <w:trHeight w:val="45"/>
          <w:jc w:val="center"/>
          <w:ins w:id="19011" w:author="Lee, Daewon" w:date="2020-11-10T16:17:00Z"/>
        </w:trPr>
        <w:tc>
          <w:tcPr>
            <w:tcW w:w="0" w:type="auto"/>
            <w:vMerge/>
            <w:vAlign w:val="center"/>
            <w:hideMark/>
          </w:tcPr>
          <w:p w14:paraId="571AB4DC" w14:textId="77777777" w:rsidR="004C09BC" w:rsidRDefault="004C09BC" w:rsidP="005971A1">
            <w:pPr>
              <w:spacing w:after="0" w:line="240" w:lineRule="auto"/>
              <w:rPr>
                <w:ins w:id="1901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9013" w:author="Lee, Daewon" w:date="2020-11-10T16:17:00Z"/>
                <w:lang w:eastAsia="zh-CN"/>
              </w:rPr>
            </w:pPr>
            <w:ins w:id="19014"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9015" w:author="Lee, Daewon" w:date="2020-11-10T16:17:00Z"/>
                <w:lang w:eastAsia="zh-CN"/>
              </w:rPr>
            </w:pPr>
            <w:ins w:id="19016"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9017" w:author="Lee, Daewon" w:date="2020-11-10T16:17:00Z"/>
                <w:lang w:eastAsia="zh-CN"/>
              </w:rPr>
            </w:pPr>
            <w:ins w:id="19018"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9019" w:author="Lee, Daewon" w:date="2020-11-10T16:17:00Z"/>
                <w:lang w:eastAsia="zh-CN"/>
              </w:rPr>
            </w:pPr>
            <w:ins w:id="19020"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9021" w:author="Lee, Daewon" w:date="2020-11-10T16:17:00Z"/>
                <w:lang w:eastAsia="zh-CN"/>
              </w:rPr>
            </w:pPr>
            <w:ins w:id="19022"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9023" w:author="Lee, Daewon" w:date="2020-11-10T16:17:00Z"/>
                <w:lang w:eastAsia="zh-CN"/>
              </w:rPr>
            </w:pPr>
            <w:ins w:id="19024"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9025"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9026"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9027" w:author="Lee, Daewon" w:date="2020-11-10T16:17:00Z"/>
        </w:rPr>
      </w:pPr>
      <w:bookmarkStart w:id="19028" w:name="_Toc56024764"/>
      <w:bookmarkStart w:id="19029" w:name="_Toc56026012"/>
      <w:ins w:id="19030" w:author="Lee, Daewon" w:date="2020-11-10T16:17:00Z">
        <w:r>
          <w:t>B.1.3.5</w:t>
        </w:r>
        <w:r>
          <w:tab/>
          <w:t>Source 5 [64]</w:t>
        </w:r>
        <w:bookmarkEnd w:id="19028"/>
        <w:bookmarkEnd w:id="19029"/>
      </w:ins>
    </w:p>
    <w:p w14:paraId="040B2F5C" w14:textId="77777777" w:rsidR="004C09BC" w:rsidRDefault="004C09BC" w:rsidP="004C09BC">
      <w:pPr>
        <w:pStyle w:val="TH"/>
        <w:rPr>
          <w:ins w:id="19031" w:author="Lee, Daewon" w:date="2020-11-10T16:17:00Z"/>
        </w:rPr>
      </w:pPr>
      <w:ins w:id="19032"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9033" w:author="Lee, Daewon" w:date="2020-11-10T16:17:00Z"/>
        </w:trPr>
        <w:tc>
          <w:tcPr>
            <w:tcW w:w="0" w:type="auto"/>
            <w:hideMark/>
          </w:tcPr>
          <w:p w14:paraId="3C24A015" w14:textId="77777777" w:rsidR="004C09BC" w:rsidRPr="001E23AD" w:rsidRDefault="004C09BC" w:rsidP="005971A1">
            <w:pPr>
              <w:pStyle w:val="TAC"/>
              <w:keepNext w:val="0"/>
              <w:keepLines w:val="0"/>
              <w:rPr>
                <w:ins w:id="19034" w:author="Lee, Daewon" w:date="2020-11-10T16:17:00Z"/>
                <w:rFonts w:eastAsia="Times New Roman"/>
                <w:lang w:eastAsia="zh-CN"/>
              </w:rPr>
            </w:pPr>
            <w:ins w:id="19035"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9036" w:author="Lee, Daewon" w:date="2020-11-10T16:17:00Z"/>
                <w:rFonts w:eastAsia="Times New Roman"/>
                <w:lang w:eastAsia="zh-CN"/>
              </w:rPr>
            </w:pPr>
            <w:ins w:id="19037"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9038" w:author="Lee, Daewon" w:date="2020-11-10T16:17:00Z"/>
                <w:rFonts w:eastAsia="Times New Roman"/>
                <w:lang w:eastAsia="zh-CN"/>
              </w:rPr>
            </w:pPr>
            <w:ins w:id="19039"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9040" w:author="Lee, Daewon" w:date="2020-11-10T16:17:00Z"/>
                <w:rFonts w:eastAsia="Times New Roman"/>
                <w:lang w:eastAsia="zh-CN"/>
              </w:rPr>
            </w:pPr>
            <w:ins w:id="19041"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9042" w:author="Lee, Daewon" w:date="2020-11-10T16:17:00Z"/>
                <w:rFonts w:eastAsia="Times New Roman"/>
                <w:lang w:eastAsia="zh-CN"/>
              </w:rPr>
            </w:pPr>
            <w:ins w:id="19043"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9044" w:author="Lee, Daewon" w:date="2020-11-10T16:17:00Z"/>
                <w:rFonts w:eastAsia="Times New Roman"/>
                <w:lang w:eastAsia="zh-CN"/>
              </w:rPr>
            </w:pPr>
            <w:ins w:id="19045"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9046" w:author="Lee, Daewon" w:date="2020-11-10T16:17:00Z"/>
                <w:rFonts w:eastAsia="Times New Roman"/>
                <w:lang w:eastAsia="zh-CN"/>
              </w:rPr>
            </w:pPr>
            <w:ins w:id="19047" w:author="Lee, Daewon" w:date="2020-11-10T16:17:00Z">
              <w:r w:rsidRPr="001E23AD">
                <w:rPr>
                  <w:rFonts w:eastAsia="Times New Roman"/>
                  <w:lang w:eastAsia="zh-CN"/>
                </w:rPr>
                <w:t>960KHz</w:t>
              </w:r>
            </w:ins>
          </w:p>
        </w:tc>
      </w:tr>
      <w:tr w:rsidR="004C09BC" w14:paraId="130D7F5D" w14:textId="77777777" w:rsidTr="005971A1">
        <w:trPr>
          <w:trHeight w:val="45"/>
          <w:jc w:val="center"/>
          <w:ins w:id="19048"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9049" w:author="Lee, Daewon" w:date="2020-11-10T16:17:00Z"/>
                <w:rFonts w:eastAsia="Times New Roman"/>
                <w:lang w:eastAsia="zh-CN"/>
              </w:rPr>
            </w:pPr>
            <w:ins w:id="19050"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9051" w:author="Lee, Daewon" w:date="2020-11-10T16:17:00Z"/>
                <w:rFonts w:eastAsia="Times New Roman"/>
                <w:lang w:eastAsia="zh-CN"/>
              </w:rPr>
            </w:pPr>
            <w:ins w:id="19052"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9053" w:author="Lee, Daewon" w:date="2020-11-10T16:17:00Z"/>
                <w:rFonts w:eastAsia="Times New Roman"/>
                <w:lang w:eastAsia="zh-CN"/>
              </w:rPr>
            </w:pPr>
            <w:ins w:id="19054"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9055" w:author="Lee, Daewon" w:date="2020-11-10T16:17:00Z"/>
                <w:rFonts w:eastAsia="Times New Roman"/>
                <w:lang w:eastAsia="zh-CN"/>
              </w:rPr>
            </w:pPr>
            <w:ins w:id="19056"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9057" w:author="Lee, Daewon" w:date="2020-11-10T16:17:00Z"/>
                <w:rFonts w:eastAsia="Times New Roman"/>
                <w:lang w:eastAsia="zh-CN"/>
              </w:rPr>
            </w:pPr>
            <w:ins w:id="19058"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9059" w:author="Lee, Daewon" w:date="2020-11-10T16:17:00Z"/>
                <w:rFonts w:eastAsia="Times New Roman"/>
                <w:lang w:eastAsia="zh-CN"/>
              </w:rPr>
            </w:pPr>
            <w:ins w:id="19060" w:author="Lee, Daewon" w:date="2020-11-10T16:17:00Z">
              <w:r w:rsidRPr="001E23AD">
                <w:rPr>
                  <w:rFonts w:eastAsia="Times New Roman"/>
                  <w:lang w:eastAsia="zh-CN"/>
                </w:rPr>
                <w:t>-5.4/≤0.1%</w:t>
              </w:r>
            </w:ins>
          </w:p>
        </w:tc>
      </w:tr>
      <w:tr w:rsidR="004C09BC" w14:paraId="2A1FBB2A" w14:textId="77777777" w:rsidTr="005971A1">
        <w:trPr>
          <w:trHeight w:val="45"/>
          <w:jc w:val="center"/>
          <w:ins w:id="19061"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9062"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9063" w:author="Lee, Daewon" w:date="2020-11-10T16:17:00Z"/>
                <w:rFonts w:eastAsia="Times New Roman"/>
                <w:lang w:eastAsia="zh-CN"/>
              </w:rPr>
            </w:pPr>
            <w:ins w:id="19064"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9065" w:author="Lee, Daewon" w:date="2020-11-10T16:17:00Z"/>
                <w:rFonts w:eastAsia="Times New Roman"/>
                <w:lang w:eastAsia="zh-CN"/>
              </w:rPr>
            </w:pPr>
            <w:ins w:id="19066"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9067" w:author="Lee, Daewon" w:date="2020-11-10T16:17:00Z"/>
                <w:rFonts w:eastAsia="Times New Roman"/>
                <w:lang w:eastAsia="zh-CN"/>
              </w:rPr>
            </w:pPr>
            <w:ins w:id="19068"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9069" w:author="Lee, Daewon" w:date="2020-11-10T16:17:00Z"/>
                <w:rFonts w:eastAsia="Times New Roman"/>
                <w:lang w:eastAsia="zh-CN"/>
              </w:rPr>
            </w:pPr>
            <w:ins w:id="19070"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9071" w:author="Lee, Daewon" w:date="2020-11-10T16:17:00Z"/>
                <w:rFonts w:eastAsia="Times New Roman"/>
                <w:lang w:eastAsia="zh-CN"/>
              </w:rPr>
            </w:pPr>
            <w:ins w:id="19072" w:author="Lee, Daewon" w:date="2020-11-10T16:17:00Z">
              <w:r w:rsidRPr="001E23AD">
                <w:rPr>
                  <w:rFonts w:eastAsia="Times New Roman"/>
                  <w:lang w:eastAsia="zh-CN"/>
                </w:rPr>
                <w:t>-5.0/≤0.1%</w:t>
              </w:r>
            </w:ins>
          </w:p>
        </w:tc>
      </w:tr>
      <w:tr w:rsidR="004C09BC" w14:paraId="30AF8754" w14:textId="77777777" w:rsidTr="005971A1">
        <w:trPr>
          <w:trHeight w:val="45"/>
          <w:jc w:val="center"/>
          <w:ins w:id="19073"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9074"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9075" w:author="Lee, Daewon" w:date="2020-11-10T16:17:00Z"/>
                <w:rFonts w:eastAsia="Times New Roman"/>
                <w:lang w:eastAsia="zh-CN"/>
              </w:rPr>
            </w:pPr>
            <w:ins w:id="19076"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9077" w:author="Lee, Daewon" w:date="2020-11-10T16:17:00Z"/>
                <w:rFonts w:eastAsia="Times New Roman"/>
                <w:lang w:eastAsia="zh-CN"/>
              </w:rPr>
            </w:pPr>
            <w:ins w:id="19078"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9079" w:author="Lee, Daewon" w:date="2020-11-10T16:17:00Z"/>
                <w:rFonts w:eastAsia="Times New Roman"/>
                <w:lang w:eastAsia="zh-CN"/>
              </w:rPr>
            </w:pPr>
            <w:ins w:id="19080"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9081" w:author="Lee, Daewon" w:date="2020-11-10T16:17:00Z"/>
                <w:rFonts w:eastAsia="Times New Roman"/>
                <w:lang w:eastAsia="zh-CN"/>
              </w:rPr>
            </w:pPr>
            <w:ins w:id="19082"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9083" w:author="Lee, Daewon" w:date="2020-11-10T16:17:00Z"/>
                <w:rFonts w:eastAsia="Times New Roman"/>
                <w:lang w:eastAsia="zh-CN"/>
              </w:rPr>
            </w:pPr>
            <w:ins w:id="19084" w:author="Lee, Daewon" w:date="2020-11-10T16:17:00Z">
              <w:r w:rsidRPr="001E23AD">
                <w:rPr>
                  <w:rFonts w:eastAsia="Times New Roman"/>
                  <w:lang w:eastAsia="zh-CN"/>
                </w:rPr>
                <w:t>-5.1/≤0.1%</w:t>
              </w:r>
            </w:ins>
          </w:p>
        </w:tc>
      </w:tr>
      <w:tr w:rsidR="004C09BC" w14:paraId="2B867C5E" w14:textId="77777777" w:rsidTr="005971A1">
        <w:trPr>
          <w:trHeight w:val="45"/>
          <w:jc w:val="center"/>
          <w:ins w:id="19085" w:author="Lee, Daewon" w:date="2020-11-10T16:17:00Z"/>
        </w:trPr>
        <w:tc>
          <w:tcPr>
            <w:tcW w:w="0" w:type="auto"/>
            <w:vMerge/>
            <w:vAlign w:val="center"/>
            <w:hideMark/>
          </w:tcPr>
          <w:p w14:paraId="58E7780E" w14:textId="77777777" w:rsidR="004C09BC" w:rsidRDefault="004C09BC" w:rsidP="005971A1">
            <w:pPr>
              <w:spacing w:after="0" w:line="240" w:lineRule="auto"/>
              <w:rPr>
                <w:ins w:id="19086"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9087" w:author="Lee, Daewon" w:date="2020-11-10T16:17:00Z"/>
                <w:lang w:eastAsia="zh-CN"/>
              </w:rPr>
            </w:pPr>
            <w:ins w:id="19088"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9089" w:author="Lee, Daewon" w:date="2020-11-10T16:17:00Z"/>
                <w:lang w:eastAsia="zh-CN"/>
              </w:rPr>
            </w:pPr>
            <w:ins w:id="19090"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9091" w:author="Lee, Daewon" w:date="2020-11-10T16:17:00Z"/>
                <w:lang w:eastAsia="zh-CN"/>
              </w:rPr>
            </w:pPr>
            <w:ins w:id="19092"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9093" w:author="Lee, Daewon" w:date="2020-11-10T16:17:00Z"/>
                <w:lang w:eastAsia="zh-CN"/>
              </w:rPr>
            </w:pPr>
          </w:p>
        </w:tc>
      </w:tr>
    </w:tbl>
    <w:p w14:paraId="615DFD56" w14:textId="77777777" w:rsidR="004C09BC" w:rsidRDefault="004C09BC" w:rsidP="004C09BC">
      <w:pPr>
        <w:rPr>
          <w:ins w:id="19094"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9095" w:author="Lee, Daewon" w:date="2020-11-10T16:17:00Z"/>
        </w:rPr>
      </w:pPr>
      <w:bookmarkStart w:id="19096" w:name="_Toc56024765"/>
      <w:bookmarkStart w:id="19097" w:name="_Toc56026013"/>
      <w:ins w:id="19098" w:author="Lee, Daewon" w:date="2020-11-10T16:17:00Z">
        <w:r>
          <w:t>B.1.3.6</w:t>
        </w:r>
        <w:r>
          <w:tab/>
          <w:t>Source 6 [68]</w:t>
        </w:r>
        <w:bookmarkEnd w:id="19096"/>
        <w:bookmarkEnd w:id="19097"/>
      </w:ins>
    </w:p>
    <w:p w14:paraId="5F5FA18C" w14:textId="77777777" w:rsidR="004C09BC" w:rsidRDefault="004C09BC" w:rsidP="004C09BC">
      <w:pPr>
        <w:pStyle w:val="TH"/>
        <w:rPr>
          <w:ins w:id="19099" w:author="Lee, Daewon" w:date="2020-11-10T16:17:00Z"/>
        </w:rPr>
      </w:pPr>
      <w:ins w:id="19100"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9101" w:author="Lee, Daewon" w:date="2020-11-10T16:17:00Z"/>
        </w:trPr>
        <w:tc>
          <w:tcPr>
            <w:tcW w:w="0" w:type="auto"/>
            <w:hideMark/>
          </w:tcPr>
          <w:p w14:paraId="72C57343" w14:textId="77777777" w:rsidR="004C09BC" w:rsidRPr="001E23AD" w:rsidRDefault="004C09BC" w:rsidP="005971A1">
            <w:pPr>
              <w:pStyle w:val="TAC"/>
              <w:keepNext w:val="0"/>
              <w:keepLines w:val="0"/>
              <w:rPr>
                <w:ins w:id="19102" w:author="Lee, Daewon" w:date="2020-11-10T16:17:00Z"/>
                <w:lang w:eastAsia="zh-CN"/>
              </w:rPr>
            </w:pPr>
            <w:ins w:id="19103"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9104" w:author="Lee, Daewon" w:date="2020-11-10T16:17:00Z"/>
                <w:lang w:eastAsia="zh-CN"/>
              </w:rPr>
            </w:pPr>
            <w:ins w:id="19105"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9106" w:author="Lee, Daewon" w:date="2020-11-10T16:17:00Z"/>
                <w:lang w:eastAsia="zh-CN"/>
              </w:rPr>
            </w:pPr>
            <w:ins w:id="19107"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9108" w:author="Lee, Daewon" w:date="2020-11-10T16:17:00Z"/>
                <w:lang w:eastAsia="zh-CN"/>
              </w:rPr>
            </w:pPr>
            <w:ins w:id="19109"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9110" w:author="Lee, Daewon" w:date="2020-11-10T16:17:00Z"/>
                <w:lang w:eastAsia="zh-CN"/>
              </w:rPr>
            </w:pPr>
            <w:ins w:id="19111"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9112" w:author="Lee, Daewon" w:date="2020-11-10T16:17:00Z"/>
                <w:lang w:eastAsia="zh-CN"/>
              </w:rPr>
            </w:pPr>
            <w:ins w:id="19113"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9114" w:author="Lee, Daewon" w:date="2020-11-10T16:17:00Z"/>
                <w:lang w:eastAsia="zh-CN"/>
              </w:rPr>
            </w:pPr>
            <w:ins w:id="19115"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9116" w:author="Lee, Daewon" w:date="2020-11-10T16:17:00Z"/>
                <w:lang w:eastAsia="zh-CN"/>
              </w:rPr>
            </w:pPr>
            <w:ins w:id="19117" w:author="Lee, Daewon" w:date="2020-11-10T16:17:00Z">
              <w:r w:rsidRPr="001E23AD">
                <w:rPr>
                  <w:lang w:eastAsia="zh-CN"/>
                </w:rPr>
                <w:t>960KHz</w:t>
              </w:r>
            </w:ins>
          </w:p>
        </w:tc>
      </w:tr>
      <w:tr w:rsidR="009E5739" w14:paraId="28CCDB2C" w14:textId="77777777" w:rsidTr="005971A1">
        <w:trPr>
          <w:trHeight w:val="45"/>
          <w:jc w:val="center"/>
          <w:ins w:id="19118"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9119" w:author="Lee, Daewon" w:date="2020-11-10T16:17:00Z"/>
                <w:lang w:eastAsia="zh-CN"/>
              </w:rPr>
            </w:pPr>
            <w:ins w:id="19120"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9121" w:author="Lee, Daewon" w:date="2020-11-10T16:17:00Z"/>
                <w:lang w:eastAsia="zh-CN"/>
              </w:rPr>
            </w:pPr>
            <w:ins w:id="19122"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9123" w:author="Lee, Daewon" w:date="2020-11-10T16:17:00Z"/>
                <w:lang w:eastAsia="zh-CN"/>
              </w:rPr>
            </w:pPr>
            <w:ins w:id="19124"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9125" w:author="Lee, Daewon" w:date="2020-11-10T16:17:00Z"/>
                <w:lang w:eastAsia="zh-CN"/>
              </w:rPr>
            </w:pPr>
            <w:ins w:id="19126"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9127" w:author="Lee, Daewon" w:date="2020-11-10T16:17:00Z"/>
                <w:lang w:eastAsia="zh-CN"/>
              </w:rPr>
            </w:pPr>
            <w:ins w:id="19128"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9129" w:author="Lee, Daewon" w:date="2020-11-10T16:17:00Z"/>
                <w:lang w:eastAsia="zh-CN"/>
              </w:rPr>
            </w:pPr>
            <w:ins w:id="19130"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9131" w:author="Lee, Daewon" w:date="2020-11-10T16:17:00Z"/>
                <w:lang w:eastAsia="zh-CN"/>
              </w:rPr>
            </w:pPr>
            <w:ins w:id="19132" w:author="Lee, Daewon" w:date="2020-11-10T16:17:00Z">
              <w:r w:rsidRPr="001E23AD">
                <w:rPr>
                  <w:lang w:eastAsia="zh-CN"/>
                </w:rPr>
                <w:t>-6.4/0.14‰</w:t>
              </w:r>
            </w:ins>
          </w:p>
        </w:tc>
      </w:tr>
      <w:tr w:rsidR="009E5739" w14:paraId="07918C53" w14:textId="77777777" w:rsidTr="005971A1">
        <w:trPr>
          <w:trHeight w:val="45"/>
          <w:jc w:val="center"/>
          <w:ins w:id="19133"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9134"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9135" w:author="Lee, Daewon" w:date="2020-11-10T16:17:00Z"/>
                <w:lang w:eastAsia="zh-CN"/>
              </w:rPr>
            </w:pPr>
            <w:ins w:id="19136"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9137" w:author="Lee, Daewon" w:date="2020-11-10T16:17:00Z"/>
                <w:lang w:eastAsia="zh-CN"/>
              </w:rPr>
            </w:pPr>
            <w:ins w:id="19138"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9139" w:author="Lee, Daewon" w:date="2020-11-10T16:17:00Z"/>
                <w:lang w:eastAsia="zh-CN"/>
              </w:rPr>
            </w:pPr>
            <w:ins w:id="19140"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9141" w:author="Lee, Daewon" w:date="2020-11-10T16:17:00Z"/>
                <w:lang w:eastAsia="zh-CN"/>
              </w:rPr>
            </w:pPr>
            <w:ins w:id="19142"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9143" w:author="Lee, Daewon" w:date="2020-11-10T16:17:00Z"/>
                <w:lang w:eastAsia="zh-CN"/>
              </w:rPr>
            </w:pPr>
            <w:ins w:id="19144"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9145" w:author="Lee, Daewon" w:date="2020-11-10T16:17:00Z"/>
                <w:lang w:eastAsia="zh-CN"/>
              </w:rPr>
            </w:pPr>
            <w:ins w:id="19146" w:author="Lee, Daewon" w:date="2020-11-10T16:17:00Z">
              <w:r w:rsidRPr="001E23AD">
                <w:rPr>
                  <w:lang w:eastAsia="zh-CN"/>
                </w:rPr>
                <w:t>-5.6/0.14‰</w:t>
              </w:r>
            </w:ins>
          </w:p>
        </w:tc>
      </w:tr>
      <w:tr w:rsidR="009E5739" w14:paraId="692625AE" w14:textId="77777777" w:rsidTr="005971A1">
        <w:trPr>
          <w:trHeight w:val="45"/>
          <w:jc w:val="center"/>
          <w:ins w:id="19147"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9148"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9149" w:author="Lee, Daewon" w:date="2020-11-10T16:17:00Z"/>
                <w:lang w:eastAsia="zh-CN"/>
              </w:rPr>
            </w:pPr>
            <w:ins w:id="19150"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9151" w:author="Lee, Daewon" w:date="2020-11-10T16:17:00Z"/>
                <w:lang w:eastAsia="zh-CN"/>
              </w:rPr>
            </w:pPr>
            <w:ins w:id="19152"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9153" w:author="Lee, Daewon" w:date="2020-11-10T16:17:00Z"/>
                <w:lang w:eastAsia="zh-CN"/>
              </w:rPr>
            </w:pPr>
            <w:ins w:id="19154"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9155" w:author="Lee, Daewon" w:date="2020-11-10T16:17:00Z"/>
                <w:lang w:eastAsia="zh-CN"/>
              </w:rPr>
            </w:pPr>
            <w:ins w:id="19156"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9157" w:author="Lee, Daewon" w:date="2020-11-10T16:17:00Z"/>
                <w:lang w:eastAsia="zh-CN"/>
              </w:rPr>
            </w:pPr>
            <w:ins w:id="19158"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9159" w:author="Lee, Daewon" w:date="2020-11-10T16:17:00Z"/>
                <w:lang w:eastAsia="zh-CN"/>
              </w:rPr>
            </w:pPr>
            <w:ins w:id="19160" w:author="Lee, Daewon" w:date="2020-11-10T16:17:00Z">
              <w:r w:rsidRPr="001E23AD">
                <w:rPr>
                  <w:lang w:eastAsia="zh-CN"/>
                </w:rPr>
                <w:t>Inf(note)</w:t>
              </w:r>
            </w:ins>
          </w:p>
        </w:tc>
      </w:tr>
      <w:tr w:rsidR="009E5739" w14:paraId="65B07722" w14:textId="77777777" w:rsidTr="005971A1">
        <w:trPr>
          <w:trHeight w:val="45"/>
          <w:jc w:val="center"/>
          <w:ins w:id="19161"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9162"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9163" w:author="Lee, Daewon" w:date="2020-11-10T16:17:00Z"/>
                <w:lang w:eastAsia="zh-CN"/>
              </w:rPr>
            </w:pPr>
            <w:ins w:id="19164"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9165" w:author="Lee, Daewon" w:date="2020-11-10T16:17:00Z"/>
                <w:lang w:eastAsia="zh-CN"/>
              </w:rPr>
            </w:pPr>
            <w:ins w:id="19166"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9167" w:author="Lee, Daewon" w:date="2020-11-10T16:17:00Z"/>
                <w:lang w:eastAsia="zh-CN"/>
              </w:rPr>
            </w:pPr>
            <w:ins w:id="19168"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9169" w:author="Lee, Daewon" w:date="2020-11-10T16:17:00Z"/>
                <w:lang w:eastAsia="zh-CN"/>
              </w:rPr>
            </w:pPr>
            <w:ins w:id="19170"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9171" w:author="Lee, Daewon" w:date="2020-11-10T16:17:00Z"/>
                <w:lang w:eastAsia="zh-CN"/>
              </w:rPr>
            </w:pPr>
            <w:ins w:id="19172"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9173" w:author="Lee, Daewon" w:date="2020-11-10T16:17:00Z"/>
                <w:lang w:eastAsia="zh-CN"/>
              </w:rPr>
            </w:pPr>
            <w:ins w:id="19174" w:author="Lee, Daewon" w:date="2020-11-10T16:17:00Z">
              <w:r w:rsidRPr="001E23AD">
                <w:rPr>
                  <w:lang w:eastAsia="zh-CN"/>
                </w:rPr>
                <w:t>-19.1/0.14‰</w:t>
              </w:r>
            </w:ins>
          </w:p>
        </w:tc>
      </w:tr>
      <w:tr w:rsidR="009E5739" w14:paraId="7790FDBB" w14:textId="77777777" w:rsidTr="005971A1">
        <w:trPr>
          <w:trHeight w:val="45"/>
          <w:jc w:val="center"/>
          <w:ins w:id="19175"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9176"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9177" w:author="Lee, Daewon" w:date="2020-11-10T16:17:00Z"/>
                <w:lang w:eastAsia="zh-CN"/>
              </w:rPr>
            </w:pPr>
            <w:ins w:id="19178"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9179" w:author="Lee, Daewon" w:date="2020-11-10T16:17:00Z"/>
                <w:lang w:eastAsia="zh-CN"/>
              </w:rPr>
            </w:pPr>
            <w:ins w:id="19180"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9181" w:author="Lee, Daewon" w:date="2020-11-10T16:17:00Z"/>
                <w:lang w:eastAsia="zh-CN"/>
              </w:rPr>
            </w:pPr>
            <w:ins w:id="19182"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9183" w:author="Lee, Daewon" w:date="2020-11-10T16:17:00Z"/>
                <w:lang w:eastAsia="zh-CN"/>
              </w:rPr>
            </w:pPr>
            <w:ins w:id="19184"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9185" w:author="Lee, Daewon" w:date="2020-11-10T16:17:00Z"/>
                <w:lang w:eastAsia="zh-CN"/>
              </w:rPr>
            </w:pPr>
            <w:ins w:id="19186"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9187" w:author="Lee, Daewon" w:date="2020-11-10T16:17:00Z"/>
                <w:lang w:eastAsia="zh-CN"/>
              </w:rPr>
            </w:pPr>
            <w:ins w:id="19188" w:author="Lee, Daewon" w:date="2020-11-10T16:17:00Z">
              <w:r w:rsidRPr="001E23AD">
                <w:rPr>
                  <w:lang w:eastAsia="zh-CN"/>
                </w:rPr>
                <w:t>-20.2/0.14‰</w:t>
              </w:r>
            </w:ins>
          </w:p>
        </w:tc>
      </w:tr>
      <w:tr w:rsidR="005971A1" w14:paraId="2F04F9DB" w14:textId="77777777" w:rsidTr="005971A1">
        <w:trPr>
          <w:trHeight w:val="45"/>
          <w:jc w:val="center"/>
          <w:ins w:id="19189" w:author="Lee, Daewon" w:date="2020-11-10T16:17:00Z"/>
        </w:trPr>
        <w:tc>
          <w:tcPr>
            <w:tcW w:w="0" w:type="auto"/>
            <w:vMerge/>
            <w:vAlign w:val="center"/>
            <w:hideMark/>
          </w:tcPr>
          <w:p w14:paraId="1062F549" w14:textId="77777777" w:rsidR="004C09BC" w:rsidRDefault="004C09BC" w:rsidP="005971A1">
            <w:pPr>
              <w:spacing w:after="0"/>
              <w:rPr>
                <w:ins w:id="19190"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9191" w:author="Lee, Daewon" w:date="2020-11-10T16:17:00Z"/>
                <w:rFonts w:eastAsia="Yu Mincho"/>
                <w:lang w:eastAsia="zh-CN"/>
              </w:rPr>
            </w:pPr>
            <w:ins w:id="19192"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9193" w:author="Lee, Daewon" w:date="2020-11-10T16:17:00Z"/>
                <w:rFonts w:eastAsia="Yu Mincho"/>
                <w:lang w:eastAsia="zh-CN"/>
              </w:rPr>
            </w:pPr>
            <w:ins w:id="19194"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9195" w:author="Lee, Daewon" w:date="2020-11-10T16:17:00Z"/>
                <w:rFonts w:eastAsia="Yu Mincho"/>
                <w:lang w:eastAsia="zh-CN"/>
              </w:rPr>
            </w:pPr>
            <w:ins w:id="19196"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9197" w:author="Lee, Daewon" w:date="2020-11-10T16:17:00Z"/>
                <w:rFonts w:eastAsia="Yu Mincho"/>
                <w:lang w:eastAsia="zh-CN"/>
              </w:rPr>
            </w:pPr>
            <w:ins w:id="19198"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9199" w:author="Lee, Daewon" w:date="2020-11-10T16:17:00Z"/>
                <w:rFonts w:eastAsia="Yu Mincho"/>
                <w:lang w:eastAsia="zh-CN"/>
              </w:rPr>
            </w:pPr>
            <w:ins w:id="19200"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9201" w:author="Lee, Daewon" w:date="2020-11-10T16:17:00Z"/>
                <w:rFonts w:eastAsia="Yu Mincho"/>
                <w:lang w:eastAsia="zh-CN"/>
              </w:rPr>
            </w:pPr>
            <w:ins w:id="19202"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9203"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9204" w:author="Lee, Daewon" w:date="2020-11-10T16:17:00Z"/>
                <w:rFonts w:eastAsia="Yu Mincho"/>
                <w:lang w:eastAsia="zh-CN"/>
              </w:rPr>
            </w:pPr>
          </w:p>
        </w:tc>
      </w:tr>
    </w:tbl>
    <w:p w14:paraId="6CF2257E" w14:textId="721AFAC7" w:rsidR="004C09BC" w:rsidRDefault="004C09BC" w:rsidP="004C09BC">
      <w:pPr>
        <w:rPr>
          <w:ins w:id="19205"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9206" w:author="Lee, Daewon" w:date="2020-11-10T17:04:00Z"/>
          <w:rFonts w:asciiTheme="minorHAnsi" w:eastAsiaTheme="minorEastAsia" w:hAnsiTheme="minorHAnsi" w:cstheme="minorBidi"/>
          <w:sz w:val="22"/>
          <w:szCs w:val="22"/>
          <w:lang w:eastAsia="ko-KR"/>
        </w:rPr>
      </w:pPr>
      <w:ins w:id="19207" w:author="Lee, Daewon" w:date="2020-11-10T17:04:00Z">
        <w:r w:rsidRPr="008B0FEE">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9208" w:author="Lee, Daewon" w:date="2020-11-10T17:05:00Z"/>
        </w:rPr>
      </w:pPr>
      <w:ins w:id="19209" w:author="Lee, Daewon" w:date="2020-11-10T17:05:00Z">
        <w:r>
          <w:t xml:space="preserve">Figure B.1.3.6-1: PRACH miss-detection </w:t>
        </w:r>
      </w:ins>
      <w:ins w:id="19210" w:author="Lee, Daewon" w:date="2020-11-10T17:06:00Z">
        <w:r>
          <w:t>for 960 kHz with and</w:t>
        </w:r>
        <w:r w:rsidR="009E5739">
          <w:t xml:space="preserve"> without timing restriction</w:t>
        </w:r>
      </w:ins>
    </w:p>
    <w:p w14:paraId="2415A3FD" w14:textId="77777777" w:rsidR="008B0FEE" w:rsidRDefault="008B0FEE">
      <w:pPr>
        <w:jc w:val="center"/>
        <w:rPr>
          <w:ins w:id="19211" w:author="Lee, Daewon" w:date="2020-11-10T16:17:00Z"/>
          <w:rFonts w:asciiTheme="minorHAnsi" w:eastAsiaTheme="minorEastAsia" w:hAnsiTheme="minorHAnsi" w:cstheme="minorBidi"/>
          <w:sz w:val="22"/>
          <w:szCs w:val="22"/>
          <w:lang w:eastAsia="ko-KR"/>
        </w:rPr>
        <w:pPrChange w:id="19212" w:author="Lee, Daewon" w:date="2020-11-10T17:04:00Z">
          <w:pPr/>
        </w:pPrChange>
      </w:pPr>
    </w:p>
    <w:p w14:paraId="209531EF" w14:textId="77777777" w:rsidR="004C09BC" w:rsidRDefault="004C09BC" w:rsidP="004C09BC">
      <w:pPr>
        <w:pStyle w:val="Heading4"/>
        <w:rPr>
          <w:ins w:id="19213" w:author="Lee, Daewon" w:date="2020-11-10T16:17:00Z"/>
        </w:rPr>
      </w:pPr>
      <w:bookmarkStart w:id="19214" w:name="_Toc56024766"/>
      <w:bookmarkStart w:id="19215" w:name="_Toc56026014"/>
      <w:ins w:id="19216" w:author="Lee, Daewon" w:date="2020-11-10T16:17:00Z">
        <w:r>
          <w:t>B.1.3.7</w:t>
        </w:r>
        <w:r>
          <w:tab/>
          <w:t>Source 7 [62]</w:t>
        </w:r>
        <w:bookmarkEnd w:id="19214"/>
        <w:bookmarkEnd w:id="19215"/>
      </w:ins>
    </w:p>
    <w:p w14:paraId="16A96BAD" w14:textId="77777777" w:rsidR="004C09BC" w:rsidRDefault="004C09BC" w:rsidP="004C09BC">
      <w:pPr>
        <w:pStyle w:val="TH"/>
        <w:rPr>
          <w:ins w:id="19217" w:author="Lee, Daewon" w:date="2020-11-10T16:17:00Z"/>
        </w:rPr>
      </w:pPr>
      <w:ins w:id="19218"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9219" w:author="Lee, Daewon" w:date="2020-11-10T16:17:00Z"/>
        </w:trPr>
        <w:tc>
          <w:tcPr>
            <w:tcW w:w="803" w:type="dxa"/>
            <w:hideMark/>
          </w:tcPr>
          <w:p w14:paraId="7C949B1E" w14:textId="77777777" w:rsidR="004C09BC" w:rsidRPr="001E23AD" w:rsidRDefault="004C09BC" w:rsidP="005971A1">
            <w:pPr>
              <w:pStyle w:val="TAC"/>
              <w:keepNext w:val="0"/>
              <w:keepLines w:val="0"/>
              <w:rPr>
                <w:ins w:id="19220" w:author="Lee, Daewon" w:date="2020-11-10T16:17:00Z"/>
                <w:lang w:eastAsia="zh-CN"/>
              </w:rPr>
            </w:pPr>
            <w:ins w:id="19221"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9222" w:author="Lee, Daewon" w:date="2020-11-10T16:17:00Z"/>
                <w:lang w:eastAsia="zh-CN"/>
              </w:rPr>
            </w:pPr>
            <w:ins w:id="19223"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9224" w:author="Lee, Daewon" w:date="2020-11-10T16:17:00Z"/>
                <w:lang w:eastAsia="zh-CN"/>
              </w:rPr>
            </w:pPr>
            <w:ins w:id="19225"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9226" w:author="Lee, Daewon" w:date="2020-11-10T16:17:00Z"/>
                <w:lang w:eastAsia="zh-CN"/>
              </w:rPr>
            </w:pPr>
            <w:ins w:id="19227"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9228" w:author="Lee, Daewon" w:date="2020-11-10T16:17:00Z"/>
                <w:lang w:eastAsia="zh-CN"/>
              </w:rPr>
            </w:pPr>
            <w:ins w:id="19229"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9230" w:author="Lee, Daewon" w:date="2020-11-10T16:17:00Z"/>
                <w:lang w:eastAsia="zh-CN"/>
              </w:rPr>
            </w:pPr>
            <w:ins w:id="19231"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9232" w:author="Lee, Daewon" w:date="2020-11-10T16:17:00Z"/>
                <w:lang w:eastAsia="zh-CN"/>
              </w:rPr>
            </w:pPr>
            <w:ins w:id="19233" w:author="Lee, Daewon" w:date="2020-11-10T16:17:00Z">
              <w:r w:rsidRPr="001E23AD">
                <w:rPr>
                  <w:lang w:eastAsia="zh-CN"/>
                </w:rPr>
                <w:t>960KHz</w:t>
              </w:r>
            </w:ins>
          </w:p>
        </w:tc>
      </w:tr>
      <w:tr w:rsidR="004C09BC" w14:paraId="72589A38" w14:textId="77777777" w:rsidTr="005971A1">
        <w:trPr>
          <w:trHeight w:val="45"/>
          <w:jc w:val="center"/>
          <w:ins w:id="19234"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9235" w:author="Lee, Daewon" w:date="2020-11-10T16:17:00Z"/>
                <w:lang w:eastAsia="zh-CN"/>
              </w:rPr>
            </w:pPr>
            <w:ins w:id="19236"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9237" w:author="Lee, Daewon" w:date="2020-11-10T16:17:00Z"/>
                <w:lang w:eastAsia="zh-CN"/>
              </w:rPr>
            </w:pPr>
            <w:ins w:id="19238"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9239" w:author="Lee, Daewon" w:date="2020-11-10T16:17:00Z"/>
                <w:lang w:eastAsia="zh-CN"/>
              </w:rPr>
            </w:pPr>
            <w:ins w:id="19240"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9241" w:author="Lee, Daewon" w:date="2020-11-10T16:17:00Z"/>
                <w:lang w:eastAsia="zh-CN"/>
              </w:rPr>
            </w:pPr>
            <w:ins w:id="19242"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9243" w:author="Lee, Daewon" w:date="2020-11-10T16:17:00Z"/>
                <w:lang w:eastAsia="zh-CN"/>
              </w:rPr>
            </w:pPr>
            <w:ins w:id="19244"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9245" w:author="Lee, Daewon" w:date="2020-11-10T16:17:00Z"/>
                <w:lang w:eastAsia="zh-CN"/>
              </w:rPr>
            </w:pPr>
            <w:ins w:id="19246" w:author="Lee, Daewon" w:date="2020-11-10T16:17:00Z">
              <w:r w:rsidRPr="001E23AD">
                <w:rPr>
                  <w:lang w:eastAsia="zh-CN"/>
                </w:rPr>
                <w:t>-9.9</w:t>
              </w:r>
            </w:ins>
          </w:p>
        </w:tc>
      </w:tr>
      <w:tr w:rsidR="004C09BC" w14:paraId="6CDB7F70" w14:textId="77777777" w:rsidTr="005971A1">
        <w:trPr>
          <w:trHeight w:val="45"/>
          <w:jc w:val="center"/>
          <w:ins w:id="19247"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9248"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9249" w:author="Lee, Daewon" w:date="2020-11-10T16:17:00Z"/>
                <w:lang w:eastAsia="zh-CN"/>
              </w:rPr>
            </w:pPr>
            <w:ins w:id="19250"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9251" w:author="Lee, Daewon" w:date="2020-11-10T16:17:00Z"/>
                <w:lang w:eastAsia="zh-CN"/>
              </w:rPr>
            </w:pPr>
            <w:ins w:id="19252"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9253" w:author="Lee, Daewon" w:date="2020-11-10T16:17:00Z"/>
                <w:lang w:eastAsia="zh-CN"/>
              </w:rPr>
            </w:pPr>
            <w:ins w:id="19254"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9255" w:author="Lee, Daewon" w:date="2020-11-10T16:17:00Z"/>
                <w:lang w:eastAsia="zh-CN"/>
              </w:rPr>
            </w:pPr>
            <w:ins w:id="19256"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9257" w:author="Lee, Daewon" w:date="2020-11-10T16:17:00Z"/>
                <w:lang w:eastAsia="zh-CN"/>
              </w:rPr>
            </w:pPr>
            <w:ins w:id="19258" w:author="Lee, Daewon" w:date="2020-11-10T16:17:00Z">
              <w:r w:rsidRPr="001E23AD">
                <w:rPr>
                  <w:lang w:eastAsia="zh-CN"/>
                </w:rPr>
                <w:t>-9.8</w:t>
              </w:r>
            </w:ins>
          </w:p>
        </w:tc>
      </w:tr>
      <w:tr w:rsidR="004C09BC" w14:paraId="4B161A5D" w14:textId="77777777" w:rsidTr="005971A1">
        <w:trPr>
          <w:trHeight w:val="45"/>
          <w:jc w:val="center"/>
          <w:ins w:id="19259"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9260"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9261" w:author="Lee, Daewon" w:date="2020-11-10T16:17:00Z"/>
                <w:lang w:eastAsia="zh-CN"/>
              </w:rPr>
            </w:pPr>
            <w:ins w:id="19262"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9263" w:author="Lee, Daewon" w:date="2020-11-10T16:17:00Z"/>
                <w:lang w:eastAsia="zh-CN"/>
              </w:rPr>
            </w:pPr>
            <w:ins w:id="19264"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9265" w:author="Lee, Daewon" w:date="2020-11-10T16:17:00Z"/>
                <w:lang w:eastAsia="zh-CN"/>
              </w:rPr>
            </w:pPr>
            <w:ins w:id="19266"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9267" w:author="Lee, Daewon" w:date="2020-11-10T16:17:00Z"/>
                <w:lang w:eastAsia="zh-CN"/>
              </w:rPr>
            </w:pPr>
            <w:ins w:id="19268"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9269" w:author="Lee, Daewon" w:date="2020-11-10T16:17:00Z"/>
                <w:lang w:eastAsia="zh-CN"/>
              </w:rPr>
            </w:pPr>
            <w:ins w:id="19270" w:author="Lee, Daewon" w:date="2020-11-10T16:17:00Z">
              <w:r w:rsidRPr="001E23AD">
                <w:rPr>
                  <w:lang w:eastAsia="zh-CN"/>
                </w:rPr>
                <w:t>-9.5</w:t>
              </w:r>
            </w:ins>
          </w:p>
        </w:tc>
      </w:tr>
      <w:tr w:rsidR="004C09BC" w14:paraId="18581329" w14:textId="77777777" w:rsidTr="005971A1">
        <w:trPr>
          <w:trHeight w:val="45"/>
          <w:jc w:val="center"/>
          <w:ins w:id="19271"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9272"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9273" w:author="Lee, Daewon" w:date="2020-11-10T16:17:00Z"/>
                <w:lang w:eastAsia="zh-CN"/>
              </w:rPr>
            </w:pPr>
            <w:ins w:id="19274"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9275" w:author="Lee, Daewon" w:date="2020-11-10T16:17:00Z"/>
                <w:lang w:eastAsia="zh-CN"/>
              </w:rPr>
            </w:pPr>
            <w:ins w:id="19276"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9277" w:author="Lee, Daewon" w:date="2020-11-10T16:17:00Z"/>
                <w:lang w:eastAsia="zh-CN"/>
              </w:rPr>
            </w:pPr>
            <w:ins w:id="19278"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9279" w:author="Lee, Daewon" w:date="2020-11-10T16:17:00Z"/>
                <w:lang w:eastAsia="zh-CN"/>
              </w:rPr>
            </w:pPr>
            <w:ins w:id="19280"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9281" w:author="Lee, Daewon" w:date="2020-11-10T16:17:00Z"/>
                <w:lang w:eastAsia="zh-CN"/>
              </w:rPr>
            </w:pPr>
            <w:ins w:id="19282" w:author="Lee, Daewon" w:date="2020-11-10T16:17:00Z">
              <w:r w:rsidRPr="001E23AD">
                <w:rPr>
                  <w:lang w:eastAsia="zh-CN"/>
                </w:rPr>
                <w:t xml:space="preserve"> </w:t>
              </w:r>
            </w:ins>
          </w:p>
        </w:tc>
      </w:tr>
      <w:tr w:rsidR="004C09BC" w14:paraId="35FBD666" w14:textId="77777777" w:rsidTr="005971A1">
        <w:trPr>
          <w:trHeight w:val="45"/>
          <w:jc w:val="center"/>
          <w:ins w:id="19283"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9284"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9285" w:author="Lee, Daewon" w:date="2020-11-10T16:17:00Z"/>
                <w:lang w:eastAsia="zh-CN"/>
              </w:rPr>
            </w:pPr>
            <w:ins w:id="19286"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9287" w:author="Lee, Daewon" w:date="2020-11-10T16:17:00Z"/>
                <w:lang w:eastAsia="zh-CN"/>
              </w:rPr>
            </w:pPr>
            <w:ins w:id="19288"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9289" w:author="Lee, Daewon" w:date="2020-11-10T16:17:00Z"/>
                <w:lang w:eastAsia="zh-CN"/>
              </w:rPr>
            </w:pPr>
            <w:ins w:id="19290"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9291" w:author="Lee, Daewon" w:date="2020-11-10T16:17:00Z"/>
                <w:lang w:eastAsia="zh-CN"/>
              </w:rPr>
            </w:pPr>
            <w:ins w:id="19292"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9293" w:author="Lee, Daewon" w:date="2020-11-10T16:17:00Z"/>
                <w:lang w:eastAsia="zh-CN"/>
              </w:rPr>
            </w:pPr>
            <w:ins w:id="19294" w:author="Lee, Daewon" w:date="2020-11-10T16:17:00Z">
              <w:r w:rsidRPr="001E23AD">
                <w:rPr>
                  <w:lang w:eastAsia="zh-CN"/>
                </w:rPr>
                <w:t xml:space="preserve"> </w:t>
              </w:r>
            </w:ins>
          </w:p>
        </w:tc>
      </w:tr>
      <w:tr w:rsidR="004C09BC" w14:paraId="6EA34A56" w14:textId="77777777" w:rsidTr="005971A1">
        <w:trPr>
          <w:trHeight w:val="45"/>
          <w:jc w:val="center"/>
          <w:ins w:id="19295"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9296"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9297" w:author="Lee, Daewon" w:date="2020-11-10T16:17:00Z"/>
                <w:lang w:eastAsia="zh-CN"/>
              </w:rPr>
            </w:pPr>
            <w:ins w:id="19298"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9299" w:author="Lee, Daewon" w:date="2020-11-10T16:17:00Z"/>
                <w:lang w:eastAsia="zh-CN"/>
              </w:rPr>
            </w:pPr>
            <w:ins w:id="19300"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9301" w:author="Lee, Daewon" w:date="2020-11-10T16:17:00Z"/>
                <w:lang w:eastAsia="zh-CN"/>
              </w:rPr>
            </w:pPr>
            <w:ins w:id="19302"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9303" w:author="Lee, Daewon" w:date="2020-11-10T16:17:00Z"/>
                <w:lang w:eastAsia="zh-CN"/>
              </w:rPr>
            </w:pPr>
            <w:ins w:id="19304"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9305" w:author="Lee, Daewon" w:date="2020-11-10T16:17:00Z"/>
                <w:lang w:eastAsia="zh-CN"/>
              </w:rPr>
            </w:pPr>
            <w:ins w:id="19306" w:author="Lee, Daewon" w:date="2020-11-10T16:17:00Z">
              <w:r w:rsidRPr="001E23AD">
                <w:rPr>
                  <w:lang w:eastAsia="zh-CN"/>
                </w:rPr>
                <w:t xml:space="preserve"> </w:t>
              </w:r>
            </w:ins>
          </w:p>
        </w:tc>
      </w:tr>
      <w:tr w:rsidR="004C09BC" w14:paraId="68FDF0A2" w14:textId="77777777" w:rsidTr="005971A1">
        <w:trPr>
          <w:trHeight w:val="45"/>
          <w:jc w:val="center"/>
          <w:ins w:id="19307"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9308"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9309" w:author="Lee, Daewon" w:date="2020-11-10T16:17:00Z"/>
                <w:lang w:eastAsia="zh-CN"/>
              </w:rPr>
            </w:pPr>
            <w:ins w:id="19310"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9311" w:author="Lee, Daewon" w:date="2020-11-10T16:17:00Z"/>
                <w:lang w:eastAsia="zh-CN"/>
              </w:rPr>
            </w:pPr>
            <w:ins w:id="19312"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9313" w:author="Lee, Daewon" w:date="2020-11-10T16:17:00Z"/>
                <w:lang w:eastAsia="zh-CN"/>
              </w:rPr>
            </w:pPr>
            <w:ins w:id="19314"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9315" w:author="Lee, Daewon" w:date="2020-11-10T16:17:00Z"/>
                <w:lang w:eastAsia="zh-CN"/>
              </w:rPr>
            </w:pPr>
            <w:ins w:id="19316"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9317" w:author="Lee, Daewon" w:date="2020-11-10T16:17:00Z"/>
                <w:lang w:eastAsia="zh-CN"/>
              </w:rPr>
            </w:pPr>
            <w:ins w:id="19318" w:author="Lee, Daewon" w:date="2020-11-10T16:17:00Z">
              <w:r w:rsidRPr="001E23AD">
                <w:rPr>
                  <w:lang w:eastAsia="zh-CN"/>
                </w:rPr>
                <w:t xml:space="preserve"> </w:t>
              </w:r>
            </w:ins>
          </w:p>
        </w:tc>
      </w:tr>
      <w:tr w:rsidR="004C09BC" w14:paraId="4B8E8871" w14:textId="77777777" w:rsidTr="005971A1">
        <w:trPr>
          <w:trHeight w:val="45"/>
          <w:jc w:val="center"/>
          <w:ins w:id="19319" w:author="Lee, Daewon" w:date="2020-11-10T16:17:00Z"/>
        </w:trPr>
        <w:tc>
          <w:tcPr>
            <w:tcW w:w="803" w:type="dxa"/>
            <w:vMerge/>
            <w:vAlign w:val="center"/>
            <w:hideMark/>
          </w:tcPr>
          <w:p w14:paraId="71055F00" w14:textId="77777777" w:rsidR="004C09BC" w:rsidRDefault="004C09BC" w:rsidP="005971A1">
            <w:pPr>
              <w:spacing w:after="0" w:line="280" w:lineRule="atLeast"/>
              <w:rPr>
                <w:ins w:id="19320"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9321" w:author="Lee, Daewon" w:date="2020-11-10T16:17:00Z"/>
                <w:lang w:eastAsia="zh-CN"/>
              </w:rPr>
            </w:pPr>
            <w:ins w:id="19322"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9323" w:author="Lee, Daewon" w:date="2020-11-10T16:17:00Z"/>
                <w:lang w:eastAsia="zh-CN"/>
              </w:rPr>
            </w:pPr>
            <w:ins w:id="19324"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9325" w:author="Lee, Daewon" w:date="2020-11-10T16:17:00Z"/>
                <w:lang w:eastAsia="zh-CN"/>
              </w:rPr>
            </w:pPr>
            <w:ins w:id="19326"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9327" w:author="Lee, Daewon" w:date="2020-11-10T16:17:00Z"/>
                <w:lang w:eastAsia="zh-CN"/>
              </w:rPr>
            </w:pPr>
            <w:ins w:id="19328"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9329" w:author="Lee, Daewon" w:date="2020-11-10T16:17:00Z"/>
                <w:lang w:eastAsia="zh-CN"/>
              </w:rPr>
            </w:pPr>
            <w:ins w:id="19330"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9331"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9332" w:author="Lee, Daewon" w:date="2020-11-10T16:17:00Z"/>
        </w:rPr>
      </w:pPr>
      <w:bookmarkStart w:id="19333" w:name="_Toc56024767"/>
      <w:bookmarkStart w:id="19334" w:name="_Toc56026015"/>
      <w:ins w:id="19335" w:author="Lee, Daewon" w:date="2020-11-10T16:17:00Z">
        <w:r>
          <w:t>B.1.3.8</w:t>
        </w:r>
        <w:r>
          <w:tab/>
          <w:t>Source 13 [29]</w:t>
        </w:r>
        <w:bookmarkEnd w:id="19333"/>
        <w:bookmarkEnd w:id="19334"/>
      </w:ins>
    </w:p>
    <w:p w14:paraId="44703976" w14:textId="77777777" w:rsidR="004C09BC" w:rsidRDefault="004C09BC" w:rsidP="004C09BC">
      <w:pPr>
        <w:pStyle w:val="TH"/>
        <w:rPr>
          <w:ins w:id="19336" w:author="Lee, Daewon" w:date="2020-11-10T16:17:00Z"/>
        </w:rPr>
      </w:pPr>
      <w:ins w:id="19337"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9338" w:author="Lee, Daewon" w:date="2020-11-10T16:17:00Z"/>
        </w:trPr>
        <w:tc>
          <w:tcPr>
            <w:tcW w:w="0" w:type="auto"/>
            <w:hideMark/>
          </w:tcPr>
          <w:p w14:paraId="20593BC3" w14:textId="77777777" w:rsidR="004C09BC" w:rsidRPr="001E23AD" w:rsidRDefault="004C09BC" w:rsidP="00211543">
            <w:pPr>
              <w:pStyle w:val="TAC"/>
              <w:keepNext w:val="0"/>
              <w:keepLines w:val="0"/>
              <w:rPr>
                <w:ins w:id="19339" w:author="Lee, Daewon" w:date="2020-11-10T16:17:00Z"/>
                <w:rFonts w:eastAsia="Times New Roman"/>
                <w:lang w:eastAsia="zh-CN"/>
              </w:rPr>
            </w:pPr>
            <w:ins w:id="19340"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9341" w:author="Lee, Daewon" w:date="2020-11-10T16:17:00Z"/>
                <w:rFonts w:eastAsia="Times New Roman"/>
                <w:lang w:eastAsia="zh-CN"/>
              </w:rPr>
            </w:pPr>
            <w:ins w:id="19342"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9343" w:author="Lee, Daewon" w:date="2020-11-10T16:17:00Z"/>
                <w:rFonts w:eastAsia="Times New Roman"/>
                <w:lang w:eastAsia="zh-CN"/>
              </w:rPr>
            </w:pPr>
            <w:ins w:id="19344"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9345" w:author="Lee, Daewon" w:date="2020-11-10T16:17:00Z"/>
                <w:rFonts w:eastAsia="Times New Roman"/>
                <w:lang w:eastAsia="zh-CN"/>
              </w:rPr>
            </w:pPr>
            <w:ins w:id="19346"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9347" w:author="Lee, Daewon" w:date="2020-11-10T16:17:00Z"/>
                <w:rFonts w:eastAsia="Times New Roman"/>
                <w:lang w:eastAsia="zh-CN"/>
              </w:rPr>
            </w:pPr>
            <w:ins w:id="19348"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9349" w:author="Lee, Daewon" w:date="2020-11-10T16:17:00Z"/>
                <w:rFonts w:eastAsia="Times New Roman"/>
                <w:lang w:eastAsia="zh-CN"/>
              </w:rPr>
            </w:pPr>
            <w:ins w:id="19350"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9351" w:author="Lee, Daewon" w:date="2020-11-10T16:17:00Z"/>
                <w:rFonts w:eastAsia="Times New Roman"/>
                <w:lang w:eastAsia="zh-CN"/>
              </w:rPr>
            </w:pPr>
            <w:ins w:id="19352" w:author="Lee, Daewon" w:date="2020-11-10T16:17:00Z">
              <w:r w:rsidRPr="001E23AD">
                <w:rPr>
                  <w:rFonts w:eastAsia="Times New Roman"/>
                  <w:lang w:eastAsia="zh-CN"/>
                </w:rPr>
                <w:t>960KHz</w:t>
              </w:r>
            </w:ins>
          </w:p>
        </w:tc>
      </w:tr>
      <w:tr w:rsidR="004C09BC" w14:paraId="70475608" w14:textId="77777777" w:rsidTr="00211543">
        <w:trPr>
          <w:trHeight w:val="45"/>
          <w:jc w:val="center"/>
          <w:ins w:id="19353"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9354" w:author="Lee, Daewon" w:date="2020-11-10T16:17:00Z"/>
                <w:rFonts w:eastAsia="Times New Roman"/>
                <w:lang w:eastAsia="zh-CN"/>
              </w:rPr>
            </w:pPr>
            <w:ins w:id="19355"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9356" w:author="Lee, Daewon" w:date="2020-11-10T16:17:00Z"/>
                <w:rFonts w:eastAsia="Times New Roman"/>
                <w:lang w:eastAsia="zh-CN"/>
              </w:rPr>
            </w:pPr>
            <w:ins w:id="19357"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9358" w:author="Lee, Daewon" w:date="2020-11-10T16:17:00Z"/>
                <w:rFonts w:eastAsia="Times New Roman"/>
                <w:lang w:eastAsia="zh-CN"/>
              </w:rPr>
            </w:pPr>
            <w:ins w:id="19359"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9360" w:author="Lee, Daewon" w:date="2020-11-10T16:17:00Z"/>
                <w:rFonts w:eastAsia="Times New Roman"/>
                <w:lang w:eastAsia="zh-CN"/>
              </w:rPr>
            </w:pPr>
            <w:ins w:id="19361"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9362" w:author="Lee, Daewon" w:date="2020-11-10T16:17:00Z"/>
                <w:rFonts w:eastAsia="Times New Roman"/>
                <w:lang w:eastAsia="zh-CN"/>
              </w:rPr>
            </w:pPr>
            <w:ins w:id="19363"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9364" w:author="Lee, Daewon" w:date="2020-11-10T16:17:00Z"/>
                <w:rFonts w:eastAsia="Times New Roman"/>
                <w:lang w:eastAsia="zh-CN"/>
              </w:rPr>
            </w:pPr>
            <w:ins w:id="19365" w:author="Lee, Daewon" w:date="2020-11-10T16:17:00Z">
              <w:r w:rsidRPr="001E23AD">
                <w:rPr>
                  <w:rFonts w:eastAsia="Times New Roman"/>
                  <w:lang w:eastAsia="zh-CN"/>
                </w:rPr>
                <w:t>-0.3/&lt;0.001</w:t>
              </w:r>
            </w:ins>
          </w:p>
        </w:tc>
      </w:tr>
      <w:tr w:rsidR="004C09BC" w14:paraId="279540AC" w14:textId="77777777" w:rsidTr="00211543">
        <w:trPr>
          <w:trHeight w:val="45"/>
          <w:jc w:val="center"/>
          <w:ins w:id="19366"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9367"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9368" w:author="Lee, Daewon" w:date="2020-11-10T16:17:00Z"/>
                <w:rFonts w:eastAsia="Times New Roman"/>
                <w:lang w:eastAsia="zh-CN"/>
              </w:rPr>
            </w:pPr>
            <w:ins w:id="19369"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9370" w:author="Lee, Daewon" w:date="2020-11-10T16:17:00Z"/>
                <w:rFonts w:eastAsia="Times New Roman"/>
                <w:lang w:eastAsia="zh-CN"/>
              </w:rPr>
            </w:pPr>
            <w:ins w:id="19371"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9372" w:author="Lee, Daewon" w:date="2020-11-10T16:17:00Z"/>
                <w:rFonts w:eastAsia="Times New Roman"/>
                <w:lang w:eastAsia="zh-CN"/>
              </w:rPr>
            </w:pPr>
            <w:ins w:id="19373"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9374" w:author="Lee, Daewon" w:date="2020-11-10T16:17:00Z"/>
                <w:rFonts w:eastAsia="Times New Roman"/>
                <w:lang w:eastAsia="zh-CN"/>
              </w:rPr>
            </w:pPr>
            <w:ins w:id="19375"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9376" w:author="Lee, Daewon" w:date="2020-11-10T16:17:00Z"/>
                <w:rFonts w:eastAsia="Times New Roman"/>
                <w:lang w:eastAsia="zh-CN"/>
              </w:rPr>
            </w:pPr>
            <w:ins w:id="19377" w:author="Lee, Daewon" w:date="2020-11-10T16:17:00Z">
              <w:r w:rsidRPr="001E23AD">
                <w:rPr>
                  <w:rFonts w:eastAsia="Times New Roman"/>
                  <w:lang w:eastAsia="zh-CN"/>
                </w:rPr>
                <w:t>-1.2/&lt;0.001</w:t>
              </w:r>
            </w:ins>
          </w:p>
        </w:tc>
      </w:tr>
      <w:tr w:rsidR="004C09BC" w14:paraId="1D627EE9" w14:textId="77777777" w:rsidTr="00211543">
        <w:trPr>
          <w:trHeight w:val="45"/>
          <w:jc w:val="center"/>
          <w:ins w:id="19378"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9379"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9380" w:author="Lee, Daewon" w:date="2020-11-10T16:17:00Z"/>
                <w:rFonts w:eastAsia="Times New Roman"/>
                <w:lang w:eastAsia="zh-CN"/>
              </w:rPr>
            </w:pPr>
            <w:ins w:id="19381"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9382" w:author="Lee, Daewon" w:date="2020-11-10T16:17:00Z"/>
                <w:rFonts w:eastAsia="Times New Roman"/>
                <w:lang w:eastAsia="zh-CN"/>
              </w:rPr>
            </w:pPr>
            <w:ins w:id="19383"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9384" w:author="Lee, Daewon" w:date="2020-11-10T16:17:00Z"/>
                <w:rFonts w:eastAsia="Times New Roman"/>
                <w:lang w:eastAsia="zh-CN"/>
              </w:rPr>
            </w:pPr>
            <w:ins w:id="19385"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9386" w:author="Lee, Daewon" w:date="2020-11-10T16:17:00Z"/>
                <w:rFonts w:eastAsia="Times New Roman"/>
                <w:lang w:eastAsia="zh-CN"/>
              </w:rPr>
            </w:pPr>
            <w:ins w:id="19387"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9388" w:author="Lee, Daewon" w:date="2020-11-10T16:17:00Z"/>
                <w:rFonts w:eastAsia="Times New Roman"/>
                <w:lang w:eastAsia="zh-CN"/>
              </w:rPr>
            </w:pPr>
            <w:ins w:id="19389" w:author="Lee, Daewon" w:date="2020-11-10T16:17:00Z">
              <w:r w:rsidRPr="001E23AD">
                <w:rPr>
                  <w:rFonts w:eastAsia="Times New Roman"/>
                  <w:lang w:eastAsia="zh-CN"/>
                </w:rPr>
                <w:t>-0.2/&lt;0.001</w:t>
              </w:r>
            </w:ins>
          </w:p>
        </w:tc>
      </w:tr>
      <w:tr w:rsidR="004C09BC" w14:paraId="315365F9" w14:textId="77777777" w:rsidTr="00211543">
        <w:trPr>
          <w:trHeight w:val="45"/>
          <w:jc w:val="center"/>
          <w:ins w:id="19390"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9391"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9392" w:author="Lee, Daewon" w:date="2020-11-10T16:17:00Z"/>
                <w:rFonts w:eastAsia="Times New Roman"/>
                <w:lang w:eastAsia="zh-CN"/>
              </w:rPr>
            </w:pPr>
            <w:ins w:id="19393"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9394"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9395"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9396"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9397" w:author="Lee, Daewon" w:date="2020-11-10T16:17:00Z"/>
                <w:rFonts w:eastAsia="Times New Roman"/>
                <w:lang w:eastAsia="zh-CN"/>
              </w:rPr>
            </w:pPr>
          </w:p>
        </w:tc>
      </w:tr>
      <w:tr w:rsidR="004C09BC" w14:paraId="6B6D4A5A" w14:textId="77777777" w:rsidTr="00211543">
        <w:trPr>
          <w:trHeight w:val="45"/>
          <w:jc w:val="center"/>
          <w:ins w:id="19398"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9399"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9400" w:author="Lee, Daewon" w:date="2020-11-10T16:17:00Z"/>
                <w:rFonts w:eastAsia="Times New Roman"/>
                <w:lang w:eastAsia="zh-CN"/>
              </w:rPr>
            </w:pPr>
            <w:ins w:id="19401"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9402"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9403"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9404"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9405" w:author="Lee, Daewon" w:date="2020-11-10T16:17:00Z"/>
                <w:rFonts w:eastAsia="Times New Roman"/>
                <w:lang w:eastAsia="zh-CN"/>
              </w:rPr>
            </w:pPr>
          </w:p>
        </w:tc>
      </w:tr>
      <w:tr w:rsidR="004C09BC" w14:paraId="39C3CCBA" w14:textId="77777777" w:rsidTr="00211543">
        <w:trPr>
          <w:trHeight w:val="45"/>
          <w:jc w:val="center"/>
          <w:ins w:id="19406"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9407"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9408" w:author="Lee, Daewon" w:date="2020-11-10T16:17:00Z"/>
                <w:rFonts w:eastAsia="Times New Roman"/>
                <w:lang w:eastAsia="zh-CN"/>
              </w:rPr>
            </w:pPr>
            <w:ins w:id="19409"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9410"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9411"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9412"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9413" w:author="Lee, Daewon" w:date="2020-11-10T16:17:00Z"/>
                <w:rFonts w:eastAsia="Times New Roman"/>
                <w:lang w:eastAsia="zh-CN"/>
              </w:rPr>
            </w:pPr>
          </w:p>
        </w:tc>
      </w:tr>
      <w:tr w:rsidR="004C09BC" w14:paraId="34A8F687" w14:textId="77777777" w:rsidTr="00211543">
        <w:trPr>
          <w:trHeight w:val="45"/>
          <w:jc w:val="center"/>
          <w:ins w:id="19414"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9415"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9416" w:author="Lee, Daewon" w:date="2020-11-10T16:17:00Z"/>
                <w:rFonts w:eastAsia="Times New Roman"/>
                <w:lang w:eastAsia="zh-CN"/>
              </w:rPr>
            </w:pPr>
            <w:ins w:id="19417"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9418"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9419"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9420"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9421" w:author="Lee, Daewon" w:date="2020-11-10T16:17:00Z"/>
                <w:rFonts w:eastAsia="Times New Roman"/>
                <w:lang w:eastAsia="zh-CN"/>
              </w:rPr>
            </w:pPr>
          </w:p>
        </w:tc>
      </w:tr>
      <w:tr w:rsidR="004C09BC" w14:paraId="1831E773" w14:textId="77777777" w:rsidTr="00211543">
        <w:trPr>
          <w:trHeight w:val="45"/>
          <w:jc w:val="center"/>
          <w:ins w:id="19422" w:author="Lee, Daewon" w:date="2020-11-10T16:17:00Z"/>
        </w:trPr>
        <w:tc>
          <w:tcPr>
            <w:tcW w:w="0" w:type="auto"/>
            <w:vMerge/>
            <w:vAlign w:val="center"/>
            <w:hideMark/>
          </w:tcPr>
          <w:p w14:paraId="51065B6E" w14:textId="77777777" w:rsidR="004C09BC" w:rsidRDefault="004C09BC" w:rsidP="00211543">
            <w:pPr>
              <w:spacing w:after="0" w:line="240" w:lineRule="auto"/>
              <w:rPr>
                <w:ins w:id="19423"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9424" w:author="Lee, Daewon" w:date="2020-11-10T16:17:00Z"/>
                <w:lang w:eastAsia="zh-CN"/>
              </w:rPr>
            </w:pPr>
            <w:ins w:id="19425"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9426" w:author="Lee, Daewon" w:date="2020-11-10T16:17:00Z"/>
                <w:lang w:eastAsia="zh-CN"/>
              </w:rPr>
            </w:pPr>
            <w:ins w:id="19427" w:author="Lee, Daewon" w:date="2020-11-10T16:17:00Z">
              <w:r w:rsidRPr="009E5739">
                <w:rPr>
                  <w:lang w:eastAsia="zh-CN"/>
                </w:rPr>
                <w:lastRenderedPageBreak/>
                <w:t>1. PRACH format: A1</w:t>
              </w:r>
            </w:ins>
          </w:p>
          <w:p w14:paraId="3505FA8D" w14:textId="77777777" w:rsidR="004C09BC" w:rsidRPr="009E5739" w:rsidRDefault="004C09BC" w:rsidP="00211543">
            <w:pPr>
              <w:pStyle w:val="TAL"/>
              <w:keepNext w:val="0"/>
              <w:keepLines w:val="0"/>
              <w:rPr>
                <w:ins w:id="19428" w:author="Lee, Daewon" w:date="2020-11-10T16:17:00Z"/>
                <w:lang w:eastAsia="zh-CN"/>
              </w:rPr>
            </w:pPr>
            <w:ins w:id="19429"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9430" w:author="Lee, Daewon" w:date="2020-11-10T16:17:00Z"/>
                <w:lang w:eastAsia="zh-CN"/>
              </w:rPr>
            </w:pPr>
            <w:ins w:id="19431"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9432" w:author="Lee, Daewon" w:date="2020-11-10T16:17:00Z"/>
                <w:lang w:eastAsia="zh-CN"/>
              </w:rPr>
            </w:pPr>
            <w:ins w:id="19433"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9434" w:author="Lee, Daewon" w:date="2020-11-10T16:17:00Z"/>
                <w:lang w:eastAsia="zh-CN"/>
              </w:rPr>
            </w:pPr>
            <w:ins w:id="19435" w:author="Lee, Daewon" w:date="2020-11-10T16:17:00Z">
              <w:r w:rsidRPr="009E5739">
                <w:rPr>
                  <w:lang w:eastAsia="zh-CN"/>
                </w:rPr>
                <w:t>- #loops for each combination of SCS and DS: 1000</w:t>
              </w:r>
            </w:ins>
          </w:p>
        </w:tc>
      </w:tr>
    </w:tbl>
    <w:p w14:paraId="4D88EC16" w14:textId="77777777" w:rsidR="004C09BC" w:rsidRDefault="004C09BC" w:rsidP="004C09BC">
      <w:pPr>
        <w:rPr>
          <w:ins w:id="19436"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9437" w:author="Lee, Daewon" w:date="2020-11-10T16:17:00Z"/>
        </w:rPr>
      </w:pPr>
      <w:bookmarkStart w:id="19438" w:name="_Toc56024768"/>
      <w:bookmarkStart w:id="19439" w:name="_Toc56026016"/>
      <w:ins w:id="19440" w:author="Lee, Daewon" w:date="2020-11-10T16:17:00Z">
        <w:r>
          <w:t>B.1.3.9</w:t>
        </w:r>
        <w:r>
          <w:tab/>
          <w:t>Source 14 [16]</w:t>
        </w:r>
        <w:bookmarkEnd w:id="19438"/>
        <w:bookmarkEnd w:id="19439"/>
      </w:ins>
    </w:p>
    <w:p w14:paraId="605F58E3" w14:textId="77777777" w:rsidR="004C09BC" w:rsidRDefault="004C09BC" w:rsidP="004C09BC">
      <w:pPr>
        <w:pStyle w:val="TH"/>
        <w:rPr>
          <w:ins w:id="19441" w:author="Lee, Daewon" w:date="2020-11-10T16:17:00Z"/>
        </w:rPr>
      </w:pPr>
      <w:ins w:id="19442"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9443" w:author="Lee, Daewon" w:date="2020-11-10T16:17:00Z"/>
        </w:trPr>
        <w:tc>
          <w:tcPr>
            <w:tcW w:w="0" w:type="auto"/>
            <w:hideMark/>
          </w:tcPr>
          <w:p w14:paraId="44E1D721" w14:textId="77777777" w:rsidR="004C09BC" w:rsidRPr="001E23AD" w:rsidRDefault="004C09BC" w:rsidP="00211543">
            <w:pPr>
              <w:pStyle w:val="TAC"/>
              <w:keepNext w:val="0"/>
              <w:keepLines w:val="0"/>
              <w:rPr>
                <w:ins w:id="19444" w:author="Lee, Daewon" w:date="2020-11-10T16:17:00Z"/>
                <w:rFonts w:eastAsia="Times New Roman"/>
                <w:lang w:eastAsia="zh-CN"/>
              </w:rPr>
            </w:pPr>
            <w:ins w:id="19445"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9446" w:author="Lee, Daewon" w:date="2020-11-10T16:17:00Z"/>
                <w:rFonts w:eastAsia="Times New Roman"/>
                <w:lang w:eastAsia="zh-CN"/>
              </w:rPr>
            </w:pPr>
            <w:ins w:id="19447"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9448" w:author="Lee, Daewon" w:date="2020-11-10T16:17:00Z"/>
                <w:rFonts w:eastAsia="Times New Roman"/>
                <w:lang w:eastAsia="zh-CN"/>
              </w:rPr>
            </w:pPr>
            <w:ins w:id="19449"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9450" w:author="Lee, Daewon" w:date="2020-11-10T16:17:00Z"/>
                <w:rFonts w:eastAsia="Times New Roman"/>
                <w:lang w:eastAsia="zh-CN"/>
              </w:rPr>
            </w:pPr>
            <w:ins w:id="19451"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9452" w:author="Lee, Daewon" w:date="2020-11-10T16:17:00Z"/>
                <w:rFonts w:eastAsia="Times New Roman"/>
                <w:lang w:eastAsia="zh-CN"/>
              </w:rPr>
            </w:pPr>
            <w:ins w:id="19453"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9454" w:author="Lee, Daewon" w:date="2020-11-10T16:17:00Z"/>
                <w:rFonts w:eastAsia="Times New Roman"/>
                <w:lang w:eastAsia="zh-CN"/>
              </w:rPr>
            </w:pPr>
            <w:ins w:id="19455"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9456" w:author="Lee, Daewon" w:date="2020-11-10T16:17:00Z"/>
                <w:rFonts w:eastAsia="Times New Roman"/>
                <w:lang w:eastAsia="zh-CN"/>
              </w:rPr>
            </w:pPr>
            <w:ins w:id="19457" w:author="Lee, Daewon" w:date="2020-11-10T16:17:00Z">
              <w:r w:rsidRPr="001E23AD">
                <w:rPr>
                  <w:rFonts w:eastAsia="Times New Roman"/>
                  <w:lang w:eastAsia="zh-CN"/>
                </w:rPr>
                <w:t>960KHz</w:t>
              </w:r>
            </w:ins>
          </w:p>
        </w:tc>
      </w:tr>
      <w:tr w:rsidR="004C09BC" w14:paraId="3D615C88" w14:textId="77777777" w:rsidTr="00211543">
        <w:trPr>
          <w:trHeight w:val="45"/>
          <w:jc w:val="center"/>
          <w:ins w:id="19458"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9459" w:author="Lee, Daewon" w:date="2020-11-10T16:17:00Z"/>
                <w:rFonts w:eastAsia="Times New Roman"/>
                <w:lang w:eastAsia="zh-CN"/>
              </w:rPr>
            </w:pPr>
            <w:ins w:id="19460"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9461" w:author="Lee, Daewon" w:date="2020-11-10T16:17:00Z"/>
                <w:rFonts w:eastAsia="Times New Roman"/>
                <w:lang w:eastAsia="zh-CN"/>
              </w:rPr>
            </w:pPr>
            <w:ins w:id="19462"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9463" w:author="Lee, Daewon" w:date="2020-11-10T16:17:00Z"/>
                <w:rFonts w:eastAsia="Times New Roman"/>
                <w:lang w:eastAsia="zh-CN"/>
              </w:rPr>
            </w:pPr>
            <w:ins w:id="19464"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9465" w:author="Lee, Daewon" w:date="2020-11-10T16:17:00Z"/>
                <w:rFonts w:eastAsia="Times New Roman"/>
                <w:lang w:eastAsia="zh-CN"/>
              </w:rPr>
            </w:pPr>
            <w:ins w:id="19466"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9467" w:author="Lee, Daewon" w:date="2020-11-10T16:17:00Z"/>
                <w:rFonts w:eastAsia="Times New Roman"/>
                <w:lang w:eastAsia="zh-CN"/>
              </w:rPr>
            </w:pPr>
            <w:ins w:id="19468"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9469" w:author="Lee, Daewon" w:date="2020-11-10T16:17:00Z"/>
                <w:rFonts w:eastAsia="Times New Roman"/>
                <w:lang w:eastAsia="zh-CN"/>
              </w:rPr>
            </w:pPr>
            <w:ins w:id="19470"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9471" w:author="Lee, Daewon" w:date="2020-11-10T16:17:00Z"/>
                <w:rFonts w:eastAsia="Times New Roman"/>
                <w:lang w:eastAsia="zh-CN"/>
              </w:rPr>
            </w:pPr>
            <w:ins w:id="19472"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9473" w:author="Lee, Daewon" w:date="2020-11-10T16:17:00Z"/>
                <w:rFonts w:eastAsia="Times New Roman"/>
                <w:lang w:eastAsia="zh-CN"/>
              </w:rPr>
            </w:pPr>
            <w:ins w:id="19474"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9475" w:author="Lee, Daewon" w:date="2020-11-10T16:17:00Z"/>
                <w:rFonts w:eastAsia="Times New Roman"/>
                <w:lang w:eastAsia="zh-CN"/>
              </w:rPr>
            </w:pPr>
            <w:ins w:id="19476"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9477" w:author="Lee, Daewon" w:date="2020-11-10T16:17:00Z"/>
                <w:rFonts w:eastAsia="Times New Roman"/>
                <w:lang w:eastAsia="zh-CN"/>
              </w:rPr>
            </w:pPr>
            <w:ins w:id="19478" w:author="Lee, Daewon" w:date="2020-11-10T16:17:00Z">
              <w:r w:rsidRPr="001E23AD">
                <w:rPr>
                  <w:rFonts w:eastAsia="Times New Roman"/>
                  <w:lang w:eastAsia="zh-CN"/>
                </w:rPr>
                <w:t>/ &lt;0.1% FA</w:t>
              </w:r>
            </w:ins>
          </w:p>
        </w:tc>
      </w:tr>
      <w:tr w:rsidR="004C09BC" w14:paraId="461DB843" w14:textId="77777777" w:rsidTr="00211543">
        <w:trPr>
          <w:trHeight w:val="45"/>
          <w:jc w:val="center"/>
          <w:ins w:id="19479"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9480"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9481" w:author="Lee, Daewon" w:date="2020-11-10T16:17:00Z"/>
                <w:rFonts w:eastAsia="Times New Roman"/>
                <w:lang w:eastAsia="zh-CN"/>
              </w:rPr>
            </w:pPr>
            <w:ins w:id="19482"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9483" w:author="Lee, Daewon" w:date="2020-11-10T16:17:00Z"/>
                <w:rFonts w:eastAsia="Times New Roman"/>
                <w:lang w:eastAsia="zh-CN"/>
              </w:rPr>
            </w:pPr>
            <w:ins w:id="19484"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9485" w:author="Lee, Daewon" w:date="2020-11-10T16:17:00Z"/>
                <w:rFonts w:eastAsia="Times New Roman"/>
                <w:lang w:eastAsia="zh-CN"/>
              </w:rPr>
            </w:pPr>
            <w:ins w:id="19486"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9487" w:author="Lee, Daewon" w:date="2020-11-10T16:17:00Z"/>
                <w:rFonts w:eastAsia="Times New Roman"/>
                <w:lang w:eastAsia="zh-CN"/>
              </w:rPr>
            </w:pPr>
            <w:ins w:id="19488"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9489" w:author="Lee, Daewon" w:date="2020-11-10T16:17:00Z"/>
                <w:rFonts w:eastAsia="Times New Roman"/>
                <w:lang w:eastAsia="zh-CN"/>
              </w:rPr>
            </w:pPr>
            <w:ins w:id="19490"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9491" w:author="Lee, Daewon" w:date="2020-11-10T16:17:00Z"/>
                <w:rFonts w:eastAsia="Times New Roman"/>
                <w:lang w:eastAsia="zh-CN"/>
              </w:rPr>
            </w:pPr>
            <w:ins w:id="19492"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9493" w:author="Lee, Daewon" w:date="2020-11-10T16:17:00Z"/>
                <w:rFonts w:eastAsia="Times New Roman"/>
                <w:lang w:eastAsia="zh-CN"/>
              </w:rPr>
            </w:pPr>
            <w:ins w:id="19494"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9495" w:author="Lee, Daewon" w:date="2020-11-10T16:17:00Z"/>
                <w:rFonts w:eastAsia="Times New Roman"/>
                <w:lang w:eastAsia="zh-CN"/>
              </w:rPr>
            </w:pPr>
            <w:ins w:id="19496"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9497" w:author="Lee, Daewon" w:date="2020-11-10T16:17:00Z"/>
                <w:rFonts w:eastAsia="Times New Roman"/>
                <w:lang w:eastAsia="zh-CN"/>
              </w:rPr>
            </w:pPr>
            <w:ins w:id="19498" w:author="Lee, Daewon" w:date="2020-11-10T16:17:00Z">
              <w:r w:rsidRPr="001E23AD">
                <w:rPr>
                  <w:rFonts w:eastAsia="Times New Roman"/>
                  <w:lang w:eastAsia="zh-CN"/>
                </w:rPr>
                <w:t>/ &lt;0.1% FA</w:t>
              </w:r>
            </w:ins>
          </w:p>
        </w:tc>
      </w:tr>
      <w:tr w:rsidR="004C09BC" w14:paraId="309363B1" w14:textId="77777777" w:rsidTr="00211543">
        <w:trPr>
          <w:trHeight w:val="45"/>
          <w:jc w:val="center"/>
          <w:ins w:id="19499"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9500"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9501" w:author="Lee, Daewon" w:date="2020-11-10T16:17:00Z"/>
                <w:rFonts w:eastAsia="Times New Roman"/>
                <w:lang w:eastAsia="zh-CN"/>
              </w:rPr>
            </w:pPr>
            <w:ins w:id="19502"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9503" w:author="Lee, Daewon" w:date="2020-11-10T16:17:00Z"/>
                <w:rFonts w:eastAsia="Times New Roman"/>
                <w:lang w:eastAsia="zh-CN"/>
              </w:rPr>
            </w:pPr>
            <w:ins w:id="19504"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9505" w:author="Lee, Daewon" w:date="2020-11-10T16:17:00Z"/>
                <w:rFonts w:eastAsia="Times New Roman"/>
                <w:lang w:eastAsia="zh-CN"/>
              </w:rPr>
            </w:pPr>
            <w:ins w:id="19506"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9507" w:author="Lee, Daewon" w:date="2020-11-10T16:17:00Z"/>
                <w:rFonts w:eastAsia="Times New Roman"/>
                <w:lang w:eastAsia="zh-CN"/>
              </w:rPr>
            </w:pPr>
            <w:ins w:id="19508"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9509" w:author="Lee, Daewon" w:date="2020-11-10T16:17:00Z"/>
                <w:rFonts w:eastAsia="Times New Roman"/>
                <w:lang w:eastAsia="zh-CN"/>
              </w:rPr>
            </w:pPr>
            <w:ins w:id="19510"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9511" w:author="Lee, Daewon" w:date="2020-11-10T16:17:00Z"/>
                <w:rFonts w:eastAsia="Times New Roman"/>
                <w:lang w:eastAsia="zh-CN"/>
              </w:rPr>
            </w:pPr>
            <w:ins w:id="19512"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9513" w:author="Lee, Daewon" w:date="2020-11-10T16:17:00Z"/>
                <w:rFonts w:eastAsia="Times New Roman"/>
                <w:lang w:eastAsia="zh-CN"/>
              </w:rPr>
            </w:pPr>
            <w:ins w:id="19514"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9515" w:author="Lee, Daewon" w:date="2020-11-10T16:17:00Z"/>
                <w:rFonts w:eastAsia="Times New Roman"/>
                <w:lang w:eastAsia="zh-CN"/>
              </w:rPr>
            </w:pPr>
            <w:ins w:id="19516"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9517" w:author="Lee, Daewon" w:date="2020-11-10T16:17:00Z"/>
                <w:rFonts w:eastAsia="Times New Roman"/>
                <w:lang w:eastAsia="zh-CN"/>
              </w:rPr>
            </w:pPr>
            <w:ins w:id="19518" w:author="Lee, Daewon" w:date="2020-11-10T16:17:00Z">
              <w:r w:rsidRPr="001E23AD">
                <w:rPr>
                  <w:rFonts w:eastAsia="Times New Roman"/>
                  <w:lang w:eastAsia="zh-CN"/>
                </w:rPr>
                <w:t>/ &lt;0.1% FA</w:t>
              </w:r>
            </w:ins>
          </w:p>
        </w:tc>
      </w:tr>
      <w:tr w:rsidR="004C09BC" w14:paraId="7436AE57" w14:textId="77777777" w:rsidTr="00211543">
        <w:trPr>
          <w:trHeight w:val="45"/>
          <w:jc w:val="center"/>
          <w:ins w:id="19519"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9520"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9521" w:author="Lee, Daewon" w:date="2020-11-10T16:17:00Z"/>
                <w:rFonts w:eastAsia="Times New Roman"/>
                <w:lang w:eastAsia="zh-CN"/>
              </w:rPr>
            </w:pPr>
            <w:ins w:id="19522"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9523" w:author="Lee, Daewon" w:date="2020-11-10T16:17:00Z"/>
                <w:rFonts w:eastAsia="Times New Roman"/>
                <w:lang w:eastAsia="zh-CN"/>
              </w:rPr>
            </w:pPr>
            <w:ins w:id="19524"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9525" w:author="Lee, Daewon" w:date="2020-11-10T16:17:00Z"/>
                <w:rFonts w:eastAsia="Times New Roman"/>
                <w:lang w:eastAsia="zh-CN"/>
              </w:rPr>
            </w:pPr>
            <w:ins w:id="19526"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9527" w:author="Lee, Daewon" w:date="2020-11-10T16:17:00Z"/>
                <w:rFonts w:eastAsia="Times New Roman"/>
                <w:lang w:eastAsia="zh-CN"/>
              </w:rPr>
            </w:pPr>
            <w:ins w:id="19528"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9529" w:author="Lee, Daewon" w:date="2020-11-10T16:17:00Z"/>
                <w:rFonts w:eastAsia="Times New Roman"/>
                <w:lang w:eastAsia="zh-CN"/>
              </w:rPr>
            </w:pPr>
            <w:ins w:id="19530" w:author="Lee, Daewon" w:date="2020-11-10T16:17:00Z">
              <w:r w:rsidRPr="001E23AD">
                <w:rPr>
                  <w:rFonts w:eastAsia="Times New Roman"/>
                  <w:lang w:eastAsia="zh-CN"/>
                </w:rPr>
                <w:t>-</w:t>
              </w:r>
            </w:ins>
          </w:p>
        </w:tc>
      </w:tr>
      <w:tr w:rsidR="004C09BC" w14:paraId="333CD49E" w14:textId="77777777" w:rsidTr="00211543">
        <w:trPr>
          <w:trHeight w:val="45"/>
          <w:jc w:val="center"/>
          <w:ins w:id="19531"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9532"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9533" w:author="Lee, Daewon" w:date="2020-11-10T16:17:00Z"/>
                <w:rFonts w:eastAsia="Times New Roman"/>
                <w:lang w:eastAsia="zh-CN"/>
              </w:rPr>
            </w:pPr>
            <w:ins w:id="19534"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9535" w:author="Lee, Daewon" w:date="2020-11-10T16:17:00Z"/>
                <w:rFonts w:eastAsia="Times New Roman"/>
                <w:lang w:eastAsia="zh-CN"/>
              </w:rPr>
            </w:pPr>
            <w:ins w:id="19536"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9537" w:author="Lee, Daewon" w:date="2020-11-10T16:17:00Z"/>
                <w:rFonts w:eastAsia="Times New Roman"/>
                <w:lang w:eastAsia="zh-CN"/>
              </w:rPr>
            </w:pPr>
            <w:ins w:id="19538"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9539" w:author="Lee, Daewon" w:date="2020-11-10T16:17:00Z"/>
                <w:rFonts w:eastAsia="Times New Roman"/>
                <w:lang w:eastAsia="zh-CN"/>
              </w:rPr>
            </w:pPr>
            <w:ins w:id="19540"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9541" w:author="Lee, Daewon" w:date="2020-11-10T16:17:00Z"/>
                <w:rFonts w:eastAsia="Times New Roman"/>
                <w:lang w:eastAsia="zh-CN"/>
              </w:rPr>
            </w:pPr>
            <w:ins w:id="19542" w:author="Lee, Daewon" w:date="2020-11-10T16:17:00Z">
              <w:r w:rsidRPr="001E23AD">
                <w:rPr>
                  <w:rFonts w:eastAsia="Times New Roman"/>
                  <w:lang w:eastAsia="zh-CN"/>
                </w:rPr>
                <w:t>-</w:t>
              </w:r>
            </w:ins>
          </w:p>
        </w:tc>
      </w:tr>
      <w:tr w:rsidR="004C09BC" w14:paraId="79A043F2" w14:textId="77777777" w:rsidTr="00211543">
        <w:trPr>
          <w:trHeight w:val="45"/>
          <w:jc w:val="center"/>
          <w:ins w:id="19543"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9544"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9545" w:author="Lee, Daewon" w:date="2020-11-10T16:17:00Z"/>
                <w:rFonts w:eastAsia="Times New Roman"/>
                <w:lang w:eastAsia="zh-CN"/>
              </w:rPr>
            </w:pPr>
            <w:ins w:id="19546"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9547" w:author="Lee, Daewon" w:date="2020-11-10T16:17:00Z"/>
                <w:rFonts w:eastAsia="Times New Roman"/>
                <w:lang w:eastAsia="zh-CN"/>
              </w:rPr>
            </w:pPr>
            <w:ins w:id="19548"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9549" w:author="Lee, Daewon" w:date="2020-11-10T16:17:00Z"/>
                <w:rFonts w:eastAsia="Times New Roman"/>
                <w:lang w:eastAsia="zh-CN"/>
              </w:rPr>
            </w:pPr>
            <w:ins w:id="19550"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9551" w:author="Lee, Daewon" w:date="2020-11-10T16:17:00Z"/>
                <w:rFonts w:eastAsia="Times New Roman"/>
                <w:lang w:eastAsia="zh-CN"/>
              </w:rPr>
            </w:pPr>
            <w:ins w:id="19552"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9553" w:author="Lee, Daewon" w:date="2020-11-10T16:17:00Z"/>
                <w:rFonts w:eastAsia="Times New Roman"/>
                <w:lang w:eastAsia="zh-CN"/>
              </w:rPr>
            </w:pPr>
            <w:ins w:id="19554" w:author="Lee, Daewon" w:date="2020-11-10T16:17:00Z">
              <w:r w:rsidRPr="001E23AD">
                <w:rPr>
                  <w:rFonts w:eastAsia="Times New Roman"/>
                  <w:lang w:eastAsia="zh-CN"/>
                </w:rPr>
                <w:t>-</w:t>
              </w:r>
            </w:ins>
          </w:p>
        </w:tc>
      </w:tr>
      <w:tr w:rsidR="004C09BC" w14:paraId="528D9D2F" w14:textId="77777777" w:rsidTr="00211543">
        <w:trPr>
          <w:trHeight w:val="45"/>
          <w:jc w:val="center"/>
          <w:ins w:id="19555"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9556"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9557" w:author="Lee, Daewon" w:date="2020-11-10T16:17:00Z"/>
                <w:rFonts w:eastAsia="Times New Roman"/>
                <w:lang w:eastAsia="zh-CN"/>
              </w:rPr>
            </w:pPr>
            <w:ins w:id="19558"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9559" w:author="Lee, Daewon" w:date="2020-11-10T16:17:00Z"/>
                <w:rFonts w:eastAsia="Times New Roman"/>
                <w:lang w:eastAsia="zh-CN"/>
              </w:rPr>
            </w:pPr>
            <w:ins w:id="19560"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9561" w:author="Lee, Daewon" w:date="2020-11-10T16:17:00Z"/>
                <w:rFonts w:eastAsia="Times New Roman"/>
                <w:lang w:eastAsia="zh-CN"/>
              </w:rPr>
            </w:pPr>
            <w:ins w:id="19562"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9563" w:author="Lee, Daewon" w:date="2020-11-10T16:17:00Z"/>
                <w:rFonts w:eastAsia="Times New Roman"/>
                <w:lang w:eastAsia="zh-CN"/>
              </w:rPr>
            </w:pPr>
            <w:ins w:id="19564"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9565" w:author="Lee, Daewon" w:date="2020-11-10T16:17:00Z"/>
                <w:rFonts w:eastAsia="Times New Roman"/>
                <w:lang w:eastAsia="zh-CN"/>
              </w:rPr>
            </w:pPr>
            <w:ins w:id="19566" w:author="Lee, Daewon" w:date="2020-11-10T16:17:00Z">
              <w:r w:rsidRPr="001E23AD">
                <w:rPr>
                  <w:rFonts w:eastAsia="Times New Roman"/>
                  <w:lang w:eastAsia="zh-CN"/>
                </w:rPr>
                <w:t>-</w:t>
              </w:r>
            </w:ins>
          </w:p>
        </w:tc>
      </w:tr>
      <w:tr w:rsidR="004C09BC" w14:paraId="14BEEE4B" w14:textId="77777777" w:rsidTr="00211543">
        <w:trPr>
          <w:trHeight w:val="45"/>
          <w:jc w:val="center"/>
          <w:ins w:id="19567" w:author="Lee, Daewon" w:date="2020-11-10T16:17:00Z"/>
        </w:trPr>
        <w:tc>
          <w:tcPr>
            <w:tcW w:w="0" w:type="auto"/>
            <w:vMerge/>
            <w:vAlign w:val="center"/>
            <w:hideMark/>
          </w:tcPr>
          <w:p w14:paraId="1DD3F2DC" w14:textId="77777777" w:rsidR="004C09BC" w:rsidRDefault="004C09BC" w:rsidP="00211543">
            <w:pPr>
              <w:spacing w:after="0" w:line="240" w:lineRule="auto"/>
              <w:rPr>
                <w:ins w:id="1956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9569" w:author="Lee, Daewon" w:date="2020-11-10T16:17:00Z"/>
                <w:lang w:eastAsia="zh-CN"/>
              </w:rPr>
            </w:pPr>
            <w:ins w:id="19570"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9571" w:author="Lee, Daewon" w:date="2020-11-10T16:17:00Z"/>
                <w:lang w:eastAsia="zh-CN"/>
              </w:rPr>
            </w:pPr>
            <w:ins w:id="19572"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9573" w:author="Lee, Daewon" w:date="2020-11-10T16:17:00Z"/>
                <w:lang w:eastAsia="zh-CN"/>
              </w:rPr>
            </w:pPr>
            <w:ins w:id="19574"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9575" w:author="Lee, Daewon" w:date="2020-11-10T16:17:00Z"/>
                <w:lang w:eastAsia="zh-CN"/>
              </w:rPr>
            </w:pPr>
            <w:ins w:id="19576"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9577" w:author="Lee, Daewon" w:date="2020-11-10T16:17:00Z"/>
                <w:lang w:eastAsia="zh-CN"/>
              </w:rPr>
            </w:pPr>
            <w:ins w:id="19578"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9579"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9580" w:author="Lee, Daewon" w:date="2020-11-10T16:17:00Z"/>
        </w:rPr>
      </w:pPr>
      <w:ins w:id="19581"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9582" w:author="Lee, Daewon" w:date="2020-11-10T16:17:00Z"/>
        </w:trPr>
        <w:tc>
          <w:tcPr>
            <w:tcW w:w="0" w:type="auto"/>
            <w:hideMark/>
          </w:tcPr>
          <w:p w14:paraId="15152763" w14:textId="77777777" w:rsidR="004C09BC" w:rsidRPr="001E23AD" w:rsidRDefault="004C09BC" w:rsidP="00211543">
            <w:pPr>
              <w:pStyle w:val="TAC"/>
              <w:keepNext w:val="0"/>
              <w:keepLines w:val="0"/>
              <w:rPr>
                <w:ins w:id="19583" w:author="Lee, Daewon" w:date="2020-11-10T16:17:00Z"/>
                <w:rFonts w:eastAsia="Times New Roman"/>
                <w:lang w:eastAsia="zh-CN"/>
              </w:rPr>
            </w:pPr>
            <w:ins w:id="19584"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9585" w:author="Lee, Daewon" w:date="2020-11-10T16:17:00Z"/>
                <w:rFonts w:eastAsia="Times New Roman"/>
                <w:lang w:eastAsia="zh-CN"/>
              </w:rPr>
            </w:pPr>
            <w:ins w:id="19586"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9587" w:author="Lee, Daewon" w:date="2020-11-10T16:17:00Z"/>
                <w:rFonts w:eastAsia="Times New Roman"/>
                <w:lang w:eastAsia="zh-CN"/>
              </w:rPr>
            </w:pPr>
            <w:ins w:id="19588"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9589" w:author="Lee, Daewon" w:date="2020-11-10T16:17:00Z"/>
                <w:rFonts w:eastAsia="Times New Roman"/>
                <w:lang w:eastAsia="zh-CN"/>
              </w:rPr>
            </w:pPr>
            <w:ins w:id="19590"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9591" w:author="Lee, Daewon" w:date="2020-11-10T16:17:00Z"/>
                <w:rFonts w:eastAsia="Times New Roman"/>
                <w:lang w:eastAsia="zh-CN"/>
              </w:rPr>
            </w:pPr>
            <w:ins w:id="19592"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9593" w:author="Lee, Daewon" w:date="2020-11-10T16:17:00Z"/>
                <w:rFonts w:eastAsia="Times New Roman"/>
                <w:lang w:eastAsia="zh-CN"/>
              </w:rPr>
            </w:pPr>
            <w:ins w:id="19594"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9595" w:author="Lee, Daewon" w:date="2020-11-10T16:17:00Z"/>
                <w:rFonts w:eastAsia="Times New Roman"/>
                <w:lang w:eastAsia="zh-CN"/>
              </w:rPr>
            </w:pPr>
            <w:ins w:id="19596" w:author="Lee, Daewon" w:date="2020-11-10T16:17:00Z">
              <w:r w:rsidRPr="001E23AD">
                <w:rPr>
                  <w:rFonts w:eastAsia="Times New Roman"/>
                  <w:lang w:eastAsia="zh-CN"/>
                </w:rPr>
                <w:t>960KHz</w:t>
              </w:r>
            </w:ins>
          </w:p>
        </w:tc>
      </w:tr>
      <w:tr w:rsidR="004C09BC" w14:paraId="6DFFECF1" w14:textId="77777777" w:rsidTr="00211543">
        <w:trPr>
          <w:trHeight w:val="45"/>
          <w:jc w:val="center"/>
          <w:ins w:id="19597"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9598" w:author="Lee, Daewon" w:date="2020-11-10T16:17:00Z"/>
                <w:rFonts w:eastAsia="Times New Roman"/>
                <w:lang w:eastAsia="zh-CN"/>
              </w:rPr>
            </w:pPr>
            <w:ins w:id="19599"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9600" w:author="Lee, Daewon" w:date="2020-11-10T16:17:00Z"/>
                <w:rFonts w:eastAsia="Times New Roman"/>
                <w:lang w:eastAsia="zh-CN"/>
              </w:rPr>
            </w:pPr>
            <w:ins w:id="19601"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9602" w:author="Lee, Daewon" w:date="2020-11-10T16:17:00Z"/>
                <w:rFonts w:eastAsia="Times New Roman"/>
                <w:lang w:eastAsia="zh-CN"/>
              </w:rPr>
            </w:pPr>
            <w:ins w:id="19603"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9604" w:author="Lee, Daewon" w:date="2020-11-10T16:17:00Z"/>
                <w:rFonts w:eastAsia="Times New Roman"/>
                <w:lang w:eastAsia="zh-CN"/>
              </w:rPr>
            </w:pPr>
            <w:ins w:id="19605"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9606" w:author="Lee, Daewon" w:date="2020-11-10T16:17:00Z"/>
                <w:rFonts w:eastAsia="Times New Roman"/>
                <w:lang w:eastAsia="zh-CN"/>
              </w:rPr>
            </w:pPr>
            <w:ins w:id="19607"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9608" w:author="Lee, Daewon" w:date="2020-11-10T16:17:00Z"/>
                <w:rFonts w:eastAsia="Times New Roman"/>
                <w:lang w:eastAsia="zh-CN"/>
              </w:rPr>
            </w:pPr>
            <w:ins w:id="19609"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9610" w:author="Lee, Daewon" w:date="2020-11-10T16:17:00Z"/>
                <w:rFonts w:eastAsia="Times New Roman"/>
                <w:lang w:eastAsia="zh-CN"/>
              </w:rPr>
            </w:pPr>
            <w:ins w:id="19611"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9612" w:author="Lee, Daewon" w:date="2020-11-10T16:17:00Z"/>
                <w:rFonts w:eastAsia="Times New Roman"/>
                <w:lang w:eastAsia="zh-CN"/>
              </w:rPr>
            </w:pPr>
            <w:ins w:id="19613"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9614" w:author="Lee, Daewon" w:date="2020-11-10T16:17:00Z"/>
                <w:rFonts w:eastAsia="Times New Roman"/>
                <w:lang w:eastAsia="zh-CN"/>
              </w:rPr>
            </w:pPr>
            <w:ins w:id="19615"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9616" w:author="Lee, Daewon" w:date="2020-11-10T16:17:00Z"/>
                <w:rFonts w:eastAsia="Times New Roman"/>
                <w:lang w:eastAsia="zh-CN"/>
              </w:rPr>
            </w:pPr>
            <w:ins w:id="19617" w:author="Lee, Daewon" w:date="2020-11-10T16:17:00Z">
              <w:r w:rsidRPr="001E23AD">
                <w:rPr>
                  <w:rFonts w:eastAsia="Times New Roman"/>
                  <w:lang w:eastAsia="zh-CN"/>
                </w:rPr>
                <w:t>/ &lt;0.1% FA</w:t>
              </w:r>
            </w:ins>
          </w:p>
        </w:tc>
      </w:tr>
      <w:tr w:rsidR="004C09BC" w14:paraId="717598C0" w14:textId="77777777" w:rsidTr="00211543">
        <w:trPr>
          <w:trHeight w:val="45"/>
          <w:jc w:val="center"/>
          <w:ins w:id="19618"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9619"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9620" w:author="Lee, Daewon" w:date="2020-11-10T16:17:00Z"/>
                <w:rFonts w:eastAsia="Times New Roman"/>
                <w:lang w:eastAsia="zh-CN"/>
              </w:rPr>
            </w:pPr>
            <w:ins w:id="19621"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9622" w:author="Lee, Daewon" w:date="2020-11-10T16:17:00Z"/>
                <w:rFonts w:eastAsia="Times New Roman"/>
                <w:lang w:eastAsia="zh-CN"/>
              </w:rPr>
            </w:pPr>
            <w:ins w:id="19623"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9624" w:author="Lee, Daewon" w:date="2020-11-10T16:17:00Z"/>
                <w:rFonts w:eastAsia="Times New Roman"/>
                <w:lang w:eastAsia="zh-CN"/>
              </w:rPr>
            </w:pPr>
            <w:ins w:id="19625"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9626" w:author="Lee, Daewon" w:date="2020-11-10T16:17:00Z"/>
                <w:rFonts w:eastAsia="Times New Roman"/>
                <w:lang w:eastAsia="zh-CN"/>
              </w:rPr>
            </w:pPr>
            <w:ins w:id="19627"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9628" w:author="Lee, Daewon" w:date="2020-11-10T16:17:00Z"/>
                <w:rFonts w:eastAsia="Times New Roman"/>
                <w:lang w:eastAsia="zh-CN"/>
              </w:rPr>
            </w:pPr>
            <w:ins w:id="19629"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9630" w:author="Lee, Daewon" w:date="2020-11-10T16:17:00Z"/>
                <w:rFonts w:eastAsia="Times New Roman"/>
                <w:lang w:eastAsia="zh-CN"/>
              </w:rPr>
            </w:pPr>
            <w:ins w:id="19631"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9632" w:author="Lee, Daewon" w:date="2020-11-10T16:17:00Z"/>
                <w:rFonts w:eastAsia="Times New Roman"/>
                <w:lang w:eastAsia="zh-CN"/>
              </w:rPr>
            </w:pPr>
            <w:ins w:id="19633"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9634" w:author="Lee, Daewon" w:date="2020-11-10T16:17:00Z"/>
                <w:rFonts w:eastAsia="Times New Roman"/>
                <w:lang w:eastAsia="zh-CN"/>
              </w:rPr>
            </w:pPr>
            <w:ins w:id="19635"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9636" w:author="Lee, Daewon" w:date="2020-11-10T16:17:00Z"/>
                <w:rFonts w:eastAsia="Times New Roman"/>
                <w:lang w:eastAsia="zh-CN"/>
              </w:rPr>
            </w:pPr>
            <w:ins w:id="19637" w:author="Lee, Daewon" w:date="2020-11-10T16:17:00Z">
              <w:r w:rsidRPr="001E23AD">
                <w:rPr>
                  <w:rFonts w:eastAsia="Times New Roman"/>
                  <w:lang w:eastAsia="zh-CN"/>
                </w:rPr>
                <w:t>/ &lt;0.1% FA</w:t>
              </w:r>
            </w:ins>
          </w:p>
        </w:tc>
      </w:tr>
      <w:tr w:rsidR="004C09BC" w14:paraId="5ED9D2D3" w14:textId="77777777" w:rsidTr="00211543">
        <w:trPr>
          <w:trHeight w:val="45"/>
          <w:jc w:val="center"/>
          <w:ins w:id="19638"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9639"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9640" w:author="Lee, Daewon" w:date="2020-11-10T16:17:00Z"/>
                <w:rFonts w:eastAsia="Times New Roman"/>
                <w:lang w:eastAsia="zh-CN"/>
              </w:rPr>
            </w:pPr>
            <w:ins w:id="19641"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9642" w:author="Lee, Daewon" w:date="2020-11-10T16:17:00Z"/>
                <w:rFonts w:eastAsia="Times New Roman"/>
                <w:lang w:eastAsia="zh-CN"/>
              </w:rPr>
            </w:pPr>
            <w:ins w:id="19643"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9644" w:author="Lee, Daewon" w:date="2020-11-10T16:17:00Z"/>
                <w:rFonts w:eastAsia="Times New Roman"/>
                <w:lang w:eastAsia="zh-CN"/>
              </w:rPr>
            </w:pPr>
            <w:ins w:id="19645"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9646" w:author="Lee, Daewon" w:date="2020-11-10T16:17:00Z"/>
                <w:rFonts w:eastAsia="Times New Roman"/>
                <w:lang w:eastAsia="zh-CN"/>
              </w:rPr>
            </w:pPr>
            <w:ins w:id="19647"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9648" w:author="Lee, Daewon" w:date="2020-11-10T16:17:00Z"/>
                <w:rFonts w:eastAsia="Times New Roman"/>
                <w:lang w:eastAsia="zh-CN"/>
              </w:rPr>
            </w:pPr>
            <w:ins w:id="19649"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9650" w:author="Lee, Daewon" w:date="2020-11-10T16:17:00Z"/>
                <w:rFonts w:eastAsia="Times New Roman"/>
                <w:lang w:eastAsia="zh-CN"/>
              </w:rPr>
            </w:pPr>
            <w:ins w:id="19651"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9652" w:author="Lee, Daewon" w:date="2020-11-10T16:17:00Z"/>
                <w:rFonts w:eastAsia="Times New Roman"/>
                <w:lang w:eastAsia="zh-CN"/>
              </w:rPr>
            </w:pPr>
            <w:ins w:id="19653"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9654" w:author="Lee, Daewon" w:date="2020-11-10T16:17:00Z"/>
                <w:rFonts w:eastAsia="Times New Roman"/>
                <w:lang w:eastAsia="zh-CN"/>
              </w:rPr>
            </w:pPr>
            <w:ins w:id="19655"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9656" w:author="Lee, Daewon" w:date="2020-11-10T16:17:00Z"/>
                <w:rFonts w:eastAsia="Times New Roman"/>
                <w:lang w:eastAsia="zh-CN"/>
              </w:rPr>
            </w:pPr>
            <w:ins w:id="19657" w:author="Lee, Daewon" w:date="2020-11-10T16:17:00Z">
              <w:r w:rsidRPr="001E23AD">
                <w:rPr>
                  <w:rFonts w:eastAsia="Times New Roman"/>
                  <w:lang w:eastAsia="zh-CN"/>
                </w:rPr>
                <w:t>/ &lt;0.1% FA</w:t>
              </w:r>
            </w:ins>
          </w:p>
        </w:tc>
      </w:tr>
      <w:tr w:rsidR="004C09BC" w14:paraId="63B51357" w14:textId="77777777" w:rsidTr="00211543">
        <w:trPr>
          <w:trHeight w:val="45"/>
          <w:jc w:val="center"/>
          <w:ins w:id="19658"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9659"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9660" w:author="Lee, Daewon" w:date="2020-11-10T16:17:00Z"/>
                <w:rFonts w:eastAsia="Times New Roman"/>
                <w:lang w:eastAsia="zh-CN"/>
              </w:rPr>
            </w:pPr>
            <w:ins w:id="19661"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9662" w:author="Lee, Daewon" w:date="2020-11-10T16:17:00Z"/>
                <w:rFonts w:eastAsia="Times New Roman"/>
                <w:lang w:eastAsia="zh-CN"/>
              </w:rPr>
            </w:pPr>
            <w:ins w:id="19663"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9664" w:author="Lee, Daewon" w:date="2020-11-10T16:17:00Z"/>
                <w:rFonts w:eastAsia="Times New Roman"/>
                <w:lang w:eastAsia="zh-CN"/>
              </w:rPr>
            </w:pPr>
            <w:ins w:id="19665"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9666" w:author="Lee, Daewon" w:date="2020-11-10T16:17:00Z"/>
                <w:rFonts w:eastAsia="Times New Roman"/>
                <w:lang w:eastAsia="zh-CN"/>
              </w:rPr>
            </w:pPr>
            <w:ins w:id="19667"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9668" w:author="Lee, Daewon" w:date="2020-11-10T16:17:00Z"/>
                <w:rFonts w:eastAsia="Times New Roman"/>
                <w:lang w:eastAsia="zh-CN"/>
              </w:rPr>
            </w:pPr>
            <w:ins w:id="19669" w:author="Lee, Daewon" w:date="2020-11-10T16:17:00Z">
              <w:r w:rsidRPr="001E23AD">
                <w:rPr>
                  <w:rFonts w:eastAsia="Times New Roman"/>
                  <w:lang w:eastAsia="zh-CN"/>
                </w:rPr>
                <w:t>-</w:t>
              </w:r>
            </w:ins>
          </w:p>
        </w:tc>
      </w:tr>
      <w:tr w:rsidR="004C09BC" w14:paraId="79D7F982" w14:textId="77777777" w:rsidTr="00211543">
        <w:trPr>
          <w:trHeight w:val="45"/>
          <w:jc w:val="center"/>
          <w:ins w:id="19670"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9671"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9672" w:author="Lee, Daewon" w:date="2020-11-10T16:17:00Z"/>
                <w:rFonts w:eastAsia="Times New Roman"/>
                <w:lang w:eastAsia="zh-CN"/>
              </w:rPr>
            </w:pPr>
            <w:ins w:id="19673"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9674" w:author="Lee, Daewon" w:date="2020-11-10T16:17:00Z"/>
                <w:rFonts w:eastAsia="Times New Roman"/>
                <w:lang w:eastAsia="zh-CN"/>
              </w:rPr>
            </w:pPr>
            <w:ins w:id="19675"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9676" w:author="Lee, Daewon" w:date="2020-11-10T16:17:00Z"/>
                <w:rFonts w:eastAsia="Times New Roman"/>
                <w:lang w:eastAsia="zh-CN"/>
              </w:rPr>
            </w:pPr>
            <w:ins w:id="19677"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9678" w:author="Lee, Daewon" w:date="2020-11-10T16:17:00Z"/>
                <w:rFonts w:eastAsia="Times New Roman"/>
                <w:lang w:eastAsia="zh-CN"/>
              </w:rPr>
            </w:pPr>
            <w:ins w:id="19679"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9680" w:author="Lee, Daewon" w:date="2020-11-10T16:17:00Z"/>
                <w:rFonts w:eastAsia="Times New Roman"/>
                <w:lang w:eastAsia="zh-CN"/>
              </w:rPr>
            </w:pPr>
            <w:ins w:id="19681" w:author="Lee, Daewon" w:date="2020-11-10T16:17:00Z">
              <w:r w:rsidRPr="001E23AD">
                <w:rPr>
                  <w:rFonts w:eastAsia="Times New Roman"/>
                  <w:lang w:eastAsia="zh-CN"/>
                </w:rPr>
                <w:t>-</w:t>
              </w:r>
            </w:ins>
          </w:p>
        </w:tc>
      </w:tr>
      <w:tr w:rsidR="004C09BC" w14:paraId="0EE5441D" w14:textId="77777777" w:rsidTr="00211543">
        <w:trPr>
          <w:trHeight w:val="45"/>
          <w:jc w:val="center"/>
          <w:ins w:id="19682"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9683"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9684" w:author="Lee, Daewon" w:date="2020-11-10T16:17:00Z"/>
                <w:rFonts w:eastAsia="Times New Roman"/>
                <w:lang w:eastAsia="zh-CN"/>
              </w:rPr>
            </w:pPr>
            <w:ins w:id="19685"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9686" w:author="Lee, Daewon" w:date="2020-11-10T16:17:00Z"/>
                <w:rFonts w:eastAsia="Times New Roman"/>
                <w:lang w:eastAsia="zh-CN"/>
              </w:rPr>
            </w:pPr>
            <w:ins w:id="19687"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9688" w:author="Lee, Daewon" w:date="2020-11-10T16:17:00Z"/>
                <w:rFonts w:eastAsia="Times New Roman"/>
                <w:lang w:eastAsia="zh-CN"/>
              </w:rPr>
            </w:pPr>
            <w:ins w:id="19689"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9690" w:author="Lee, Daewon" w:date="2020-11-10T16:17:00Z"/>
                <w:rFonts w:eastAsia="Times New Roman"/>
                <w:lang w:eastAsia="zh-CN"/>
              </w:rPr>
            </w:pPr>
            <w:ins w:id="19691"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9692" w:author="Lee, Daewon" w:date="2020-11-10T16:17:00Z"/>
                <w:rFonts w:eastAsia="Times New Roman"/>
                <w:lang w:eastAsia="zh-CN"/>
              </w:rPr>
            </w:pPr>
            <w:ins w:id="19693" w:author="Lee, Daewon" w:date="2020-11-10T16:17:00Z">
              <w:r w:rsidRPr="001E23AD">
                <w:rPr>
                  <w:rFonts w:eastAsia="Times New Roman"/>
                  <w:lang w:eastAsia="zh-CN"/>
                </w:rPr>
                <w:t>-</w:t>
              </w:r>
            </w:ins>
          </w:p>
        </w:tc>
      </w:tr>
      <w:tr w:rsidR="004C09BC" w14:paraId="285FE9A8" w14:textId="77777777" w:rsidTr="00211543">
        <w:trPr>
          <w:trHeight w:val="45"/>
          <w:jc w:val="center"/>
          <w:ins w:id="19694"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9695"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9696" w:author="Lee, Daewon" w:date="2020-11-10T16:17:00Z"/>
                <w:rFonts w:eastAsia="Times New Roman"/>
                <w:lang w:eastAsia="zh-CN"/>
              </w:rPr>
            </w:pPr>
            <w:ins w:id="19697"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9698" w:author="Lee, Daewon" w:date="2020-11-10T16:17:00Z"/>
                <w:rFonts w:eastAsia="Times New Roman"/>
                <w:lang w:eastAsia="zh-CN"/>
              </w:rPr>
            </w:pPr>
            <w:ins w:id="19699"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9700" w:author="Lee, Daewon" w:date="2020-11-10T16:17:00Z"/>
                <w:rFonts w:eastAsia="Times New Roman"/>
                <w:lang w:eastAsia="zh-CN"/>
              </w:rPr>
            </w:pPr>
            <w:ins w:id="19701"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9702" w:author="Lee, Daewon" w:date="2020-11-10T16:17:00Z"/>
                <w:rFonts w:eastAsia="Times New Roman"/>
                <w:lang w:eastAsia="zh-CN"/>
              </w:rPr>
            </w:pPr>
            <w:ins w:id="19703"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9704" w:author="Lee, Daewon" w:date="2020-11-10T16:17:00Z"/>
                <w:rFonts w:eastAsia="Times New Roman"/>
                <w:lang w:eastAsia="zh-CN"/>
              </w:rPr>
            </w:pPr>
            <w:ins w:id="19705" w:author="Lee, Daewon" w:date="2020-11-10T16:17:00Z">
              <w:r w:rsidRPr="001E23AD">
                <w:rPr>
                  <w:rFonts w:eastAsia="Times New Roman"/>
                  <w:lang w:eastAsia="zh-CN"/>
                </w:rPr>
                <w:t>-</w:t>
              </w:r>
            </w:ins>
          </w:p>
        </w:tc>
      </w:tr>
      <w:tr w:rsidR="004C09BC" w14:paraId="4F96B7E8" w14:textId="77777777" w:rsidTr="00211543">
        <w:trPr>
          <w:trHeight w:val="45"/>
          <w:jc w:val="center"/>
          <w:ins w:id="19706" w:author="Lee, Daewon" w:date="2020-11-10T16:17:00Z"/>
        </w:trPr>
        <w:tc>
          <w:tcPr>
            <w:tcW w:w="0" w:type="auto"/>
            <w:vMerge/>
            <w:vAlign w:val="center"/>
            <w:hideMark/>
          </w:tcPr>
          <w:p w14:paraId="0293A834" w14:textId="77777777" w:rsidR="004C09BC" w:rsidRDefault="004C09BC" w:rsidP="00211543">
            <w:pPr>
              <w:spacing w:after="0" w:line="240" w:lineRule="auto"/>
              <w:rPr>
                <w:ins w:id="19707"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9708" w:author="Lee, Daewon" w:date="2020-11-10T16:17:00Z"/>
                <w:lang w:eastAsia="zh-CN"/>
              </w:rPr>
            </w:pPr>
            <w:ins w:id="19709"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9710" w:author="Lee, Daewon" w:date="2020-11-10T16:17:00Z"/>
                <w:lang w:eastAsia="zh-CN"/>
              </w:rPr>
            </w:pPr>
            <w:ins w:id="19711"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9712" w:author="Lee, Daewon" w:date="2020-11-10T16:17:00Z"/>
                <w:lang w:eastAsia="zh-CN"/>
              </w:rPr>
            </w:pPr>
            <w:ins w:id="19713"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9714" w:author="Lee, Daewon" w:date="2020-11-10T16:17:00Z"/>
                <w:lang w:eastAsia="zh-CN"/>
              </w:rPr>
            </w:pPr>
            <w:ins w:id="19715"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9716" w:author="Lee, Daewon" w:date="2020-11-10T16:17:00Z"/>
                <w:lang w:eastAsia="zh-CN"/>
              </w:rPr>
            </w:pPr>
            <w:ins w:id="19717"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9718"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9719" w:author="Lee, Daewon" w:date="2020-11-10T16:17:00Z"/>
          <w:rFonts w:eastAsiaTheme="minorEastAsia"/>
          <w:lang w:eastAsia="ko-KR"/>
        </w:rPr>
      </w:pPr>
      <w:ins w:id="19720"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9721" w:author="Lee, Daewon" w:date="2020-11-10T16:17:00Z"/>
        </w:trPr>
        <w:tc>
          <w:tcPr>
            <w:tcW w:w="0" w:type="auto"/>
            <w:hideMark/>
          </w:tcPr>
          <w:p w14:paraId="46FFB4D7" w14:textId="77777777" w:rsidR="004C09BC" w:rsidRPr="001E23AD" w:rsidRDefault="004C09BC" w:rsidP="00211543">
            <w:pPr>
              <w:pStyle w:val="TAC"/>
              <w:keepNext w:val="0"/>
              <w:keepLines w:val="0"/>
              <w:rPr>
                <w:ins w:id="19722" w:author="Lee, Daewon" w:date="2020-11-10T16:17:00Z"/>
                <w:rFonts w:eastAsia="Times New Roman"/>
                <w:lang w:eastAsia="zh-CN"/>
              </w:rPr>
            </w:pPr>
            <w:ins w:id="19723"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9724" w:author="Lee, Daewon" w:date="2020-11-10T16:17:00Z"/>
                <w:rFonts w:eastAsia="Times New Roman"/>
                <w:lang w:eastAsia="zh-CN"/>
              </w:rPr>
            </w:pPr>
            <w:ins w:id="19725"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9726" w:author="Lee, Daewon" w:date="2020-11-10T16:17:00Z"/>
                <w:rFonts w:eastAsia="Times New Roman"/>
                <w:lang w:eastAsia="zh-CN"/>
              </w:rPr>
            </w:pPr>
            <w:ins w:id="19727"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9728" w:author="Lee, Daewon" w:date="2020-11-10T16:17:00Z"/>
                <w:rFonts w:eastAsia="Times New Roman"/>
                <w:lang w:eastAsia="zh-CN"/>
              </w:rPr>
            </w:pPr>
            <w:ins w:id="19729"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9730" w:author="Lee, Daewon" w:date="2020-11-10T16:17:00Z"/>
                <w:rFonts w:eastAsia="Times New Roman"/>
                <w:lang w:eastAsia="zh-CN"/>
              </w:rPr>
            </w:pPr>
            <w:ins w:id="19731"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9732" w:author="Lee, Daewon" w:date="2020-11-10T16:17:00Z"/>
                <w:rFonts w:eastAsia="Times New Roman"/>
                <w:lang w:eastAsia="zh-CN"/>
              </w:rPr>
            </w:pPr>
            <w:ins w:id="19733"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9734" w:author="Lee, Daewon" w:date="2020-11-10T16:17:00Z"/>
                <w:rFonts w:eastAsia="Times New Roman"/>
                <w:lang w:eastAsia="zh-CN"/>
              </w:rPr>
            </w:pPr>
            <w:ins w:id="19735"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9736"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9737" w:author="Lee, Daewon" w:date="2020-11-10T16:17:00Z"/>
                <w:rFonts w:eastAsia="Times New Roman"/>
                <w:lang w:eastAsia="zh-CN"/>
              </w:rPr>
            </w:pPr>
            <w:ins w:id="19738"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9739" w:author="Lee, Daewon" w:date="2020-11-10T16:17:00Z"/>
                <w:rFonts w:eastAsia="Times New Roman"/>
                <w:lang w:eastAsia="zh-CN"/>
              </w:rPr>
            </w:pPr>
            <w:ins w:id="19740"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9741" w:author="Lee, Daewon" w:date="2020-11-10T16:17:00Z"/>
                <w:rFonts w:eastAsia="Times New Roman"/>
                <w:lang w:eastAsia="zh-CN"/>
              </w:rPr>
            </w:pPr>
            <w:ins w:id="19742"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9743" w:author="Lee, Daewon" w:date="2020-11-10T16:17:00Z"/>
                <w:rFonts w:eastAsia="Times New Roman"/>
                <w:lang w:eastAsia="zh-CN"/>
              </w:rPr>
            </w:pPr>
            <w:ins w:id="19744"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9745" w:author="Lee, Daewon" w:date="2020-11-10T16:17:00Z"/>
                <w:rFonts w:eastAsia="Times New Roman"/>
                <w:lang w:eastAsia="zh-CN"/>
              </w:rPr>
            </w:pPr>
            <w:ins w:id="19746"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9747" w:author="Lee, Daewon" w:date="2020-11-10T16:17:00Z"/>
                <w:rFonts w:eastAsia="Times New Roman"/>
                <w:lang w:eastAsia="zh-CN"/>
              </w:rPr>
            </w:pPr>
            <w:ins w:id="19748"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9749"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9750"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9751" w:author="Lee, Daewon" w:date="2020-11-10T16:17:00Z"/>
                <w:rFonts w:eastAsia="Times New Roman"/>
                <w:lang w:eastAsia="zh-CN"/>
              </w:rPr>
            </w:pPr>
            <w:ins w:id="19752"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9753" w:author="Lee, Daewon" w:date="2020-11-10T16:17:00Z"/>
                <w:rFonts w:eastAsia="Times New Roman"/>
                <w:lang w:eastAsia="zh-CN"/>
              </w:rPr>
            </w:pPr>
            <w:ins w:id="19754"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9755" w:author="Lee, Daewon" w:date="2020-11-10T16:17:00Z"/>
                <w:rFonts w:eastAsia="Times New Roman"/>
                <w:lang w:eastAsia="zh-CN"/>
              </w:rPr>
            </w:pPr>
            <w:ins w:id="19756"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9757" w:author="Lee, Daewon" w:date="2020-11-10T16:17:00Z"/>
                <w:rFonts w:eastAsia="Times New Roman"/>
                <w:lang w:eastAsia="zh-CN"/>
              </w:rPr>
            </w:pPr>
            <w:ins w:id="19758"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9759" w:author="Lee, Daewon" w:date="2020-11-10T16:17:00Z"/>
                <w:rFonts w:eastAsia="Times New Roman"/>
                <w:lang w:eastAsia="zh-CN"/>
              </w:rPr>
            </w:pPr>
            <w:ins w:id="19760"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9761"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9762"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9763" w:author="Lee, Daewon" w:date="2020-11-10T16:17:00Z"/>
                <w:rFonts w:eastAsia="Times New Roman"/>
                <w:lang w:eastAsia="zh-CN"/>
              </w:rPr>
            </w:pPr>
            <w:ins w:id="19764"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9765" w:author="Lee, Daewon" w:date="2020-11-10T16:17:00Z"/>
                <w:rFonts w:eastAsia="Times New Roman"/>
                <w:lang w:eastAsia="zh-CN"/>
              </w:rPr>
            </w:pPr>
            <w:ins w:id="19766"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9767" w:author="Lee, Daewon" w:date="2020-11-10T16:17:00Z"/>
                <w:rFonts w:eastAsia="Times New Roman"/>
                <w:lang w:eastAsia="zh-CN"/>
              </w:rPr>
            </w:pPr>
            <w:ins w:id="19768"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9769" w:author="Lee, Daewon" w:date="2020-11-10T16:17:00Z"/>
                <w:rFonts w:eastAsia="Times New Roman"/>
                <w:lang w:eastAsia="zh-CN"/>
              </w:rPr>
            </w:pPr>
            <w:ins w:id="19770"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9771" w:author="Lee, Daewon" w:date="2020-11-10T16:17:00Z"/>
                <w:rFonts w:eastAsia="Times New Roman"/>
                <w:lang w:eastAsia="zh-CN"/>
              </w:rPr>
            </w:pPr>
            <w:ins w:id="19772"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9773"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9774"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9775" w:author="Lee, Daewon" w:date="2020-11-10T16:17:00Z"/>
                <w:rFonts w:eastAsia="Times New Roman"/>
                <w:lang w:eastAsia="zh-CN"/>
              </w:rPr>
            </w:pPr>
            <w:ins w:id="19776"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9777" w:author="Lee, Daewon" w:date="2020-11-10T16:17:00Z"/>
                <w:rFonts w:eastAsia="Times New Roman"/>
                <w:lang w:eastAsia="zh-CN"/>
              </w:rPr>
            </w:pPr>
            <w:ins w:id="19778"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9779" w:author="Lee, Daewon" w:date="2020-11-10T16:17:00Z"/>
                <w:rFonts w:eastAsia="Times New Roman"/>
                <w:lang w:eastAsia="zh-CN"/>
              </w:rPr>
            </w:pPr>
            <w:ins w:id="19780"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9781" w:author="Lee, Daewon" w:date="2020-11-10T16:17:00Z"/>
                <w:rFonts w:eastAsia="Times New Roman"/>
                <w:lang w:eastAsia="zh-CN"/>
              </w:rPr>
            </w:pPr>
            <w:ins w:id="19782"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9783" w:author="Lee, Daewon" w:date="2020-11-10T16:17:00Z"/>
                <w:rFonts w:eastAsia="Times New Roman"/>
                <w:lang w:eastAsia="zh-CN"/>
              </w:rPr>
            </w:pPr>
            <w:ins w:id="19784"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9785"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9786"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9787" w:author="Lee, Daewon" w:date="2020-11-10T16:17:00Z"/>
                <w:rFonts w:eastAsia="Times New Roman"/>
                <w:lang w:eastAsia="zh-CN"/>
              </w:rPr>
            </w:pPr>
            <w:ins w:id="19788"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9789" w:author="Lee, Daewon" w:date="2020-11-10T16:17:00Z"/>
                <w:rFonts w:eastAsia="Times New Roman"/>
                <w:lang w:eastAsia="zh-CN"/>
              </w:rPr>
            </w:pPr>
            <w:ins w:id="19790"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9791" w:author="Lee, Daewon" w:date="2020-11-10T16:17:00Z"/>
                <w:rFonts w:eastAsia="Times New Roman"/>
                <w:lang w:eastAsia="zh-CN"/>
              </w:rPr>
            </w:pPr>
            <w:ins w:id="19792"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9793" w:author="Lee, Daewon" w:date="2020-11-10T16:17:00Z"/>
                <w:rFonts w:eastAsia="Times New Roman"/>
                <w:lang w:eastAsia="zh-CN"/>
              </w:rPr>
            </w:pPr>
            <w:ins w:id="19794"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9795" w:author="Lee, Daewon" w:date="2020-11-10T16:17:00Z"/>
                <w:rFonts w:eastAsia="Times New Roman"/>
                <w:lang w:eastAsia="zh-CN"/>
              </w:rPr>
            </w:pPr>
            <w:ins w:id="19796"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9797"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9798"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9799" w:author="Lee, Daewon" w:date="2020-11-10T16:17:00Z"/>
                <w:rFonts w:eastAsia="Times New Roman"/>
                <w:lang w:eastAsia="zh-CN"/>
              </w:rPr>
            </w:pPr>
            <w:ins w:id="19800"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9801" w:author="Lee, Daewon" w:date="2020-11-10T16:17:00Z"/>
                <w:rFonts w:eastAsia="Times New Roman"/>
                <w:lang w:eastAsia="zh-CN"/>
              </w:rPr>
            </w:pPr>
            <w:ins w:id="19802"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9803" w:author="Lee, Daewon" w:date="2020-11-10T16:17:00Z"/>
                <w:rFonts w:eastAsia="Times New Roman"/>
                <w:lang w:eastAsia="zh-CN"/>
              </w:rPr>
            </w:pPr>
            <w:ins w:id="19804"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9805" w:author="Lee, Daewon" w:date="2020-11-10T16:17:00Z"/>
                <w:rFonts w:eastAsia="Times New Roman"/>
                <w:lang w:eastAsia="zh-CN"/>
              </w:rPr>
            </w:pPr>
            <w:ins w:id="19806"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9807" w:author="Lee, Daewon" w:date="2020-11-10T16:17:00Z"/>
                <w:rFonts w:eastAsia="Times New Roman"/>
                <w:lang w:eastAsia="zh-CN"/>
              </w:rPr>
            </w:pPr>
            <w:ins w:id="19808"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9809"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9810"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9811" w:author="Lee, Daewon" w:date="2020-11-10T16:17:00Z"/>
                <w:rFonts w:eastAsia="Times New Roman"/>
                <w:lang w:eastAsia="zh-CN"/>
              </w:rPr>
            </w:pPr>
            <w:ins w:id="19812"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9813" w:author="Lee, Daewon" w:date="2020-11-10T16:17:00Z"/>
                <w:rFonts w:eastAsia="Times New Roman"/>
                <w:lang w:eastAsia="zh-CN"/>
              </w:rPr>
            </w:pPr>
            <w:ins w:id="19814"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9815" w:author="Lee, Daewon" w:date="2020-11-10T16:17:00Z"/>
                <w:rFonts w:eastAsia="Times New Roman"/>
                <w:lang w:eastAsia="zh-CN"/>
              </w:rPr>
            </w:pPr>
            <w:ins w:id="19816"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9817" w:author="Lee, Daewon" w:date="2020-11-10T16:17:00Z"/>
                <w:rFonts w:eastAsia="Times New Roman"/>
                <w:lang w:eastAsia="zh-CN"/>
              </w:rPr>
            </w:pPr>
            <w:ins w:id="19818"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9819" w:author="Lee, Daewon" w:date="2020-11-10T16:17:00Z"/>
                <w:rFonts w:eastAsia="Times New Roman"/>
                <w:lang w:eastAsia="zh-CN"/>
              </w:rPr>
            </w:pPr>
            <w:ins w:id="19820" w:author="Lee, Daewon" w:date="2020-11-10T16:17:00Z">
              <w:r w:rsidRPr="001E23AD">
                <w:rPr>
                  <w:rFonts w:eastAsia="Times New Roman"/>
                  <w:lang w:eastAsia="zh-CN"/>
                </w:rPr>
                <w:t>-</w:t>
              </w:r>
            </w:ins>
          </w:p>
        </w:tc>
      </w:tr>
      <w:tr w:rsidR="004C09BC" w14:paraId="72DCA148" w14:textId="77777777" w:rsidTr="00211543">
        <w:trPr>
          <w:trHeight w:val="45"/>
          <w:jc w:val="center"/>
          <w:ins w:id="19821" w:author="Lee, Daewon" w:date="2020-11-10T16:17:00Z"/>
        </w:trPr>
        <w:tc>
          <w:tcPr>
            <w:tcW w:w="0" w:type="auto"/>
            <w:vMerge/>
            <w:vAlign w:val="center"/>
            <w:hideMark/>
          </w:tcPr>
          <w:p w14:paraId="73A2546F" w14:textId="77777777" w:rsidR="004C09BC" w:rsidRDefault="004C09BC" w:rsidP="00211543">
            <w:pPr>
              <w:spacing w:after="0" w:line="240" w:lineRule="auto"/>
              <w:rPr>
                <w:ins w:id="1982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9823" w:author="Lee, Daewon" w:date="2020-11-10T16:17:00Z"/>
                <w:lang w:eastAsia="zh-CN"/>
              </w:rPr>
            </w:pPr>
            <w:ins w:id="19824"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9825" w:author="Lee, Daewon" w:date="2020-11-10T16:17:00Z"/>
                <w:lang w:eastAsia="zh-CN"/>
              </w:rPr>
            </w:pPr>
            <w:ins w:id="19826"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9827" w:author="Lee, Daewon" w:date="2020-11-10T16:17:00Z"/>
                <w:lang w:eastAsia="zh-CN"/>
              </w:rPr>
            </w:pPr>
            <w:ins w:id="19828"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9829" w:author="Lee, Daewon" w:date="2020-11-10T16:17:00Z"/>
                <w:lang w:eastAsia="zh-CN"/>
              </w:rPr>
            </w:pPr>
            <w:ins w:id="19830"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9831" w:author="Lee, Daewon" w:date="2020-11-10T16:17:00Z"/>
                <w:lang w:eastAsia="zh-CN"/>
              </w:rPr>
            </w:pPr>
            <w:ins w:id="19832"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9833"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9834" w:author="Lee, Daewon" w:date="2020-11-10T16:17:00Z"/>
          <w:rFonts w:eastAsiaTheme="minorEastAsia"/>
          <w:lang w:eastAsia="ko-KR"/>
        </w:rPr>
      </w:pPr>
      <w:ins w:id="19835"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9836" w:author="Lee, Daewon" w:date="2020-11-10T16:17:00Z"/>
        </w:trPr>
        <w:tc>
          <w:tcPr>
            <w:tcW w:w="0" w:type="auto"/>
            <w:hideMark/>
          </w:tcPr>
          <w:p w14:paraId="16B3E0BE" w14:textId="77777777" w:rsidR="004C09BC" w:rsidRPr="001E23AD" w:rsidRDefault="004C09BC" w:rsidP="00211543">
            <w:pPr>
              <w:pStyle w:val="TAC"/>
              <w:keepNext w:val="0"/>
              <w:keepLines w:val="0"/>
              <w:rPr>
                <w:ins w:id="19837" w:author="Lee, Daewon" w:date="2020-11-10T16:17:00Z"/>
                <w:rFonts w:eastAsia="Times New Roman"/>
                <w:lang w:eastAsia="zh-CN"/>
              </w:rPr>
            </w:pPr>
            <w:ins w:id="19838"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9839" w:author="Lee, Daewon" w:date="2020-11-10T16:17:00Z"/>
                <w:rFonts w:eastAsia="Times New Roman"/>
                <w:lang w:eastAsia="zh-CN"/>
              </w:rPr>
            </w:pPr>
            <w:ins w:id="19840"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9841" w:author="Lee, Daewon" w:date="2020-11-10T16:17:00Z"/>
                <w:rFonts w:eastAsia="Times New Roman"/>
                <w:lang w:eastAsia="zh-CN"/>
              </w:rPr>
            </w:pPr>
            <w:ins w:id="19842"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9843" w:author="Lee, Daewon" w:date="2020-11-10T16:17:00Z"/>
                <w:rFonts w:eastAsia="Times New Roman"/>
                <w:lang w:eastAsia="zh-CN"/>
              </w:rPr>
            </w:pPr>
            <w:ins w:id="19844"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9845" w:author="Lee, Daewon" w:date="2020-11-10T16:17:00Z"/>
                <w:rFonts w:eastAsia="Times New Roman"/>
                <w:lang w:eastAsia="zh-CN"/>
              </w:rPr>
            </w:pPr>
            <w:ins w:id="19846"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9847" w:author="Lee, Daewon" w:date="2020-11-10T16:17:00Z"/>
                <w:rFonts w:eastAsia="Times New Roman"/>
                <w:lang w:eastAsia="zh-CN"/>
              </w:rPr>
            </w:pPr>
            <w:ins w:id="19848"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9849" w:author="Lee, Daewon" w:date="2020-11-10T16:17:00Z"/>
                <w:rFonts w:eastAsia="Times New Roman"/>
                <w:lang w:eastAsia="zh-CN"/>
              </w:rPr>
            </w:pPr>
            <w:ins w:id="19850" w:author="Lee, Daewon" w:date="2020-11-10T16:17:00Z">
              <w:r w:rsidRPr="001E23AD">
                <w:rPr>
                  <w:rFonts w:eastAsia="Times New Roman"/>
                  <w:lang w:eastAsia="zh-CN"/>
                </w:rPr>
                <w:t>960KHz</w:t>
              </w:r>
            </w:ins>
          </w:p>
        </w:tc>
      </w:tr>
      <w:tr w:rsidR="004C09BC" w14:paraId="4E4E42B1" w14:textId="77777777" w:rsidTr="00211543">
        <w:trPr>
          <w:trHeight w:val="45"/>
          <w:jc w:val="center"/>
          <w:ins w:id="19851"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9852" w:author="Lee, Daewon" w:date="2020-11-10T16:17:00Z"/>
                <w:rFonts w:eastAsia="Times New Roman"/>
                <w:lang w:eastAsia="zh-CN"/>
              </w:rPr>
            </w:pPr>
            <w:ins w:id="19853"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9854" w:author="Lee, Daewon" w:date="2020-11-10T16:17:00Z"/>
                <w:rFonts w:eastAsia="Times New Roman"/>
                <w:lang w:eastAsia="zh-CN"/>
              </w:rPr>
            </w:pPr>
            <w:ins w:id="19855"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9856" w:author="Lee, Daewon" w:date="2020-11-10T16:17:00Z"/>
                <w:rFonts w:eastAsia="Times New Roman"/>
                <w:lang w:eastAsia="zh-CN"/>
              </w:rPr>
            </w:pPr>
            <w:ins w:id="19857"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9858" w:author="Lee, Daewon" w:date="2020-11-10T16:17:00Z"/>
                <w:rFonts w:eastAsia="Times New Roman"/>
                <w:lang w:eastAsia="zh-CN"/>
              </w:rPr>
            </w:pPr>
            <w:ins w:id="19859"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9860" w:author="Lee, Daewon" w:date="2020-11-10T16:17:00Z"/>
                <w:rFonts w:eastAsia="Times New Roman"/>
                <w:lang w:eastAsia="zh-CN"/>
              </w:rPr>
            </w:pPr>
            <w:ins w:id="19861"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9862" w:author="Lee, Daewon" w:date="2020-11-10T16:17:00Z"/>
                <w:rFonts w:eastAsia="Times New Roman"/>
                <w:lang w:eastAsia="zh-CN"/>
              </w:rPr>
            </w:pPr>
            <w:ins w:id="19863" w:author="Lee, Daewon" w:date="2020-11-10T16:17:00Z">
              <w:r w:rsidRPr="001E23AD">
                <w:rPr>
                  <w:rFonts w:eastAsia="Times New Roman"/>
                  <w:lang w:eastAsia="zh-CN"/>
                </w:rPr>
                <w:t>-18.19 / &lt;0.1% FA</w:t>
              </w:r>
            </w:ins>
          </w:p>
        </w:tc>
      </w:tr>
      <w:tr w:rsidR="004C09BC" w14:paraId="3C708EEC" w14:textId="77777777" w:rsidTr="00211543">
        <w:trPr>
          <w:trHeight w:val="45"/>
          <w:jc w:val="center"/>
          <w:ins w:id="19864"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9865"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9866" w:author="Lee, Daewon" w:date="2020-11-10T16:17:00Z"/>
                <w:rFonts w:eastAsia="Times New Roman"/>
                <w:lang w:eastAsia="zh-CN"/>
              </w:rPr>
            </w:pPr>
            <w:ins w:id="19867"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9868" w:author="Lee, Daewon" w:date="2020-11-10T16:17:00Z"/>
                <w:rFonts w:eastAsia="Times New Roman"/>
                <w:lang w:eastAsia="zh-CN"/>
              </w:rPr>
            </w:pPr>
            <w:ins w:id="19869"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9870" w:author="Lee, Daewon" w:date="2020-11-10T16:17:00Z"/>
                <w:rFonts w:eastAsia="Times New Roman"/>
                <w:lang w:eastAsia="zh-CN"/>
              </w:rPr>
            </w:pPr>
            <w:ins w:id="19871"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9872" w:author="Lee, Daewon" w:date="2020-11-10T16:17:00Z"/>
                <w:rFonts w:eastAsia="Times New Roman"/>
                <w:lang w:eastAsia="zh-CN"/>
              </w:rPr>
            </w:pPr>
            <w:ins w:id="19873"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9874" w:author="Lee, Daewon" w:date="2020-11-10T16:17:00Z"/>
                <w:rFonts w:eastAsia="Times New Roman"/>
                <w:lang w:eastAsia="zh-CN"/>
              </w:rPr>
            </w:pPr>
            <w:ins w:id="19875" w:author="Lee, Daewon" w:date="2020-11-10T16:17:00Z">
              <w:r w:rsidRPr="001E23AD">
                <w:rPr>
                  <w:rFonts w:eastAsia="Times New Roman"/>
                  <w:lang w:eastAsia="zh-CN"/>
                </w:rPr>
                <w:t>-17.58 / &lt;0.1% FA</w:t>
              </w:r>
            </w:ins>
          </w:p>
        </w:tc>
      </w:tr>
      <w:tr w:rsidR="004C09BC" w14:paraId="1C163C50" w14:textId="77777777" w:rsidTr="00211543">
        <w:trPr>
          <w:trHeight w:val="45"/>
          <w:jc w:val="center"/>
          <w:ins w:id="19876"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9877"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9878" w:author="Lee, Daewon" w:date="2020-11-10T16:17:00Z"/>
                <w:rFonts w:eastAsia="Times New Roman"/>
                <w:lang w:eastAsia="zh-CN"/>
              </w:rPr>
            </w:pPr>
            <w:ins w:id="19879"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9880" w:author="Lee, Daewon" w:date="2020-11-10T16:17:00Z"/>
                <w:rFonts w:eastAsia="Times New Roman"/>
                <w:lang w:eastAsia="zh-CN"/>
              </w:rPr>
            </w:pPr>
            <w:ins w:id="19881"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9882" w:author="Lee, Daewon" w:date="2020-11-10T16:17:00Z"/>
                <w:rFonts w:eastAsia="Times New Roman"/>
                <w:lang w:eastAsia="zh-CN"/>
              </w:rPr>
            </w:pPr>
            <w:ins w:id="19883"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9884" w:author="Lee, Daewon" w:date="2020-11-10T16:17:00Z"/>
                <w:rFonts w:eastAsia="Times New Roman"/>
                <w:lang w:eastAsia="zh-CN"/>
              </w:rPr>
            </w:pPr>
            <w:ins w:id="19885"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9886" w:author="Lee, Daewon" w:date="2020-11-10T16:17:00Z"/>
                <w:rFonts w:eastAsia="Times New Roman"/>
                <w:lang w:eastAsia="zh-CN"/>
              </w:rPr>
            </w:pPr>
            <w:ins w:id="19887" w:author="Lee, Daewon" w:date="2020-11-10T16:17:00Z">
              <w:r w:rsidRPr="001E23AD">
                <w:rPr>
                  <w:rFonts w:eastAsia="Times New Roman"/>
                  <w:lang w:eastAsia="zh-CN"/>
                </w:rPr>
                <w:t>-17.97 / &lt;0.1% FA</w:t>
              </w:r>
            </w:ins>
          </w:p>
        </w:tc>
      </w:tr>
      <w:tr w:rsidR="004C09BC" w14:paraId="21C09D2A" w14:textId="77777777" w:rsidTr="00211543">
        <w:trPr>
          <w:trHeight w:val="45"/>
          <w:jc w:val="center"/>
          <w:ins w:id="19888"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9889"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9890" w:author="Lee, Daewon" w:date="2020-11-10T16:17:00Z"/>
                <w:rFonts w:eastAsia="Times New Roman"/>
                <w:lang w:eastAsia="zh-CN"/>
              </w:rPr>
            </w:pPr>
            <w:ins w:id="19891"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9892"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9893"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9894"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9895" w:author="Lee, Daewon" w:date="2020-11-10T16:17:00Z"/>
                <w:rFonts w:eastAsia="Times New Roman"/>
                <w:lang w:eastAsia="zh-CN"/>
              </w:rPr>
            </w:pPr>
          </w:p>
        </w:tc>
      </w:tr>
      <w:tr w:rsidR="004C09BC" w14:paraId="3A4D10B6" w14:textId="77777777" w:rsidTr="00211543">
        <w:trPr>
          <w:trHeight w:val="45"/>
          <w:jc w:val="center"/>
          <w:ins w:id="19896"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9897"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9898" w:author="Lee, Daewon" w:date="2020-11-10T16:17:00Z"/>
                <w:rFonts w:eastAsia="Times New Roman"/>
                <w:lang w:eastAsia="zh-CN"/>
              </w:rPr>
            </w:pPr>
            <w:ins w:id="19899"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9900"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9901"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9902"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9903" w:author="Lee, Daewon" w:date="2020-11-10T16:17:00Z"/>
                <w:rFonts w:eastAsia="Times New Roman"/>
                <w:lang w:eastAsia="zh-CN"/>
              </w:rPr>
            </w:pPr>
          </w:p>
        </w:tc>
      </w:tr>
      <w:tr w:rsidR="004C09BC" w14:paraId="4DD17310" w14:textId="77777777" w:rsidTr="00211543">
        <w:trPr>
          <w:trHeight w:val="45"/>
          <w:jc w:val="center"/>
          <w:ins w:id="19904"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9905"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9906" w:author="Lee, Daewon" w:date="2020-11-10T16:17:00Z"/>
                <w:rFonts w:eastAsia="Times New Roman"/>
                <w:lang w:eastAsia="zh-CN"/>
              </w:rPr>
            </w:pPr>
            <w:ins w:id="19907"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9908"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9909"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9910"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9911" w:author="Lee, Daewon" w:date="2020-11-10T16:17:00Z"/>
                <w:rFonts w:eastAsia="Times New Roman"/>
                <w:lang w:eastAsia="zh-CN"/>
              </w:rPr>
            </w:pPr>
          </w:p>
        </w:tc>
      </w:tr>
      <w:tr w:rsidR="004C09BC" w14:paraId="07A458BB" w14:textId="77777777" w:rsidTr="00211543">
        <w:trPr>
          <w:trHeight w:val="45"/>
          <w:jc w:val="center"/>
          <w:ins w:id="19912"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9913"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9914" w:author="Lee, Daewon" w:date="2020-11-10T16:17:00Z"/>
                <w:rFonts w:eastAsia="Times New Roman"/>
                <w:lang w:eastAsia="zh-CN"/>
              </w:rPr>
            </w:pPr>
            <w:ins w:id="19915"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9916"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9917"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9918"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9919" w:author="Lee, Daewon" w:date="2020-11-10T16:17:00Z"/>
                <w:rFonts w:eastAsia="Times New Roman"/>
                <w:lang w:eastAsia="zh-CN"/>
              </w:rPr>
            </w:pPr>
          </w:p>
        </w:tc>
      </w:tr>
      <w:tr w:rsidR="004C09BC" w14:paraId="5F3952BB" w14:textId="77777777" w:rsidTr="00211543">
        <w:trPr>
          <w:trHeight w:val="45"/>
          <w:jc w:val="center"/>
          <w:ins w:id="19920" w:author="Lee, Daewon" w:date="2020-11-10T16:17:00Z"/>
        </w:trPr>
        <w:tc>
          <w:tcPr>
            <w:tcW w:w="0" w:type="auto"/>
            <w:vMerge/>
            <w:vAlign w:val="center"/>
            <w:hideMark/>
          </w:tcPr>
          <w:p w14:paraId="46ECC471" w14:textId="77777777" w:rsidR="004C09BC" w:rsidRDefault="004C09BC" w:rsidP="00211543">
            <w:pPr>
              <w:spacing w:after="0" w:line="240" w:lineRule="auto"/>
              <w:rPr>
                <w:ins w:id="1992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9922" w:author="Lee, Daewon" w:date="2020-11-10T16:17:00Z"/>
                <w:lang w:eastAsia="zh-CN"/>
              </w:rPr>
            </w:pPr>
            <w:ins w:id="19923"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9924" w:author="Lee, Daewon" w:date="2020-11-10T16:17:00Z"/>
                <w:lang w:eastAsia="zh-CN"/>
              </w:rPr>
            </w:pPr>
            <w:ins w:id="19925"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9926" w:author="Lee, Daewon" w:date="2020-11-10T16:17:00Z"/>
                <w:lang w:eastAsia="zh-CN"/>
              </w:rPr>
            </w:pPr>
            <w:ins w:id="1992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9928" w:author="Lee, Daewon" w:date="2020-11-10T16:17:00Z"/>
                <w:lang w:eastAsia="zh-CN"/>
              </w:rPr>
            </w:pPr>
            <w:ins w:id="19929"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9930" w:author="Lee, Daewon" w:date="2020-11-10T16:17:00Z"/>
                <w:lang w:eastAsia="zh-CN"/>
              </w:rPr>
            </w:pPr>
            <w:ins w:id="19931"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9932"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bookmarkStart w:id="19933" w:name="_Toc56024769"/>
      <w:bookmarkStart w:id="19934" w:name="_Toc56026017"/>
      <w:r>
        <w:t>B</w:t>
      </w:r>
      <w:r w:rsidRPr="004D3578">
        <w:t>.</w:t>
      </w:r>
      <w:r>
        <w:t>2</w:t>
      </w:r>
      <w:r w:rsidRPr="004D3578">
        <w:tab/>
      </w:r>
      <w:r>
        <w:t>System level evaluation results</w:t>
      </w:r>
      <w:bookmarkEnd w:id="19933"/>
      <w:bookmarkEnd w:id="19934"/>
    </w:p>
    <w:p w14:paraId="5C2A2F8A" w14:textId="334D48F9" w:rsidR="009C42C7" w:rsidDel="00F50E9D" w:rsidRDefault="00AA013C" w:rsidP="009C42C7">
      <w:pPr>
        <w:rPr>
          <w:del w:id="19935" w:author="Lee, Daewon" w:date="2020-11-10T16:17:00Z"/>
          <w:i/>
          <w:iCs/>
          <w:color w:val="FF0000"/>
        </w:rPr>
      </w:pPr>
      <w:del w:id="19936"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9937" w:author="Lee, Daewon" w:date="2020-11-10T16:17:00Z"/>
          <w:i/>
          <w:iCs/>
          <w:color w:val="FF0000"/>
        </w:rPr>
      </w:pPr>
    </w:p>
    <w:p w14:paraId="4EB5A1F3" w14:textId="79B3FE30" w:rsidR="009C42C7" w:rsidDel="00F50E9D" w:rsidRDefault="009C42C7" w:rsidP="00AA013C">
      <w:pPr>
        <w:rPr>
          <w:del w:id="19938" w:author="Lee, Daewon" w:date="2020-11-10T16:17:00Z"/>
          <w:i/>
          <w:iCs/>
          <w:color w:val="FF0000"/>
        </w:rPr>
      </w:pPr>
    </w:p>
    <w:p w14:paraId="080620A3" w14:textId="5C149FC1" w:rsidR="009C42C7" w:rsidRPr="00C30B03" w:rsidDel="00F50E9D" w:rsidRDefault="009C42C7" w:rsidP="00C30B03">
      <w:pPr>
        <w:pStyle w:val="TH"/>
        <w:rPr>
          <w:del w:id="19939" w:author="Lee, Daewon" w:date="2020-11-10T16:17:00Z"/>
        </w:rPr>
      </w:pPr>
      <w:bookmarkStart w:id="19940" w:name="_Ref48248896"/>
      <w:del w:id="19941" w:author="Lee, Daewon" w:date="2020-11-10T16:17:00Z">
        <w:r w:rsidDel="00F50E9D">
          <w:delText>Table</w:delText>
        </w:r>
        <w:bookmarkEnd w:id="19940"/>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9942"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9943" w:author="Lee, Daewon" w:date="2020-11-10T16:17:00Z"/>
                <w:sz w:val="18"/>
                <w:szCs w:val="18"/>
                <w:lang w:eastAsia="zh-CN"/>
              </w:rPr>
            </w:pPr>
            <w:del w:id="19944"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9945" w:author="Lee, Daewon" w:date="2020-11-10T16:17:00Z"/>
                <w:sz w:val="18"/>
                <w:szCs w:val="18"/>
                <w:lang w:eastAsia="zh-CN"/>
              </w:rPr>
            </w:pPr>
            <w:del w:id="19946"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9947" w:author="Lee, Daewon" w:date="2020-11-10T16:17:00Z"/>
                <w:sz w:val="18"/>
                <w:szCs w:val="18"/>
                <w:lang w:eastAsia="zh-CN"/>
              </w:rPr>
            </w:pPr>
            <w:del w:id="19948"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9949" w:author="Lee, Daewon" w:date="2020-11-10T16:17:00Z"/>
                <w:sz w:val="18"/>
                <w:szCs w:val="18"/>
                <w:lang w:eastAsia="zh-CN"/>
              </w:rPr>
            </w:pPr>
            <w:del w:id="19950"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9951" w:author="Lee, Daewon" w:date="2020-11-10T16:17:00Z"/>
                <w:sz w:val="18"/>
                <w:szCs w:val="18"/>
                <w:lang w:eastAsia="zh-CN"/>
              </w:rPr>
            </w:pPr>
            <w:del w:id="19952"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9953"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9954" w:author="Lee, Daewon" w:date="2020-11-10T16:17:00Z"/>
                <w:sz w:val="18"/>
                <w:szCs w:val="18"/>
                <w:lang w:eastAsia="zh-CN"/>
              </w:rPr>
            </w:pPr>
            <w:del w:id="19955"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9956" w:author="Lee, Daewon" w:date="2020-11-10T16:17:00Z"/>
                <w:sz w:val="18"/>
                <w:szCs w:val="18"/>
                <w:lang w:eastAsia="zh-CN"/>
              </w:rPr>
            </w:pPr>
            <w:del w:id="19957"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9958" w:author="Lee, Daewon" w:date="2020-11-10T16:17:00Z"/>
                <w:sz w:val="18"/>
                <w:szCs w:val="18"/>
                <w:lang w:eastAsia="zh-CN"/>
              </w:rPr>
            </w:pPr>
            <w:del w:id="19959"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9960" w:author="Lee, Daewon" w:date="2020-11-10T16:17:00Z"/>
                <w:sz w:val="18"/>
                <w:szCs w:val="18"/>
                <w:lang w:eastAsia="zh-CN"/>
              </w:rPr>
            </w:pPr>
            <w:del w:id="19961"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9962" w:author="Lee, Daewon" w:date="2020-11-10T16:17:00Z"/>
                <w:sz w:val="18"/>
                <w:szCs w:val="18"/>
                <w:lang w:eastAsia="zh-CN"/>
                <w:rPrChange w:id="19963" w:author="Lee, Daewon" w:date="2020-10-27T06:15:00Z">
                  <w:rPr>
                    <w:del w:id="19964" w:author="Lee, Daewon" w:date="2020-11-10T16:17:00Z"/>
                    <w:color w:val="FF0000"/>
                    <w:sz w:val="18"/>
                    <w:szCs w:val="18"/>
                    <w:lang w:eastAsia="zh-CN"/>
                  </w:rPr>
                </w:rPrChange>
              </w:rPr>
            </w:pPr>
            <w:del w:id="19965" w:author="Lee, Daewon" w:date="2020-11-10T16:17:00Z">
              <w:r w:rsidRPr="004F0597" w:rsidDel="00F50E9D">
                <w:rPr>
                  <w:sz w:val="18"/>
                  <w:szCs w:val="18"/>
                  <w:lang w:eastAsia="zh-CN"/>
                  <w:rPrChange w:id="19966"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9967" w:author="Lee, Daewon" w:date="2020-11-10T16:17:00Z"/>
                <w:sz w:val="18"/>
                <w:szCs w:val="18"/>
                <w:lang w:eastAsia="zh-CN"/>
              </w:rPr>
            </w:pPr>
            <w:del w:id="19968"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9969" w:author="Lee, Daewon" w:date="2020-11-10T16:17:00Z"/>
                <w:sz w:val="18"/>
                <w:szCs w:val="18"/>
                <w:lang w:eastAsia="zh-CN"/>
              </w:rPr>
            </w:pPr>
            <w:del w:id="19970" w:author="Lee, Daewon" w:date="2020-11-10T16:17:00Z">
              <w:r w:rsidRPr="004F0597" w:rsidDel="00F50E9D">
                <w:rPr>
                  <w:sz w:val="18"/>
                  <w:szCs w:val="18"/>
                  <w:lang w:eastAsia="zh-CN"/>
                  <w:rPrChange w:id="19971"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9972" w:author="Lee, Daewon" w:date="2020-11-10T16:17:00Z"/>
                <w:sz w:val="18"/>
                <w:szCs w:val="18"/>
                <w:lang w:eastAsia="zh-CN"/>
              </w:rPr>
            </w:pPr>
            <w:del w:id="19973"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9974" w:author="Lee, Daewon" w:date="2020-11-10T16:17:00Z"/>
                <w:sz w:val="18"/>
                <w:szCs w:val="18"/>
                <w:lang w:eastAsia="zh-CN"/>
              </w:rPr>
            </w:pPr>
            <w:del w:id="19975" w:author="Lee, Daewon" w:date="2020-11-10T16:17:00Z">
              <w:r w:rsidRPr="004F0597" w:rsidDel="00F50E9D">
                <w:rPr>
                  <w:sz w:val="18"/>
                  <w:szCs w:val="18"/>
                  <w:lang w:eastAsia="zh-CN"/>
                  <w:rPrChange w:id="19976"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9977" w:author="Lee, Daewon" w:date="2020-11-10T16:17:00Z"/>
                <w:sz w:val="18"/>
                <w:szCs w:val="18"/>
                <w:lang w:eastAsia="zh-CN"/>
              </w:rPr>
            </w:pPr>
            <w:del w:id="19978"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9979" w:author="Lee, Daewon" w:date="2020-11-10T16:17:00Z"/>
                <w:sz w:val="18"/>
                <w:szCs w:val="18"/>
                <w:lang w:eastAsia="zh-CN"/>
              </w:rPr>
            </w:pPr>
            <w:del w:id="19980" w:author="Lee, Daewon" w:date="2020-11-10T16:17:00Z">
              <w:r w:rsidRPr="004F0597" w:rsidDel="00F50E9D">
                <w:rPr>
                  <w:sz w:val="18"/>
                  <w:szCs w:val="18"/>
                  <w:lang w:eastAsia="zh-CN"/>
                  <w:rPrChange w:id="19981"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9982" w:author="Lee, Daewon" w:date="2020-11-10T16:17:00Z"/>
                <w:sz w:val="18"/>
                <w:szCs w:val="18"/>
                <w:lang w:eastAsia="zh-CN"/>
              </w:rPr>
            </w:pPr>
            <w:del w:id="19983"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9984" w:author="Lee, Daewon" w:date="2020-11-10T16:17:00Z"/>
                <w:sz w:val="18"/>
                <w:szCs w:val="18"/>
                <w:lang w:eastAsia="zh-CN"/>
              </w:rPr>
            </w:pPr>
            <w:del w:id="19985" w:author="Lee, Daewon" w:date="2020-11-10T16:17:00Z">
              <w:r w:rsidRPr="004F0597" w:rsidDel="00F50E9D">
                <w:rPr>
                  <w:sz w:val="18"/>
                  <w:szCs w:val="18"/>
                  <w:lang w:eastAsia="zh-CN"/>
                  <w:rPrChange w:id="19986"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9987" w:author="Lee, Daewon" w:date="2020-11-10T16:17:00Z"/>
                <w:sz w:val="18"/>
                <w:szCs w:val="18"/>
                <w:lang w:eastAsia="zh-CN"/>
              </w:rPr>
            </w:pPr>
            <w:del w:id="19988"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9989" w:author="Lee, Daewon" w:date="2020-11-10T16:17:00Z"/>
                <w:sz w:val="18"/>
                <w:szCs w:val="18"/>
                <w:lang w:eastAsia="zh-CN"/>
              </w:rPr>
            </w:pPr>
            <w:del w:id="19990" w:author="Lee, Daewon" w:date="2020-11-10T16:17:00Z">
              <w:r w:rsidRPr="004F0597" w:rsidDel="00F50E9D">
                <w:rPr>
                  <w:sz w:val="18"/>
                  <w:szCs w:val="18"/>
                  <w:lang w:eastAsia="zh-CN"/>
                  <w:rPrChange w:id="19991"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99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999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9994" w:author="Lee, Daewon" w:date="2020-11-10T16:17:00Z"/>
                <w:sz w:val="18"/>
                <w:szCs w:val="18"/>
                <w:lang w:eastAsia="zh-CN"/>
              </w:rPr>
            </w:pPr>
            <w:del w:id="19995"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9996" w:author="Lee, Daewon" w:date="2020-11-10T16:17:00Z"/>
                <w:sz w:val="18"/>
                <w:szCs w:val="18"/>
                <w:lang w:eastAsia="zh-CN"/>
              </w:rPr>
            </w:pPr>
            <w:del w:id="1999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99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99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200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200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200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20003" w:author="Lee, Daewon" w:date="2020-11-10T16:17:00Z"/>
                <w:sz w:val="18"/>
                <w:szCs w:val="18"/>
                <w:lang w:eastAsia="zh-CN"/>
              </w:rPr>
            </w:pPr>
          </w:p>
        </w:tc>
      </w:tr>
      <w:tr w:rsidR="004F0597" w:rsidRPr="004F0597" w:rsidDel="00F50E9D" w14:paraId="123F856E" w14:textId="3945451F" w:rsidTr="009C42C7">
        <w:trPr>
          <w:trHeight w:val="176"/>
          <w:jc w:val="center"/>
          <w:del w:id="2000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2000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2000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20007" w:author="Lee, Daewon" w:date="2020-11-10T16:17:00Z"/>
                <w:sz w:val="18"/>
                <w:szCs w:val="18"/>
                <w:lang w:eastAsia="zh-CN"/>
              </w:rPr>
            </w:pPr>
            <w:del w:id="2000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200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200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200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200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200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20014" w:author="Lee, Daewon" w:date="2020-11-10T16:17:00Z"/>
                <w:sz w:val="18"/>
                <w:szCs w:val="18"/>
                <w:lang w:eastAsia="zh-CN"/>
              </w:rPr>
            </w:pPr>
          </w:p>
        </w:tc>
      </w:tr>
      <w:tr w:rsidR="004F0597" w:rsidRPr="004F0597" w:rsidDel="00F50E9D" w14:paraId="125B52D6" w14:textId="0212B5BA" w:rsidTr="009C42C7">
        <w:trPr>
          <w:trHeight w:val="176"/>
          <w:jc w:val="center"/>
          <w:del w:id="2001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2001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2001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20018" w:author="Lee, Daewon" w:date="2020-11-10T16:17:00Z"/>
                <w:sz w:val="18"/>
                <w:szCs w:val="18"/>
                <w:lang w:eastAsia="zh-CN"/>
              </w:rPr>
            </w:pPr>
            <w:del w:id="2001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200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200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200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200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200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20025" w:author="Lee, Daewon" w:date="2020-11-10T16:17:00Z"/>
                <w:sz w:val="18"/>
                <w:szCs w:val="18"/>
                <w:lang w:eastAsia="zh-CN"/>
              </w:rPr>
            </w:pPr>
          </w:p>
        </w:tc>
      </w:tr>
      <w:tr w:rsidR="004F0597" w:rsidRPr="004F0597" w:rsidDel="00F50E9D" w14:paraId="104F9833" w14:textId="759C6844" w:rsidTr="009C42C7">
        <w:trPr>
          <w:trHeight w:val="176"/>
          <w:jc w:val="center"/>
          <w:del w:id="2002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2002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2002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20029" w:author="Lee, Daewon" w:date="2020-11-10T16:17:00Z"/>
                <w:sz w:val="18"/>
                <w:szCs w:val="18"/>
                <w:lang w:eastAsia="zh-CN"/>
              </w:rPr>
            </w:pPr>
            <w:del w:id="2003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200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200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200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200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200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20036" w:author="Lee, Daewon" w:date="2020-11-10T16:17:00Z"/>
                <w:sz w:val="18"/>
                <w:szCs w:val="18"/>
                <w:lang w:eastAsia="zh-CN"/>
              </w:rPr>
            </w:pPr>
          </w:p>
        </w:tc>
      </w:tr>
      <w:tr w:rsidR="004F0597" w:rsidRPr="004F0597" w:rsidDel="00F50E9D" w14:paraId="78CEB0D6" w14:textId="01F72DC2" w:rsidTr="009C42C7">
        <w:trPr>
          <w:trHeight w:val="176"/>
          <w:jc w:val="center"/>
          <w:del w:id="200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2003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20039" w:author="Lee, Daewon" w:date="2020-11-10T16:17:00Z"/>
                <w:sz w:val="18"/>
                <w:szCs w:val="18"/>
                <w:lang w:eastAsia="zh-CN"/>
              </w:rPr>
            </w:pPr>
            <w:del w:id="20040"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20041" w:author="Lee, Daewon" w:date="2020-11-10T16:17:00Z"/>
                <w:sz w:val="18"/>
                <w:szCs w:val="18"/>
                <w:lang w:eastAsia="zh-CN"/>
              </w:rPr>
            </w:pPr>
            <w:del w:id="2004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200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200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200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200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200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20048" w:author="Lee, Daewon" w:date="2020-11-10T16:17:00Z"/>
                <w:sz w:val="18"/>
                <w:szCs w:val="18"/>
                <w:lang w:eastAsia="zh-CN"/>
              </w:rPr>
            </w:pPr>
          </w:p>
        </w:tc>
      </w:tr>
      <w:tr w:rsidR="004F0597" w:rsidRPr="004F0597" w:rsidDel="00F50E9D" w14:paraId="525B7285" w14:textId="33203644" w:rsidTr="009C42C7">
        <w:trPr>
          <w:trHeight w:val="176"/>
          <w:jc w:val="center"/>
          <w:del w:id="2004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2005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2005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20052" w:author="Lee, Daewon" w:date="2020-11-10T16:17:00Z"/>
                <w:sz w:val="18"/>
                <w:szCs w:val="18"/>
                <w:lang w:eastAsia="zh-CN"/>
              </w:rPr>
            </w:pPr>
            <w:del w:id="2005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200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200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200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200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200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20059" w:author="Lee, Daewon" w:date="2020-11-10T16:17:00Z"/>
                <w:sz w:val="18"/>
                <w:szCs w:val="18"/>
                <w:lang w:eastAsia="zh-CN"/>
              </w:rPr>
            </w:pPr>
          </w:p>
        </w:tc>
      </w:tr>
      <w:tr w:rsidR="004F0597" w:rsidRPr="004F0597" w:rsidDel="00F50E9D" w14:paraId="33784D8F" w14:textId="5307818A" w:rsidTr="009C42C7">
        <w:trPr>
          <w:trHeight w:val="176"/>
          <w:jc w:val="center"/>
          <w:del w:id="2006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2006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2006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20063" w:author="Lee, Daewon" w:date="2020-11-10T16:17:00Z"/>
                <w:sz w:val="18"/>
                <w:szCs w:val="18"/>
                <w:lang w:eastAsia="zh-CN"/>
              </w:rPr>
            </w:pPr>
            <w:del w:id="2006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200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200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200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200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200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20070" w:author="Lee, Daewon" w:date="2020-11-10T16:17:00Z"/>
                <w:sz w:val="18"/>
                <w:szCs w:val="18"/>
                <w:lang w:eastAsia="zh-CN"/>
              </w:rPr>
            </w:pPr>
          </w:p>
        </w:tc>
      </w:tr>
      <w:tr w:rsidR="004F0597" w:rsidRPr="004F0597" w:rsidDel="00F50E9D" w14:paraId="6A338362" w14:textId="46738D76" w:rsidTr="009C42C7">
        <w:trPr>
          <w:trHeight w:val="176"/>
          <w:jc w:val="center"/>
          <w:del w:id="2007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2007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2007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20074" w:author="Lee, Daewon" w:date="2020-11-10T16:17:00Z"/>
                <w:sz w:val="18"/>
                <w:szCs w:val="18"/>
                <w:lang w:eastAsia="zh-CN"/>
              </w:rPr>
            </w:pPr>
            <w:del w:id="2007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2007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200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2007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200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200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20081" w:author="Lee, Daewon" w:date="2020-11-10T16:17:00Z"/>
                <w:sz w:val="18"/>
                <w:szCs w:val="18"/>
                <w:lang w:eastAsia="zh-CN"/>
              </w:rPr>
            </w:pPr>
          </w:p>
        </w:tc>
      </w:tr>
      <w:tr w:rsidR="004F0597" w:rsidRPr="004F0597" w:rsidDel="00F50E9D" w14:paraId="1858178B" w14:textId="1248992E" w:rsidTr="009C42C7">
        <w:trPr>
          <w:trHeight w:val="176"/>
          <w:jc w:val="center"/>
          <w:del w:id="2008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20083"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20084" w:author="Lee, Daewon" w:date="2020-11-10T16:17:00Z"/>
                <w:sz w:val="18"/>
                <w:szCs w:val="18"/>
                <w:lang w:eastAsia="zh-CN"/>
              </w:rPr>
            </w:pPr>
            <w:del w:id="20085"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20086" w:author="Lee, Daewon" w:date="2020-11-10T16:17:00Z"/>
                <w:sz w:val="18"/>
                <w:szCs w:val="18"/>
                <w:lang w:eastAsia="zh-CN"/>
              </w:rPr>
            </w:pPr>
            <w:del w:id="20087"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2008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200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2009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200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200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20093" w:author="Lee, Daewon" w:date="2020-11-10T16:17:00Z"/>
                <w:sz w:val="18"/>
                <w:szCs w:val="18"/>
                <w:lang w:eastAsia="zh-CN"/>
              </w:rPr>
            </w:pPr>
          </w:p>
        </w:tc>
      </w:tr>
      <w:tr w:rsidR="004F0597" w:rsidRPr="004F0597" w:rsidDel="00F50E9D" w14:paraId="7281B052" w14:textId="150488AB" w:rsidTr="009C42C7">
        <w:trPr>
          <w:trHeight w:val="176"/>
          <w:jc w:val="center"/>
          <w:del w:id="2009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2009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2009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20097" w:author="Lee, Daewon" w:date="2020-11-10T16:17:00Z"/>
                <w:sz w:val="18"/>
                <w:szCs w:val="18"/>
                <w:lang w:eastAsia="zh-CN"/>
              </w:rPr>
            </w:pPr>
            <w:del w:id="20098"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200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201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2010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201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201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20104" w:author="Lee, Daewon" w:date="2020-11-10T16:17:00Z"/>
                <w:sz w:val="18"/>
                <w:szCs w:val="18"/>
                <w:lang w:eastAsia="zh-CN"/>
              </w:rPr>
            </w:pPr>
          </w:p>
        </w:tc>
      </w:tr>
      <w:tr w:rsidR="004F0597" w:rsidRPr="004F0597" w:rsidDel="00F50E9D" w14:paraId="3EF4ED3D" w14:textId="2671BD31" w:rsidTr="009C42C7">
        <w:trPr>
          <w:trHeight w:val="176"/>
          <w:jc w:val="center"/>
          <w:del w:id="2010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2010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2010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20108" w:author="Lee, Daewon" w:date="2020-11-10T16:17:00Z"/>
                <w:sz w:val="18"/>
                <w:szCs w:val="18"/>
                <w:lang w:eastAsia="zh-CN"/>
              </w:rPr>
            </w:pPr>
            <w:del w:id="20109"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201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201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2011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201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201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20115" w:author="Lee, Daewon" w:date="2020-11-10T16:17:00Z"/>
                <w:sz w:val="18"/>
                <w:szCs w:val="18"/>
                <w:lang w:eastAsia="zh-CN"/>
              </w:rPr>
            </w:pPr>
          </w:p>
        </w:tc>
      </w:tr>
      <w:tr w:rsidR="004F0597" w:rsidRPr="004F0597" w:rsidDel="00F50E9D" w14:paraId="6BCF4EC1" w14:textId="335DC144" w:rsidTr="009C42C7">
        <w:trPr>
          <w:trHeight w:val="176"/>
          <w:jc w:val="center"/>
          <w:del w:id="2011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20117"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20118"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20119" w:author="Lee, Daewon" w:date="2020-11-10T16:17:00Z"/>
                <w:sz w:val="18"/>
                <w:szCs w:val="18"/>
                <w:lang w:eastAsia="zh-CN"/>
              </w:rPr>
            </w:pPr>
            <w:del w:id="20120"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201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201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2012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201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201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20126" w:author="Lee, Daewon" w:date="2020-11-10T16:17:00Z"/>
                <w:sz w:val="18"/>
                <w:szCs w:val="18"/>
                <w:lang w:eastAsia="zh-CN"/>
              </w:rPr>
            </w:pPr>
          </w:p>
        </w:tc>
      </w:tr>
      <w:tr w:rsidR="004F0597" w:rsidRPr="004F0597" w:rsidDel="00F50E9D" w14:paraId="58DD49BA" w14:textId="71E8A1B1" w:rsidTr="009C42C7">
        <w:trPr>
          <w:trHeight w:val="176"/>
          <w:jc w:val="center"/>
          <w:del w:id="2012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20128"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20129" w:author="Lee, Daewon" w:date="2020-11-10T16:17:00Z"/>
                <w:sz w:val="18"/>
                <w:szCs w:val="18"/>
                <w:lang w:eastAsia="zh-CN"/>
              </w:rPr>
            </w:pPr>
            <w:del w:id="20130"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20131" w:author="Lee, Daewon" w:date="2020-11-10T16:17:00Z"/>
                <w:sz w:val="18"/>
                <w:szCs w:val="18"/>
                <w:lang w:eastAsia="zh-CN"/>
              </w:rPr>
            </w:pPr>
            <w:del w:id="20132"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201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201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2013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201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201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20138" w:author="Lee, Daewon" w:date="2020-11-10T16:17:00Z"/>
                <w:sz w:val="18"/>
                <w:szCs w:val="18"/>
                <w:lang w:eastAsia="zh-CN"/>
              </w:rPr>
            </w:pPr>
          </w:p>
        </w:tc>
      </w:tr>
      <w:tr w:rsidR="004F0597" w:rsidRPr="004F0597" w:rsidDel="00F50E9D" w14:paraId="36132D86" w14:textId="174AF185" w:rsidTr="009C42C7">
        <w:trPr>
          <w:trHeight w:val="176"/>
          <w:jc w:val="center"/>
          <w:del w:id="2013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2014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2014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20142" w:author="Lee, Daewon" w:date="2020-11-10T16:17:00Z"/>
                <w:sz w:val="18"/>
                <w:szCs w:val="18"/>
                <w:lang w:eastAsia="zh-CN"/>
              </w:rPr>
            </w:pPr>
            <w:del w:id="20143"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201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201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2014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2014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201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20149" w:author="Lee, Daewon" w:date="2020-11-10T16:17:00Z"/>
                <w:sz w:val="18"/>
                <w:szCs w:val="18"/>
                <w:lang w:eastAsia="zh-CN"/>
              </w:rPr>
            </w:pPr>
          </w:p>
        </w:tc>
      </w:tr>
      <w:tr w:rsidR="004F0597" w:rsidRPr="004F0597" w:rsidDel="00F50E9D" w14:paraId="03F9AB61" w14:textId="79200A66" w:rsidTr="009C42C7">
        <w:trPr>
          <w:trHeight w:val="176"/>
          <w:jc w:val="center"/>
          <w:del w:id="2015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2015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2015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20153" w:author="Lee, Daewon" w:date="2020-11-10T16:17:00Z"/>
                <w:sz w:val="18"/>
                <w:szCs w:val="18"/>
                <w:lang w:eastAsia="zh-CN"/>
              </w:rPr>
            </w:pPr>
            <w:del w:id="20154"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201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201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2015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201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2015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20160" w:author="Lee, Daewon" w:date="2020-11-10T16:17:00Z"/>
                <w:sz w:val="18"/>
                <w:szCs w:val="18"/>
                <w:lang w:eastAsia="zh-CN"/>
              </w:rPr>
            </w:pPr>
          </w:p>
        </w:tc>
      </w:tr>
      <w:tr w:rsidR="004F0597" w:rsidRPr="004F0597" w:rsidDel="00F50E9D" w14:paraId="600FF069" w14:textId="65069DD5" w:rsidTr="009C42C7">
        <w:trPr>
          <w:trHeight w:val="176"/>
          <w:jc w:val="center"/>
          <w:del w:id="2016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20162"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20163"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20164" w:author="Lee, Daewon" w:date="2020-11-10T16:17:00Z"/>
                <w:sz w:val="18"/>
                <w:szCs w:val="18"/>
                <w:lang w:eastAsia="zh-CN"/>
              </w:rPr>
            </w:pPr>
            <w:del w:id="20165"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201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201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2016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201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201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20171" w:author="Lee, Daewon" w:date="2020-11-10T16:17:00Z"/>
                <w:sz w:val="18"/>
                <w:szCs w:val="18"/>
                <w:lang w:eastAsia="zh-CN"/>
              </w:rPr>
            </w:pPr>
          </w:p>
        </w:tc>
      </w:tr>
      <w:tr w:rsidR="004F0597" w:rsidRPr="004F0597" w:rsidDel="00F50E9D" w14:paraId="3E66806B" w14:textId="0A1F45BC" w:rsidTr="009C42C7">
        <w:trPr>
          <w:trHeight w:val="176"/>
          <w:jc w:val="center"/>
          <w:del w:id="2017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2017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20174" w:author="Lee, Daewon" w:date="2020-11-10T16:17:00Z"/>
                <w:sz w:val="18"/>
                <w:szCs w:val="18"/>
                <w:lang w:eastAsia="zh-CN"/>
              </w:rPr>
            </w:pPr>
            <w:del w:id="20175"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2017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2017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2017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2017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2018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20181"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2018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2018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20184" w:author="Lee, Daewon" w:date="2020-11-10T16:17:00Z"/>
                <w:rFonts w:eastAsia="DengXian"/>
                <w:sz w:val="18"/>
                <w:szCs w:val="18"/>
                <w:lang w:eastAsia="zh-CN"/>
              </w:rPr>
            </w:pPr>
            <w:del w:id="20185"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20186" w:author="Lee, Daewon" w:date="2020-11-10T16:17:00Z"/>
                <w:rFonts w:eastAsia="Malgun Gothic"/>
                <w:sz w:val="18"/>
                <w:szCs w:val="18"/>
                <w:lang w:eastAsia="zh-CN"/>
                <w:rPrChange w:id="20187" w:author="Lee, Daewon" w:date="2020-10-27T06:15:00Z">
                  <w:rPr>
                    <w:del w:id="20188"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20189" w:author="Lee, Daewon" w:date="2020-11-10T16:17:00Z"/>
                <w:sz w:val="18"/>
                <w:szCs w:val="18"/>
                <w:lang w:eastAsia="zh-CN"/>
                <w:rPrChange w:id="20190" w:author="Lee, Daewon" w:date="2020-10-27T06:15:00Z">
                  <w:rPr>
                    <w:del w:id="20191"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20192" w:author="Lee, Daewon" w:date="2020-11-10T16:17:00Z"/>
                <w:sz w:val="18"/>
                <w:szCs w:val="18"/>
                <w:lang w:eastAsia="zh-CN"/>
                <w:rPrChange w:id="20193" w:author="Lee, Daewon" w:date="2020-10-27T06:15:00Z">
                  <w:rPr>
                    <w:del w:id="20194"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20195" w:author="Lee, Daewon" w:date="2020-11-10T16:17:00Z"/>
                <w:sz w:val="18"/>
                <w:szCs w:val="18"/>
                <w:lang w:eastAsia="zh-CN"/>
                <w:rPrChange w:id="20196" w:author="Lee, Daewon" w:date="2020-10-27T06:15:00Z">
                  <w:rPr>
                    <w:del w:id="20197"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20198" w:author="Lee, Daewon" w:date="2020-11-10T16:17:00Z"/>
                <w:sz w:val="18"/>
                <w:szCs w:val="18"/>
                <w:lang w:eastAsia="zh-CN"/>
                <w:rPrChange w:id="20199" w:author="Lee, Daewon" w:date="2020-10-27T06:15:00Z">
                  <w:rPr>
                    <w:del w:id="20200"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20201" w:author="Lee, Daewon" w:date="2020-11-10T16:17:00Z"/>
                <w:sz w:val="18"/>
                <w:szCs w:val="18"/>
                <w:lang w:eastAsia="zh-CN"/>
                <w:rPrChange w:id="20202" w:author="Lee, Daewon" w:date="2020-10-27T06:15:00Z">
                  <w:rPr>
                    <w:del w:id="20203"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2020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2020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20206" w:author="Lee, Daewon" w:date="2020-11-10T16:17:00Z"/>
                <w:rFonts w:eastAsia="DengXian"/>
                <w:sz w:val="18"/>
                <w:szCs w:val="18"/>
                <w:lang w:eastAsia="zh-CN"/>
              </w:rPr>
            </w:pPr>
            <w:del w:id="20207" w:author="Lee, Daewon" w:date="2020-11-10T16:17:00Z">
              <w:r w:rsidRPr="004F0597" w:rsidDel="00F50E9D">
                <w:rPr>
                  <w:rFonts w:ascii="Cambria Math" w:eastAsia="DengXian" w:hAnsi="Cambria Math" w:cs="Cambria Math"/>
                  <w:sz w:val="18"/>
                  <w:szCs w:val="18"/>
                  <w:lang w:eastAsia="zh-CN"/>
                  <w:rPrChange w:id="20208"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20209"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2021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2021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2021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2021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2021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20215"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2021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20217"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20218" w:author="Lee, Daewon" w:date="2020-11-10T16:17:00Z"/>
                <w:rFonts w:eastAsia="DengXian"/>
                <w:sz w:val="18"/>
                <w:szCs w:val="18"/>
                <w:lang w:eastAsia="zh-CN"/>
              </w:rPr>
            </w:pPr>
            <w:del w:id="20219"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2022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202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202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2022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2022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20225"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2022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20227"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20228" w:author="Lee, Daewon" w:date="2020-11-10T16:17:00Z"/>
                <w:rFonts w:eastAsia="DengXian"/>
                <w:sz w:val="18"/>
                <w:szCs w:val="18"/>
                <w:lang w:eastAsia="zh-CN"/>
              </w:rPr>
            </w:pPr>
            <w:del w:id="20229"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20230" w:author="Lee, Daewon" w:date="2020-11-10T16:17:00Z"/>
                <w:rFonts w:eastAsia="DengXian"/>
                <w:sz w:val="18"/>
                <w:szCs w:val="18"/>
                <w:lang w:eastAsia="zh-CN"/>
              </w:rPr>
            </w:pPr>
            <w:del w:id="20231"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20232" w:author="Lee, Daewon" w:date="2020-11-10T16:17:00Z"/>
                <w:rFonts w:eastAsia="DengXian"/>
                <w:sz w:val="18"/>
                <w:szCs w:val="18"/>
                <w:lang w:eastAsia="zh-CN"/>
              </w:rPr>
            </w:pPr>
            <w:del w:id="20233"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20234" w:author="Lee, Daewon" w:date="2020-11-10T16:17:00Z"/>
                <w:rFonts w:eastAsia="DengXian"/>
                <w:sz w:val="18"/>
                <w:szCs w:val="18"/>
                <w:lang w:eastAsia="zh-CN"/>
                <w:rPrChange w:id="20235" w:author="Lee, Daewon" w:date="2020-10-27T06:15:00Z">
                  <w:rPr>
                    <w:del w:id="20236" w:author="Lee, Daewon" w:date="2020-11-10T16:17:00Z"/>
                    <w:rFonts w:eastAsia="DengXian"/>
                    <w:color w:val="FF0000"/>
                    <w:sz w:val="18"/>
                    <w:szCs w:val="18"/>
                    <w:lang w:eastAsia="zh-CN"/>
                  </w:rPr>
                </w:rPrChange>
              </w:rPr>
            </w:pPr>
            <w:del w:id="20237"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20238"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20239" w:author="Lee, Daewon" w:date="2020-11-10T16:17:00Z"/>
                <w:rFonts w:eastAsia="DengXian"/>
                <w:sz w:val="18"/>
                <w:szCs w:val="18"/>
                <w:lang w:eastAsia="zh-CN"/>
                <w:rPrChange w:id="20240" w:author="Lee, Daewon" w:date="2020-10-27T06:15:00Z">
                  <w:rPr>
                    <w:del w:id="20241" w:author="Lee, Daewon" w:date="2020-11-10T16:17:00Z"/>
                    <w:rFonts w:eastAsia="DengXian"/>
                    <w:color w:val="FF0000"/>
                    <w:sz w:val="18"/>
                    <w:szCs w:val="18"/>
                    <w:lang w:eastAsia="zh-CN"/>
                  </w:rPr>
                </w:rPrChange>
              </w:rPr>
            </w:pPr>
            <w:del w:id="20242" w:author="Lee, Daewon" w:date="2020-11-10T16:17:00Z">
              <w:r w:rsidRPr="004F0597" w:rsidDel="00F50E9D">
                <w:rPr>
                  <w:rFonts w:eastAsia="DengXian"/>
                  <w:sz w:val="18"/>
                  <w:szCs w:val="18"/>
                  <w:lang w:eastAsia="zh-CN"/>
                  <w:rPrChange w:id="20243"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20244" w:author="Lee, Daewon" w:date="2020-11-10T16:17:00Z"/>
                <w:rFonts w:eastAsia="DengXian"/>
                <w:sz w:val="18"/>
                <w:szCs w:val="18"/>
                <w:lang w:eastAsia="zh-CN"/>
                <w:rPrChange w:id="20245" w:author="Lee, Daewon" w:date="2020-10-27T06:15:00Z">
                  <w:rPr>
                    <w:del w:id="20246" w:author="Lee, Daewon" w:date="2020-11-10T16:17:00Z"/>
                    <w:rFonts w:eastAsia="DengXian"/>
                    <w:color w:val="FF0000"/>
                    <w:sz w:val="18"/>
                    <w:szCs w:val="18"/>
                    <w:lang w:eastAsia="zh-CN"/>
                  </w:rPr>
                </w:rPrChange>
              </w:rPr>
            </w:pPr>
            <w:del w:id="20247" w:author="Lee, Daewon" w:date="2020-11-10T16:17:00Z">
              <w:r w:rsidRPr="004F0597" w:rsidDel="00F50E9D">
                <w:rPr>
                  <w:rFonts w:eastAsia="DengXian"/>
                  <w:sz w:val="18"/>
                  <w:szCs w:val="18"/>
                  <w:lang w:eastAsia="zh-CN"/>
                  <w:rPrChange w:id="20248"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20249" w:author="Lee, Daewon" w:date="2020-11-10T16:17:00Z"/>
          <w:rFonts w:eastAsia="Malgun Gothic"/>
          <w:sz w:val="22"/>
          <w:szCs w:val="22"/>
          <w:lang w:eastAsia="zh-CN"/>
        </w:rPr>
      </w:pPr>
    </w:p>
    <w:p w14:paraId="0841F69D" w14:textId="0F9A5A18" w:rsidR="009C42C7" w:rsidDel="00F50E9D" w:rsidRDefault="009C42C7" w:rsidP="00AA013C">
      <w:pPr>
        <w:rPr>
          <w:del w:id="20250" w:author="Lee, Daewon" w:date="2020-11-10T16:17:00Z"/>
          <w:i/>
          <w:iCs/>
          <w:color w:val="FF0000"/>
        </w:rPr>
      </w:pPr>
    </w:p>
    <w:p w14:paraId="38A06FA4" w14:textId="77777777" w:rsidR="00F50E9D" w:rsidRDefault="00F50E9D" w:rsidP="00F50E9D">
      <w:pPr>
        <w:pStyle w:val="Heading3"/>
        <w:rPr>
          <w:ins w:id="20251" w:author="Lee, Daewon" w:date="2020-11-10T16:18:00Z"/>
        </w:rPr>
      </w:pPr>
      <w:bookmarkStart w:id="20252" w:name="_Toc56024770"/>
      <w:bookmarkStart w:id="20253" w:name="_Toc56026018"/>
      <w:ins w:id="20254" w:author="Lee, Daewon" w:date="2020-11-10T16:18:00Z">
        <w:r>
          <w:t xml:space="preserve">B.2.1 </w:t>
        </w:r>
        <w:r>
          <w:tab/>
          <w:t>RSRP distribution</w:t>
        </w:r>
        <w:bookmarkEnd w:id="20252"/>
        <w:bookmarkEnd w:id="20253"/>
      </w:ins>
    </w:p>
    <w:p w14:paraId="7DE7C5CF" w14:textId="77777777" w:rsidR="00F50E9D" w:rsidRDefault="00F50E9D" w:rsidP="00F50E9D">
      <w:pPr>
        <w:pStyle w:val="Heading4"/>
        <w:rPr>
          <w:ins w:id="20255" w:author="Lee, Daewon" w:date="2020-11-10T16:18:00Z"/>
        </w:rPr>
      </w:pPr>
      <w:bookmarkStart w:id="20256" w:name="_Toc56024771"/>
      <w:bookmarkStart w:id="20257" w:name="_Toc56026019"/>
      <w:ins w:id="20258" w:author="Lee, Daewon" w:date="2020-11-10T16:18:00Z">
        <w:r>
          <w:t>B.2.1.1</w:t>
        </w:r>
        <w:r>
          <w:tab/>
          <w:t>Source 1 [65]</w:t>
        </w:r>
        <w:bookmarkEnd w:id="20256"/>
        <w:bookmarkEnd w:id="20257"/>
      </w:ins>
    </w:p>
    <w:p w14:paraId="3F9C913B" w14:textId="0566F9D6" w:rsidR="00F50E9D" w:rsidRDefault="00086AFD" w:rsidP="00F50E9D">
      <w:pPr>
        <w:rPr>
          <w:ins w:id="20259"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20260" w:author="Lee, Daewon" w:date="2020-11-10T16:18:00Z"/>
        </w:rPr>
      </w:pPr>
      <w:bookmarkStart w:id="20261" w:name="_Ref53408817"/>
      <w:ins w:id="20262" w:author="Lee, Daewon" w:date="2020-11-10T16:18:00Z">
        <w:r>
          <w:lastRenderedPageBreak/>
          <w:t>Figure</w:t>
        </w:r>
        <w:bookmarkEnd w:id="20261"/>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20263" w:author="Lee, Daewon" w:date="2020-11-10T16:18:00Z"/>
          <w:rFonts w:eastAsia="Malgun Gothic"/>
        </w:rPr>
      </w:pPr>
    </w:p>
    <w:p w14:paraId="2D9CD98E" w14:textId="6D5DD7AD" w:rsidR="00F50E9D" w:rsidRDefault="00F50E9D" w:rsidP="00F50E9D">
      <w:pPr>
        <w:pStyle w:val="BodyText"/>
        <w:keepNext/>
        <w:jc w:val="center"/>
        <w:rPr>
          <w:ins w:id="20264" w:author="Lee, Daewon" w:date="2020-11-10T16:18:00Z"/>
          <w:rFonts w:eastAsiaTheme="minorEastAsia"/>
        </w:rPr>
      </w:pPr>
      <w:ins w:id="20265"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20266" w:author="Lee, Daewon" w:date="2020-11-10T16:18:00Z"/>
        </w:rPr>
      </w:pPr>
      <w:ins w:id="20267"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20268" w:author="Lee, Daewon" w:date="2020-11-10T16:18:00Z"/>
        </w:rPr>
      </w:pPr>
    </w:p>
    <w:p w14:paraId="3EA1C3F1" w14:textId="77777777" w:rsidR="00F50E9D" w:rsidRDefault="00F50E9D" w:rsidP="00F50E9D">
      <w:pPr>
        <w:pStyle w:val="Heading4"/>
        <w:rPr>
          <w:ins w:id="20269" w:author="Lee, Daewon" w:date="2020-11-10T16:18:00Z"/>
        </w:rPr>
      </w:pPr>
      <w:bookmarkStart w:id="20270" w:name="_Toc56024772"/>
      <w:bookmarkStart w:id="20271" w:name="_Toc56026020"/>
      <w:ins w:id="20272" w:author="Lee, Daewon" w:date="2020-11-10T16:18:00Z">
        <w:r>
          <w:t>B.2.1.2</w:t>
        </w:r>
        <w:r>
          <w:tab/>
          <w:t>Source 2 [72]</w:t>
        </w:r>
        <w:bookmarkEnd w:id="20270"/>
        <w:bookmarkEnd w:id="20271"/>
      </w:ins>
    </w:p>
    <w:p w14:paraId="5EE6C014" w14:textId="2F4F4FF3" w:rsidR="00F50E9D" w:rsidRDefault="00F50E9D" w:rsidP="00F50E9D">
      <w:pPr>
        <w:jc w:val="center"/>
        <w:rPr>
          <w:ins w:id="20273" w:author="Lee, Daewon" w:date="2020-11-10T16:18:00Z"/>
          <w:lang w:eastAsia="zh-CN"/>
        </w:rPr>
      </w:pPr>
      <w:ins w:id="20274"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20275" w:author="Lee, Daewon" w:date="2020-11-10T16:18:00Z"/>
        </w:rPr>
      </w:pPr>
      <w:ins w:id="20276" w:author="Lee, Daewon" w:date="2020-11-10T16:18:00Z">
        <w:r>
          <w:lastRenderedPageBreak/>
          <w:t xml:space="preserve">Figure B.2.1.2-1. </w:t>
        </w:r>
        <w:bookmarkStart w:id="20277" w:name="OLE_LINK12"/>
        <w:r>
          <w:t>Serving link RSRP of Indoor scenario-A/C</w:t>
        </w:r>
        <w:bookmarkEnd w:id="20277"/>
      </w:ins>
    </w:p>
    <w:p w14:paraId="697F6C45" w14:textId="08D95F6D" w:rsidR="00F50E9D" w:rsidRDefault="00F50E9D" w:rsidP="00F50E9D">
      <w:pPr>
        <w:jc w:val="center"/>
        <w:rPr>
          <w:ins w:id="20278" w:author="Lee, Daewon" w:date="2020-11-10T16:18:00Z"/>
          <w:lang w:eastAsia="zh-CN"/>
        </w:rPr>
      </w:pPr>
      <w:ins w:id="20279"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20280" w:author="Lee, Daewon" w:date="2020-11-10T16:18:00Z"/>
        </w:rPr>
      </w:pPr>
      <w:ins w:id="20281" w:author="Lee, Daewon" w:date="2020-11-10T16:18:00Z">
        <w:r>
          <w:t>Figure B.2.1.2-2. BS-to-BS interference link RSRP of Indoor scenario-A/C</w:t>
        </w:r>
      </w:ins>
    </w:p>
    <w:p w14:paraId="644C5ADC" w14:textId="33FCF762" w:rsidR="00F50E9D" w:rsidRDefault="00F50E9D" w:rsidP="00F50E9D">
      <w:pPr>
        <w:jc w:val="center"/>
        <w:rPr>
          <w:ins w:id="20282" w:author="Lee, Daewon" w:date="2020-11-10T16:18:00Z"/>
          <w:lang w:eastAsia="zh-CN"/>
        </w:rPr>
      </w:pPr>
      <w:ins w:id="20283"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20284" w:author="Lee, Daewon" w:date="2020-11-10T16:18:00Z"/>
        </w:rPr>
      </w:pPr>
      <w:ins w:id="20285" w:author="Lee, Daewon" w:date="2020-11-10T16:18:00Z">
        <w:r>
          <w:t>Figure B.2.1.2-3. UE-to-UE interference link RSRP of Indoor scenario-A/C</w:t>
        </w:r>
      </w:ins>
    </w:p>
    <w:p w14:paraId="0D871283" w14:textId="65F2D630" w:rsidR="00F50E9D" w:rsidRDefault="00F50E9D" w:rsidP="00F50E9D">
      <w:pPr>
        <w:jc w:val="center"/>
        <w:rPr>
          <w:ins w:id="20286" w:author="Lee, Daewon" w:date="2020-11-10T16:18:00Z"/>
          <w:lang w:eastAsia="zh-CN"/>
        </w:rPr>
      </w:pPr>
      <w:ins w:id="20287"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20288" w:author="Lee, Daewon" w:date="2020-11-10T16:18:00Z"/>
        </w:rPr>
      </w:pPr>
      <w:ins w:id="20289" w:author="Lee, Daewon" w:date="2020-11-10T16:18:00Z">
        <w:r>
          <w:lastRenderedPageBreak/>
          <w:t>Figure B.2.1.2-4. Serving link RSRP of outdoor scenario-B</w:t>
        </w:r>
      </w:ins>
    </w:p>
    <w:p w14:paraId="0ACB7DEF" w14:textId="41D067DD" w:rsidR="00F50E9D" w:rsidRDefault="00F50E9D" w:rsidP="00F50E9D">
      <w:pPr>
        <w:jc w:val="center"/>
        <w:rPr>
          <w:ins w:id="20290" w:author="Lee, Daewon" w:date="2020-11-10T16:18:00Z"/>
          <w:lang w:eastAsia="zh-CN"/>
        </w:rPr>
      </w:pPr>
      <w:ins w:id="20291"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20292" w:author="Lee, Daewon" w:date="2020-11-10T16:18:00Z"/>
        </w:rPr>
      </w:pPr>
      <w:ins w:id="20293" w:author="Lee, Daewon" w:date="2020-11-10T16:18:00Z">
        <w:r>
          <w:t>Figure B.2.1.2-5. BS-to-BS interference link RSRP of Indoor scenario-B</w:t>
        </w:r>
      </w:ins>
    </w:p>
    <w:p w14:paraId="274775AE" w14:textId="5DFF4F2B" w:rsidR="00F50E9D" w:rsidRDefault="00F50E9D" w:rsidP="00F50E9D">
      <w:pPr>
        <w:jc w:val="center"/>
        <w:rPr>
          <w:ins w:id="20294" w:author="Lee, Daewon" w:date="2020-11-10T16:18:00Z"/>
          <w:lang w:eastAsia="zh-CN"/>
        </w:rPr>
      </w:pPr>
      <w:ins w:id="20295"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20296" w:author="Lee, Daewon" w:date="2020-11-10T16:18:00Z"/>
        </w:rPr>
      </w:pPr>
      <w:ins w:id="20297" w:author="Lee, Daewon" w:date="2020-11-10T16:18:00Z">
        <w:r>
          <w:t>Figure B.2.1.2-6. UE-to-UE interference link RSRP of Indoor scenario-B</w:t>
        </w:r>
      </w:ins>
    </w:p>
    <w:p w14:paraId="21FC847C" w14:textId="77777777" w:rsidR="00F50E9D" w:rsidRDefault="00F50E9D" w:rsidP="00F50E9D">
      <w:pPr>
        <w:pStyle w:val="Heading4"/>
        <w:rPr>
          <w:ins w:id="20298" w:author="Lee, Daewon" w:date="2020-11-10T16:18:00Z"/>
        </w:rPr>
      </w:pPr>
      <w:bookmarkStart w:id="20299" w:name="_Toc56024773"/>
      <w:bookmarkStart w:id="20300" w:name="_Toc56026021"/>
      <w:ins w:id="20301" w:author="Lee, Daewon" w:date="2020-11-10T16:18:00Z">
        <w:r>
          <w:t>B.2.1.3</w:t>
        </w:r>
        <w:r>
          <w:tab/>
          <w:t>Source 3 [56]</w:t>
        </w:r>
        <w:bookmarkEnd w:id="20299"/>
        <w:bookmarkEnd w:id="20300"/>
      </w:ins>
    </w:p>
    <w:p w14:paraId="6F734A9B" w14:textId="0AE027D9" w:rsidR="00F50E9D" w:rsidRDefault="00F50E9D" w:rsidP="00F50E9D">
      <w:pPr>
        <w:jc w:val="center"/>
        <w:rPr>
          <w:ins w:id="20302" w:author="Lee, Daewon" w:date="2020-11-10T16:18:00Z"/>
        </w:rPr>
      </w:pPr>
      <w:ins w:id="20303"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20304" w:author="Lee, Daewon" w:date="2020-11-10T16:18:00Z"/>
        </w:rPr>
      </w:pPr>
      <w:bookmarkStart w:id="20305" w:name="_Ref53776885"/>
      <w:ins w:id="20306" w:author="Lee, Daewon" w:date="2020-11-10T16:18:00Z">
        <w:r>
          <w:t>Figure</w:t>
        </w:r>
        <w:bookmarkEnd w:id="20305"/>
        <w:r>
          <w:t xml:space="preserve"> B.2.1.3-1. Downlink serving Cell RSRP Distributions for Indoor scenarios</w:t>
        </w:r>
      </w:ins>
    </w:p>
    <w:p w14:paraId="2CADC3AE" w14:textId="77777777" w:rsidR="00F50E9D" w:rsidRDefault="00F50E9D" w:rsidP="00F50E9D">
      <w:pPr>
        <w:rPr>
          <w:ins w:id="20307" w:author="Lee, Daewon" w:date="2020-11-10T16:18:00Z"/>
        </w:rPr>
      </w:pPr>
    </w:p>
    <w:p w14:paraId="2138C015" w14:textId="77777777" w:rsidR="00F50E9D" w:rsidRDefault="00F50E9D" w:rsidP="00F50E9D">
      <w:pPr>
        <w:pStyle w:val="Heading4"/>
        <w:rPr>
          <w:ins w:id="20308" w:author="Lee, Daewon" w:date="2020-11-10T16:18:00Z"/>
        </w:rPr>
      </w:pPr>
      <w:bookmarkStart w:id="20309" w:name="_Toc56024774"/>
      <w:bookmarkStart w:id="20310" w:name="_Toc56026022"/>
      <w:ins w:id="20311" w:author="Lee, Daewon" w:date="2020-11-10T16:18:00Z">
        <w:r>
          <w:lastRenderedPageBreak/>
          <w:t>B.2.1.4</w:t>
        </w:r>
        <w:r>
          <w:tab/>
          <w:t>Source 4 [37]</w:t>
        </w:r>
        <w:bookmarkEnd w:id="20309"/>
        <w:bookmarkEnd w:id="20310"/>
      </w:ins>
    </w:p>
    <w:p w14:paraId="192D9F40" w14:textId="468B98E7" w:rsidR="00F50E9D" w:rsidRDefault="00F50E9D" w:rsidP="00F50E9D">
      <w:pPr>
        <w:jc w:val="center"/>
        <w:rPr>
          <w:ins w:id="20312" w:author="Lee, Daewon" w:date="2020-11-10T16:18:00Z"/>
          <w:i/>
          <w:color w:val="FF0000"/>
          <w:u w:val="single"/>
          <w:lang w:eastAsia="zh-CN"/>
        </w:rPr>
      </w:pPr>
      <w:ins w:id="20313"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20314" w:author="Lee, Daewon" w:date="2020-11-10T16:18:00Z"/>
        </w:rPr>
      </w:pPr>
      <w:ins w:id="20315" w:author="Lee, Daewon" w:date="2020-11-10T16:18:00Z">
        <w:r>
          <w:t>Figure B.2.1.4-1 RSRP CDF</w:t>
        </w:r>
      </w:ins>
    </w:p>
    <w:p w14:paraId="595D9D1B" w14:textId="77777777" w:rsidR="00F50E9D" w:rsidRDefault="00F50E9D" w:rsidP="00F50E9D">
      <w:pPr>
        <w:rPr>
          <w:ins w:id="20316" w:author="Lee, Daewon" w:date="2020-11-10T16:18:00Z"/>
        </w:rPr>
      </w:pPr>
    </w:p>
    <w:p w14:paraId="776101C0" w14:textId="77777777" w:rsidR="00F50E9D" w:rsidRDefault="00F50E9D" w:rsidP="00F50E9D">
      <w:pPr>
        <w:rPr>
          <w:ins w:id="20317" w:author="Lee, Daewon" w:date="2020-11-10T16:18:00Z"/>
        </w:rPr>
      </w:pPr>
    </w:p>
    <w:p w14:paraId="5F8D26FF" w14:textId="77777777" w:rsidR="00F50E9D" w:rsidRDefault="00F50E9D" w:rsidP="00F50E9D">
      <w:pPr>
        <w:pStyle w:val="Heading4"/>
        <w:rPr>
          <w:ins w:id="20318" w:author="Lee, Daewon" w:date="2020-11-10T16:18:00Z"/>
          <w:i/>
          <w:iCs/>
          <w:color w:val="FF0000"/>
        </w:rPr>
      </w:pPr>
      <w:bookmarkStart w:id="20319" w:name="_Toc56024775"/>
      <w:bookmarkStart w:id="20320" w:name="_Toc56026023"/>
      <w:ins w:id="20321" w:author="Lee, Daewon" w:date="2020-11-10T16:18:00Z">
        <w:r>
          <w:t>B.2.1.5</w:t>
        </w:r>
        <w:r>
          <w:tab/>
          <w:t>Source 5 [64]</w:t>
        </w:r>
        <w:bookmarkEnd w:id="20319"/>
        <w:bookmarkEnd w:id="20320"/>
      </w:ins>
    </w:p>
    <w:p w14:paraId="451DF567" w14:textId="53029807" w:rsidR="00F50E9D" w:rsidRDefault="00F50E9D" w:rsidP="00F50E9D">
      <w:pPr>
        <w:jc w:val="center"/>
        <w:rPr>
          <w:ins w:id="20322" w:author="Lee, Daewon" w:date="2020-11-10T16:18:00Z"/>
        </w:rPr>
      </w:pPr>
      <w:ins w:id="20323"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20324" w:author="Lee, Daewon" w:date="2020-11-10T16:18:00Z"/>
        </w:rPr>
      </w:pPr>
      <w:ins w:id="20325" w:author="Lee, Daewon" w:date="2020-11-10T16:18:00Z">
        <w:r>
          <w:lastRenderedPageBreak/>
          <w:t>Figure B.2.1.5-1. RSRP distribution for Indoor Scenario A</w:t>
        </w:r>
      </w:ins>
    </w:p>
    <w:p w14:paraId="56B8DF34" w14:textId="77777777" w:rsidR="00F50E9D" w:rsidRDefault="00F50E9D" w:rsidP="00F50E9D">
      <w:pPr>
        <w:pStyle w:val="Heading4"/>
        <w:rPr>
          <w:ins w:id="20326" w:author="Lee, Daewon" w:date="2020-11-10T16:18:00Z"/>
        </w:rPr>
      </w:pPr>
      <w:bookmarkStart w:id="20327" w:name="_Toc56024776"/>
      <w:bookmarkStart w:id="20328" w:name="_Toc56026024"/>
      <w:ins w:id="20329" w:author="Lee, Daewon" w:date="2020-11-10T16:18:00Z">
        <w:r>
          <w:t>B.2.1.6</w:t>
        </w:r>
        <w:r>
          <w:tab/>
          <w:t>Source 6 [68]</w:t>
        </w:r>
        <w:bookmarkEnd w:id="20327"/>
        <w:bookmarkEnd w:id="20328"/>
      </w:ins>
    </w:p>
    <w:p w14:paraId="0D57C208" w14:textId="09AA01CB" w:rsidR="00F50E9D" w:rsidRDefault="00F50E9D" w:rsidP="00F50E9D">
      <w:pPr>
        <w:jc w:val="center"/>
        <w:rPr>
          <w:ins w:id="20330" w:author="Lee, Daewon" w:date="2020-11-10T16:18:00Z"/>
          <w:rFonts w:eastAsia="Malgun Gothic"/>
        </w:rPr>
      </w:pPr>
      <w:ins w:id="20331"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20332" w:author="Lee, Daewon" w:date="2020-11-10T16:18:00Z"/>
        </w:rPr>
      </w:pPr>
      <w:ins w:id="20333" w:author="Lee, Daewon" w:date="2020-11-10T16:18:00Z">
        <w:r w:rsidRPr="009501EB">
          <w:t>Figure B.2.1.6-1. RSRP distribution</w:t>
        </w:r>
      </w:ins>
    </w:p>
    <w:p w14:paraId="048C7D53" w14:textId="77777777" w:rsidR="00F50E9D" w:rsidRDefault="00F50E9D" w:rsidP="00F50E9D">
      <w:pPr>
        <w:pStyle w:val="Heading4"/>
        <w:rPr>
          <w:ins w:id="20334" w:author="Lee, Daewon" w:date="2020-11-10T16:18:00Z"/>
        </w:rPr>
      </w:pPr>
      <w:bookmarkStart w:id="20335" w:name="_Toc56024777"/>
      <w:bookmarkStart w:id="20336" w:name="_Toc56026025"/>
      <w:ins w:id="20337" w:author="Lee, Daewon" w:date="2020-11-10T16:18:00Z">
        <w:r>
          <w:t>B.2.1.7</w:t>
        </w:r>
        <w:r>
          <w:tab/>
          <w:t>Source 10 [67]</w:t>
        </w:r>
        <w:bookmarkEnd w:id="20335"/>
        <w:bookmarkEnd w:id="20336"/>
      </w:ins>
    </w:p>
    <w:p w14:paraId="1CB0916D" w14:textId="66685A9D" w:rsidR="00F50E9D" w:rsidRDefault="00F50E9D" w:rsidP="00F50E9D">
      <w:pPr>
        <w:jc w:val="center"/>
        <w:rPr>
          <w:ins w:id="20338" w:author="Lee, Daewon" w:date="2020-11-10T16:18:00Z"/>
          <w:color w:val="FF0000"/>
        </w:rPr>
      </w:pPr>
      <w:ins w:id="20339"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20340" w:author="Lee, Daewon" w:date="2020-11-10T16:18:00Z"/>
        </w:rPr>
      </w:pPr>
      <w:ins w:id="20341" w:author="Lee, Daewon" w:date="2020-11-10T16:18:00Z">
        <w:r>
          <w:lastRenderedPageBreak/>
          <w:t>Figure B.2.1.7-1. RSRP CDF</w:t>
        </w:r>
      </w:ins>
    </w:p>
    <w:p w14:paraId="56FF4D49" w14:textId="77777777" w:rsidR="00F50E9D" w:rsidRDefault="00F50E9D" w:rsidP="00F50E9D">
      <w:pPr>
        <w:rPr>
          <w:ins w:id="20342" w:author="Lee, Daewon" w:date="2020-11-10T16:18:00Z"/>
        </w:rPr>
      </w:pPr>
    </w:p>
    <w:p w14:paraId="1B44CFB9" w14:textId="77777777" w:rsidR="00F50E9D" w:rsidRDefault="00F50E9D" w:rsidP="00F50E9D">
      <w:pPr>
        <w:pStyle w:val="Heading4"/>
        <w:rPr>
          <w:ins w:id="20343" w:author="Lee, Daewon" w:date="2020-11-10T16:18:00Z"/>
        </w:rPr>
      </w:pPr>
      <w:bookmarkStart w:id="20344" w:name="_Toc56024778"/>
      <w:bookmarkStart w:id="20345" w:name="_Toc56026026"/>
      <w:ins w:id="20346" w:author="Lee, Daewon" w:date="2020-11-10T16:18:00Z">
        <w:r>
          <w:t>B.2.1.8</w:t>
        </w:r>
        <w:r>
          <w:tab/>
          <w:t>Source 14 [43]</w:t>
        </w:r>
        <w:bookmarkEnd w:id="20344"/>
        <w:bookmarkEnd w:id="20345"/>
      </w:ins>
    </w:p>
    <w:p w14:paraId="39E1BCC1" w14:textId="42BE6D34" w:rsidR="00F50E9D" w:rsidRDefault="00F50E9D" w:rsidP="00F50E9D">
      <w:pPr>
        <w:pStyle w:val="BodyText"/>
        <w:keepNext/>
        <w:jc w:val="center"/>
        <w:rPr>
          <w:ins w:id="20347" w:author="Lee, Daewon" w:date="2020-11-10T16:18:00Z"/>
        </w:rPr>
      </w:pPr>
      <w:ins w:id="20348"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20349" w:author="Lee, Daewon" w:date="2020-11-10T16:18:00Z"/>
        </w:rPr>
      </w:pPr>
      <w:ins w:id="20350"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20351" w:author="Lee, Daewon" w:date="2020-11-10T16:18:00Z"/>
          <w:szCs w:val="22"/>
        </w:rPr>
      </w:pPr>
    </w:p>
    <w:p w14:paraId="0D3CA0B2" w14:textId="3643611B" w:rsidR="00F50E9D" w:rsidRDefault="00F50E9D" w:rsidP="00F50E9D">
      <w:pPr>
        <w:pStyle w:val="BodyText"/>
        <w:keepNext/>
        <w:jc w:val="center"/>
        <w:rPr>
          <w:ins w:id="20352" w:author="Lee, Daewon" w:date="2020-11-10T16:18:00Z"/>
          <w:rFonts w:ascii="Times" w:hAnsi="Times"/>
          <w:szCs w:val="24"/>
        </w:rPr>
      </w:pPr>
      <w:ins w:id="20353" w:author="Lee, Daewon" w:date="2020-11-10T16:18:00Z">
        <w:r>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20354" w:author="Lee, Daewon" w:date="2020-11-10T16:18:00Z"/>
        </w:rPr>
      </w:pPr>
      <w:ins w:id="20355"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20356" w:author="Lee, Daewon" w:date="2020-11-10T16:18:00Z"/>
        </w:rPr>
      </w:pPr>
      <w:ins w:id="20357"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20358" w:author="Lee, Daewon" w:date="2020-11-10T16:18:00Z"/>
        </w:rPr>
      </w:pPr>
      <w:ins w:id="20359"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20360" w:author="Lee, Daewon" w:date="2020-11-10T16:18:00Z"/>
        </w:rPr>
      </w:pPr>
      <w:ins w:id="20361"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20362" w:author="Lee, Daewon" w:date="2020-11-10T16:18:00Z"/>
        </w:rPr>
      </w:pPr>
      <w:ins w:id="20363"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20364" w:author="Lee, Daewon" w:date="2020-11-10T16:18:00Z"/>
          <w:szCs w:val="22"/>
        </w:rPr>
      </w:pPr>
    </w:p>
    <w:p w14:paraId="177BCD00" w14:textId="40E043E2" w:rsidR="00F50E9D" w:rsidRDefault="00F50E9D" w:rsidP="00F50E9D">
      <w:pPr>
        <w:pStyle w:val="BodyText"/>
        <w:keepNext/>
        <w:jc w:val="center"/>
        <w:rPr>
          <w:ins w:id="20365" w:author="Lee, Daewon" w:date="2020-11-10T16:18:00Z"/>
          <w:rFonts w:ascii="Times" w:hAnsi="Times"/>
          <w:szCs w:val="24"/>
        </w:rPr>
      </w:pPr>
      <w:ins w:id="20366" w:author="Lee, Daewon" w:date="2020-11-10T16:18:00Z">
        <w:r>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20367" w:author="Lee, Daewon" w:date="2020-11-10T16:18:00Z"/>
        </w:rPr>
      </w:pPr>
      <w:ins w:id="20368"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20369" w:author="Lee, Daewon" w:date="2020-11-10T16:18:00Z"/>
        </w:rPr>
      </w:pPr>
      <w:ins w:id="20370"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20371" w:author="Lee, Daewon" w:date="2020-11-10T16:18:00Z"/>
        </w:rPr>
      </w:pPr>
      <w:ins w:id="20372"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20373" w:author="Lee, Daewon" w:date="2020-11-10T16:18:00Z"/>
        </w:rPr>
      </w:pPr>
      <w:ins w:id="20374"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20375" w:author="Lee, Daewon" w:date="2020-11-10T16:18:00Z"/>
        </w:rPr>
      </w:pPr>
      <w:ins w:id="20376"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20377" w:author="Lee, Daewon" w:date="2020-11-10T16:18:00Z"/>
          <w:szCs w:val="22"/>
        </w:rPr>
      </w:pPr>
    </w:p>
    <w:p w14:paraId="5C8D4F37" w14:textId="02A5B1A2" w:rsidR="00F50E9D" w:rsidRDefault="00F50E9D" w:rsidP="00F50E9D">
      <w:pPr>
        <w:pStyle w:val="BodyText"/>
        <w:keepNext/>
        <w:jc w:val="center"/>
        <w:rPr>
          <w:ins w:id="20378" w:author="Lee, Daewon" w:date="2020-11-10T16:18:00Z"/>
          <w:rFonts w:ascii="Times" w:hAnsi="Times"/>
          <w:szCs w:val="24"/>
        </w:rPr>
      </w:pPr>
      <w:ins w:id="20379" w:author="Lee, Daewon" w:date="2020-11-10T16:18:00Z">
        <w:r>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20380" w:author="Lee, Daewon" w:date="2020-11-10T16:18:00Z"/>
        </w:rPr>
      </w:pPr>
      <w:ins w:id="20381"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20382" w:author="Lee, Daewon" w:date="2020-11-10T16:18:00Z"/>
          <w:szCs w:val="22"/>
        </w:rPr>
      </w:pPr>
    </w:p>
    <w:p w14:paraId="60934690" w14:textId="2131EB91" w:rsidR="00F50E9D" w:rsidRDefault="00F50E9D" w:rsidP="00F50E9D">
      <w:pPr>
        <w:pStyle w:val="BodyText"/>
        <w:keepNext/>
        <w:jc w:val="center"/>
        <w:rPr>
          <w:ins w:id="20383" w:author="Lee, Daewon" w:date="2020-11-10T16:18:00Z"/>
          <w:rFonts w:ascii="Times" w:hAnsi="Times"/>
          <w:szCs w:val="24"/>
        </w:rPr>
      </w:pPr>
      <w:ins w:id="20384" w:author="Lee, Daewon" w:date="2020-11-10T16:18:00Z">
        <w:r>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20385" w:author="Lee, Daewon" w:date="2020-11-10T16:18:00Z"/>
        </w:rPr>
      </w:pPr>
      <w:ins w:id="20386"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20387" w:author="Lee, Daewon" w:date="2020-11-10T16:18:00Z"/>
        </w:rPr>
      </w:pPr>
      <w:ins w:id="20388"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20389" w:author="Lee, Daewon" w:date="2020-11-10T16:18:00Z"/>
        </w:rPr>
      </w:pPr>
      <w:ins w:id="20390"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20391" w:author="Lee, Daewon" w:date="2020-11-10T16:18:00Z"/>
        </w:rPr>
      </w:pPr>
      <w:ins w:id="20392"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20393" w:author="Lee, Daewon" w:date="2020-11-10T16:18:00Z"/>
        </w:rPr>
      </w:pPr>
      <w:ins w:id="20394"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20395" w:author="Lee, Daewon" w:date="2020-11-10T16:18:00Z"/>
        </w:rPr>
      </w:pPr>
      <w:ins w:id="20396" w:author="Lee, Daewon" w:date="2020-11-10T16:18:00Z">
        <w:r>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20397" w:author="Lee, Daewon" w:date="2020-11-10T16:18:00Z"/>
        </w:rPr>
      </w:pPr>
      <w:ins w:id="20398"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20399" w:author="Lee, Daewon" w:date="2020-11-10T16:18:00Z"/>
        </w:rPr>
      </w:pPr>
      <w:ins w:id="20400"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20401" w:author="Lee, Daewon" w:date="2020-11-10T16:18:00Z"/>
        </w:rPr>
      </w:pPr>
      <w:ins w:id="20402"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20403" w:author="Lee, Daewon" w:date="2020-11-10T16:18:00Z"/>
        </w:rPr>
      </w:pPr>
      <w:ins w:id="20404"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20405" w:author="Lee, Daewon" w:date="2020-11-10T16:18:00Z"/>
        </w:rPr>
      </w:pPr>
      <w:ins w:id="20406"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20407" w:author="Lee, Daewon" w:date="2020-11-10T16:18:00Z"/>
        </w:rPr>
      </w:pPr>
    </w:p>
    <w:p w14:paraId="0138FB52" w14:textId="77777777" w:rsidR="00F50E9D" w:rsidRDefault="00F50E9D" w:rsidP="00F50E9D">
      <w:pPr>
        <w:rPr>
          <w:ins w:id="20408" w:author="Lee, Daewon" w:date="2020-11-10T16:18:00Z"/>
        </w:rPr>
      </w:pPr>
    </w:p>
    <w:p w14:paraId="020E1FE8" w14:textId="77777777" w:rsidR="00F50E9D" w:rsidRDefault="00F50E9D" w:rsidP="00F50E9D">
      <w:pPr>
        <w:rPr>
          <w:ins w:id="20409" w:author="Lee, Daewon" w:date="2020-11-10T16:18:00Z"/>
        </w:rPr>
      </w:pPr>
    </w:p>
    <w:p w14:paraId="72EAB3B6" w14:textId="77777777" w:rsidR="00F50E9D" w:rsidRDefault="00F50E9D" w:rsidP="00F50E9D">
      <w:pPr>
        <w:pStyle w:val="Heading3"/>
        <w:rPr>
          <w:ins w:id="20410" w:author="Lee, Daewon" w:date="2020-11-10T16:18:00Z"/>
        </w:rPr>
      </w:pPr>
      <w:bookmarkStart w:id="20411" w:name="_Toc56024779"/>
      <w:bookmarkStart w:id="20412" w:name="_Toc56026027"/>
      <w:ins w:id="20413" w:author="Lee, Daewon" w:date="2020-11-10T16:18:00Z">
        <w:r>
          <w:t>B.2.2</w:t>
        </w:r>
        <w:r>
          <w:tab/>
          <w:t>Indoor scenario A</w:t>
        </w:r>
        <w:bookmarkEnd w:id="20411"/>
        <w:bookmarkEnd w:id="20412"/>
      </w:ins>
    </w:p>
    <w:p w14:paraId="30FD4DCE" w14:textId="77777777" w:rsidR="00F50E9D" w:rsidRDefault="00F50E9D" w:rsidP="00F50E9D">
      <w:pPr>
        <w:pStyle w:val="Heading4"/>
        <w:rPr>
          <w:ins w:id="20414" w:author="Lee, Daewon" w:date="2020-11-10T16:18:00Z"/>
        </w:rPr>
      </w:pPr>
      <w:bookmarkStart w:id="20415" w:name="_Toc56024780"/>
      <w:bookmarkStart w:id="20416" w:name="_Toc56026028"/>
      <w:ins w:id="20417" w:author="Lee, Daewon" w:date="2020-11-10T16:18:00Z">
        <w:r>
          <w:t>B.2.2.1</w:t>
        </w:r>
        <w:r>
          <w:tab/>
          <w:t>Source 1 [65]</w:t>
        </w:r>
        <w:bookmarkEnd w:id="20415"/>
        <w:bookmarkEnd w:id="20416"/>
      </w:ins>
    </w:p>
    <w:p w14:paraId="009EACBC" w14:textId="77777777" w:rsidR="00F50E9D" w:rsidRPr="00403B6C" w:rsidRDefault="00F50E9D" w:rsidP="00403B6C">
      <w:pPr>
        <w:pStyle w:val="TH"/>
        <w:rPr>
          <w:ins w:id="20418" w:author="Lee, Daewon" w:date="2020-11-10T16:18:00Z"/>
        </w:rPr>
      </w:pPr>
      <w:ins w:id="20419" w:author="Lee, Daewon" w:date="2020-11-10T16:18:00Z">
        <w:r w:rsidRPr="00403B6C">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20420"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20421" w:author="Lee, Daewon" w:date="2020-11-10T16:18:00Z"/>
                <w:sz w:val="16"/>
                <w:szCs w:val="18"/>
                <w:lang w:eastAsia="zh-CN"/>
              </w:rPr>
            </w:pPr>
            <w:ins w:id="20422"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20423" w:author="Lee, Daewon" w:date="2020-11-10T16:18:00Z"/>
                <w:sz w:val="16"/>
                <w:szCs w:val="18"/>
                <w:lang w:eastAsia="zh-CN"/>
              </w:rPr>
            </w:pPr>
            <w:ins w:id="20424"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20425" w:author="Lee, Daewon" w:date="2020-11-10T16:18:00Z"/>
                <w:sz w:val="16"/>
                <w:szCs w:val="18"/>
                <w:lang w:eastAsia="zh-CN"/>
              </w:rPr>
            </w:pPr>
            <w:ins w:id="20426"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20427" w:author="Lee, Daewon" w:date="2020-11-10T16:18:00Z"/>
                <w:sz w:val="16"/>
                <w:szCs w:val="18"/>
                <w:lang w:eastAsia="zh-CN"/>
              </w:rPr>
            </w:pPr>
            <w:ins w:id="20428"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20429" w:author="Lee, Daewon" w:date="2020-11-10T16:18:00Z"/>
                <w:sz w:val="16"/>
                <w:szCs w:val="18"/>
                <w:lang w:eastAsia="zh-CN"/>
              </w:rPr>
            </w:pPr>
            <w:ins w:id="20430" w:author="Lee, Daewon" w:date="2020-11-10T16:18:00Z">
              <w:r w:rsidRPr="007E4EE7">
                <w:rPr>
                  <w:sz w:val="16"/>
                  <w:szCs w:val="18"/>
                  <w:lang w:eastAsia="zh-CN"/>
                </w:rPr>
                <w:t>Case 3: ED-68 dBm</w:t>
              </w:r>
            </w:ins>
          </w:p>
        </w:tc>
      </w:tr>
      <w:tr w:rsidR="00F50E9D" w14:paraId="26277FD9" w14:textId="77777777" w:rsidTr="00F50E9D">
        <w:trPr>
          <w:trHeight w:val="176"/>
          <w:jc w:val="center"/>
          <w:ins w:id="20431"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20432" w:author="Lee, Daewon" w:date="2020-11-10T16:18:00Z"/>
                <w:sz w:val="16"/>
                <w:szCs w:val="18"/>
                <w:lang w:eastAsia="zh-CN"/>
              </w:rPr>
            </w:pPr>
            <w:ins w:id="20433"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20434" w:author="Lee, Daewon" w:date="2020-11-10T16:18:00Z"/>
                <w:sz w:val="16"/>
                <w:szCs w:val="18"/>
                <w:lang w:eastAsia="zh-CN"/>
              </w:rPr>
            </w:pPr>
            <w:ins w:id="20435"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20436" w:author="Lee, Daewon" w:date="2020-11-10T16:18:00Z"/>
                <w:sz w:val="16"/>
                <w:szCs w:val="18"/>
                <w:lang w:eastAsia="zh-CN"/>
              </w:rPr>
            </w:pPr>
          </w:p>
          <w:p w14:paraId="29C1A524" w14:textId="77777777" w:rsidR="00F50E9D" w:rsidRPr="007E4EE7" w:rsidRDefault="00F50E9D" w:rsidP="004A6472">
            <w:pPr>
              <w:pStyle w:val="TAC"/>
              <w:keepNext w:val="0"/>
              <w:keepLines w:val="0"/>
              <w:rPr>
                <w:ins w:id="20437" w:author="Lee, Daewon" w:date="2020-11-10T16:18:00Z"/>
                <w:sz w:val="16"/>
                <w:szCs w:val="18"/>
                <w:lang w:eastAsia="zh-CN"/>
              </w:rPr>
            </w:pPr>
            <w:ins w:id="20438"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20439" w:author="Lee, Daewon" w:date="2020-11-10T16:18:00Z"/>
                <w:sz w:val="16"/>
                <w:szCs w:val="18"/>
                <w:lang w:eastAsia="zh-CN"/>
              </w:rPr>
            </w:pPr>
            <w:ins w:id="20440"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20441" w:author="Lee, Daewon" w:date="2020-11-10T16:18:00Z"/>
                <w:sz w:val="16"/>
                <w:szCs w:val="18"/>
                <w:lang w:eastAsia="zh-CN"/>
              </w:rPr>
            </w:pPr>
            <w:ins w:id="20442"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20443" w:author="Lee, Daewon" w:date="2020-11-10T16:18:00Z"/>
                <w:sz w:val="16"/>
                <w:szCs w:val="18"/>
                <w:lang w:eastAsia="zh-CN"/>
              </w:rPr>
            </w:pPr>
            <w:ins w:id="20444"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20445" w:author="Lee, Daewon" w:date="2020-11-10T16:18:00Z"/>
                <w:sz w:val="16"/>
                <w:szCs w:val="18"/>
                <w:lang w:eastAsia="zh-CN"/>
              </w:rPr>
            </w:pPr>
            <w:ins w:id="2044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20447" w:author="Lee, Daewon" w:date="2020-11-10T16:18:00Z"/>
                <w:sz w:val="16"/>
                <w:szCs w:val="18"/>
                <w:lang w:eastAsia="zh-CN"/>
              </w:rPr>
            </w:pPr>
            <w:ins w:id="20448"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20449" w:author="Lee, Daewon" w:date="2020-11-10T16:18:00Z"/>
                <w:sz w:val="16"/>
                <w:szCs w:val="18"/>
                <w:lang w:eastAsia="zh-CN"/>
              </w:rPr>
            </w:pPr>
            <w:ins w:id="20450"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20451" w:author="Lee, Daewon" w:date="2020-11-10T16:18:00Z"/>
                <w:sz w:val="16"/>
                <w:szCs w:val="18"/>
                <w:lang w:eastAsia="zh-CN"/>
              </w:rPr>
            </w:pPr>
            <w:ins w:id="20452"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20453" w:author="Lee, Daewon" w:date="2020-11-10T16:18:00Z"/>
                <w:sz w:val="16"/>
                <w:szCs w:val="18"/>
                <w:lang w:eastAsia="zh-CN"/>
              </w:rPr>
            </w:pPr>
            <w:ins w:id="20454"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20455" w:author="Lee, Daewon" w:date="2020-11-10T16:18:00Z"/>
                <w:sz w:val="16"/>
                <w:szCs w:val="18"/>
                <w:lang w:eastAsia="zh-CN"/>
              </w:rPr>
            </w:pPr>
            <w:ins w:id="20456"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20457" w:author="Lee, Daewon" w:date="2020-11-10T16:18:00Z"/>
                <w:sz w:val="16"/>
                <w:szCs w:val="18"/>
                <w:lang w:eastAsia="zh-CN"/>
              </w:rPr>
            </w:pPr>
            <w:ins w:id="20458"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20459" w:author="Lee, Daewon" w:date="2020-11-10T16:18:00Z"/>
                <w:sz w:val="16"/>
                <w:szCs w:val="18"/>
                <w:lang w:eastAsia="zh-CN"/>
              </w:rPr>
            </w:pPr>
            <w:ins w:id="20460"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20461" w:author="Lee, Daewon" w:date="2020-11-10T16:18:00Z"/>
                <w:sz w:val="16"/>
                <w:szCs w:val="18"/>
                <w:lang w:eastAsia="zh-CN"/>
              </w:rPr>
            </w:pPr>
            <w:ins w:id="20462"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20463" w:author="Lee, Daewon" w:date="2020-11-10T16:18:00Z"/>
                <w:sz w:val="16"/>
                <w:szCs w:val="18"/>
                <w:lang w:eastAsia="zh-CN"/>
              </w:rPr>
            </w:pPr>
            <w:ins w:id="20464"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20465" w:author="Lee, Daewon" w:date="2020-11-10T16:18:00Z"/>
                <w:sz w:val="16"/>
                <w:szCs w:val="18"/>
                <w:lang w:eastAsia="zh-CN"/>
              </w:rPr>
            </w:pPr>
            <w:ins w:id="20466"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20467" w:author="Lee, Daewon" w:date="2020-11-10T16:18:00Z"/>
                <w:sz w:val="16"/>
                <w:szCs w:val="18"/>
                <w:lang w:eastAsia="zh-CN"/>
              </w:rPr>
            </w:pPr>
            <w:ins w:id="20468"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20469" w:author="Lee, Daewon" w:date="2020-11-10T16:18:00Z"/>
                <w:sz w:val="16"/>
                <w:szCs w:val="18"/>
                <w:lang w:eastAsia="zh-CN"/>
              </w:rPr>
            </w:pPr>
            <w:ins w:id="20470"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20471" w:author="Lee, Daewon" w:date="2020-11-10T16:18:00Z"/>
                <w:sz w:val="16"/>
                <w:szCs w:val="18"/>
                <w:lang w:eastAsia="zh-CN"/>
              </w:rPr>
            </w:pPr>
            <w:ins w:id="20472"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20473" w:author="Lee, Daewon" w:date="2020-11-10T16:18:00Z"/>
                <w:sz w:val="16"/>
                <w:szCs w:val="18"/>
                <w:lang w:eastAsia="zh-CN"/>
              </w:rPr>
            </w:pPr>
            <w:ins w:id="20474" w:author="Lee, Daewon" w:date="2020-11-10T16:18:00Z">
              <w:r w:rsidRPr="007E4EE7">
                <w:rPr>
                  <w:sz w:val="16"/>
                  <w:szCs w:val="18"/>
                  <w:lang w:eastAsia="zh-CN"/>
                </w:rPr>
                <w:t>above 55% BO</w:t>
              </w:r>
            </w:ins>
          </w:p>
        </w:tc>
      </w:tr>
      <w:tr w:rsidR="00F50E9D" w14:paraId="2E876976" w14:textId="77777777" w:rsidTr="00F50E9D">
        <w:trPr>
          <w:trHeight w:val="176"/>
          <w:jc w:val="center"/>
          <w:ins w:id="2047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20476"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20477" w:author="Lee, Daewon" w:date="2020-11-10T16:18:00Z"/>
                <w:sz w:val="16"/>
                <w:szCs w:val="18"/>
                <w:lang w:eastAsia="zh-CN"/>
              </w:rPr>
            </w:pPr>
            <w:ins w:id="20478"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20479" w:author="Lee, Daewon" w:date="2020-11-10T16:18:00Z"/>
                <w:sz w:val="16"/>
                <w:szCs w:val="18"/>
                <w:lang w:eastAsia="zh-CN"/>
              </w:rPr>
            </w:pPr>
            <w:ins w:id="20480"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20481" w:author="Lee, Daewon" w:date="2020-11-10T16:18:00Z"/>
                <w:sz w:val="16"/>
                <w:szCs w:val="18"/>
                <w:lang w:eastAsia="zh-CN"/>
              </w:rPr>
            </w:pPr>
            <w:ins w:id="20482"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20483" w:author="Lee, Daewon" w:date="2020-11-10T16:18:00Z"/>
                <w:sz w:val="16"/>
                <w:szCs w:val="18"/>
                <w:lang w:eastAsia="zh-CN"/>
              </w:rPr>
            </w:pPr>
            <w:ins w:id="20484"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20485" w:author="Lee, Daewon" w:date="2020-11-10T16:18:00Z"/>
                <w:sz w:val="16"/>
                <w:szCs w:val="18"/>
                <w:lang w:eastAsia="zh-CN"/>
              </w:rPr>
            </w:pPr>
            <w:ins w:id="20486"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20487" w:author="Lee, Daewon" w:date="2020-11-10T16:18:00Z"/>
                <w:sz w:val="16"/>
                <w:szCs w:val="18"/>
                <w:lang w:eastAsia="zh-CN"/>
              </w:rPr>
            </w:pPr>
            <w:ins w:id="20488"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20489" w:author="Lee, Daewon" w:date="2020-11-10T16:18:00Z"/>
                <w:sz w:val="16"/>
                <w:szCs w:val="18"/>
                <w:lang w:eastAsia="zh-CN"/>
              </w:rPr>
            </w:pPr>
            <w:ins w:id="20490"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20491" w:author="Lee, Daewon" w:date="2020-11-10T16:18:00Z"/>
                <w:sz w:val="16"/>
                <w:szCs w:val="18"/>
                <w:lang w:eastAsia="zh-CN"/>
              </w:rPr>
            </w:pPr>
            <w:ins w:id="20492"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20493" w:author="Lee, Daewon" w:date="2020-11-10T16:18:00Z"/>
                <w:sz w:val="16"/>
                <w:szCs w:val="18"/>
                <w:lang w:eastAsia="zh-CN"/>
              </w:rPr>
            </w:pPr>
            <w:ins w:id="20494"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20495" w:author="Lee, Daewon" w:date="2020-11-10T16:18:00Z"/>
                <w:sz w:val="16"/>
                <w:szCs w:val="18"/>
                <w:lang w:eastAsia="zh-CN"/>
              </w:rPr>
            </w:pPr>
            <w:ins w:id="20496"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20497" w:author="Lee, Daewon" w:date="2020-11-10T16:18:00Z"/>
                <w:sz w:val="16"/>
                <w:szCs w:val="18"/>
                <w:lang w:eastAsia="zh-CN"/>
              </w:rPr>
            </w:pPr>
            <w:ins w:id="20498" w:author="Lee, Daewon" w:date="2020-11-10T16:18:00Z">
              <w:r w:rsidRPr="007E4EE7">
                <w:rPr>
                  <w:sz w:val="16"/>
                  <w:szCs w:val="18"/>
                  <w:lang w:eastAsia="zh-CN"/>
                </w:rPr>
                <w:t>2007</w:t>
              </w:r>
            </w:ins>
          </w:p>
        </w:tc>
      </w:tr>
      <w:tr w:rsidR="00F50E9D" w14:paraId="07D488D0" w14:textId="77777777" w:rsidTr="00F50E9D">
        <w:trPr>
          <w:trHeight w:val="176"/>
          <w:jc w:val="center"/>
          <w:ins w:id="2049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2050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2050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20502" w:author="Lee, Daewon" w:date="2020-11-10T16:18:00Z"/>
                <w:sz w:val="16"/>
                <w:szCs w:val="18"/>
                <w:lang w:eastAsia="zh-CN"/>
              </w:rPr>
            </w:pPr>
            <w:ins w:id="20503"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20504" w:author="Lee, Daewon" w:date="2020-11-10T16:18:00Z"/>
                <w:sz w:val="16"/>
                <w:szCs w:val="18"/>
                <w:lang w:eastAsia="zh-CN"/>
              </w:rPr>
            </w:pPr>
            <w:ins w:id="20505"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20506" w:author="Lee, Daewon" w:date="2020-11-10T16:18:00Z"/>
                <w:sz w:val="16"/>
                <w:szCs w:val="18"/>
                <w:lang w:eastAsia="zh-CN"/>
              </w:rPr>
            </w:pPr>
            <w:ins w:id="20507"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20508" w:author="Lee, Daewon" w:date="2020-11-10T16:18:00Z"/>
                <w:sz w:val="16"/>
                <w:szCs w:val="18"/>
                <w:lang w:eastAsia="zh-CN"/>
              </w:rPr>
            </w:pPr>
            <w:ins w:id="20509"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20510" w:author="Lee, Daewon" w:date="2020-11-10T16:18:00Z"/>
                <w:sz w:val="16"/>
                <w:szCs w:val="18"/>
                <w:lang w:eastAsia="zh-CN"/>
              </w:rPr>
            </w:pPr>
            <w:ins w:id="20511"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20512" w:author="Lee, Daewon" w:date="2020-11-10T16:18:00Z"/>
                <w:sz w:val="16"/>
                <w:szCs w:val="18"/>
                <w:lang w:eastAsia="zh-CN"/>
              </w:rPr>
            </w:pPr>
            <w:ins w:id="20513"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20514" w:author="Lee, Daewon" w:date="2020-11-10T16:18:00Z"/>
                <w:sz w:val="16"/>
                <w:szCs w:val="18"/>
                <w:lang w:eastAsia="zh-CN"/>
              </w:rPr>
            </w:pPr>
            <w:ins w:id="20515"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20516" w:author="Lee, Daewon" w:date="2020-11-10T16:18:00Z"/>
                <w:sz w:val="16"/>
                <w:szCs w:val="18"/>
                <w:lang w:eastAsia="zh-CN"/>
              </w:rPr>
            </w:pPr>
            <w:ins w:id="20517"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20518" w:author="Lee, Daewon" w:date="2020-11-10T16:18:00Z"/>
                <w:sz w:val="16"/>
                <w:szCs w:val="18"/>
                <w:lang w:eastAsia="zh-CN"/>
              </w:rPr>
            </w:pPr>
            <w:ins w:id="20519"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20520" w:author="Lee, Daewon" w:date="2020-11-10T16:18:00Z"/>
                <w:sz w:val="16"/>
                <w:szCs w:val="18"/>
                <w:lang w:eastAsia="zh-CN"/>
              </w:rPr>
            </w:pPr>
            <w:ins w:id="20521" w:author="Lee, Daewon" w:date="2020-11-10T16:18:00Z">
              <w:r w:rsidRPr="007E4EE7">
                <w:rPr>
                  <w:sz w:val="16"/>
                  <w:szCs w:val="18"/>
                  <w:lang w:eastAsia="zh-CN"/>
                </w:rPr>
                <w:t>4813</w:t>
              </w:r>
            </w:ins>
          </w:p>
        </w:tc>
      </w:tr>
      <w:tr w:rsidR="00F50E9D" w14:paraId="15C77380" w14:textId="77777777" w:rsidTr="00F50E9D">
        <w:trPr>
          <w:trHeight w:val="176"/>
          <w:jc w:val="center"/>
          <w:ins w:id="2052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2052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2052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20525" w:author="Lee, Daewon" w:date="2020-11-10T16:18:00Z"/>
                <w:sz w:val="16"/>
                <w:szCs w:val="18"/>
                <w:lang w:eastAsia="zh-CN"/>
              </w:rPr>
            </w:pPr>
            <w:ins w:id="20526"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20527" w:author="Lee, Daewon" w:date="2020-11-10T16:18:00Z"/>
                <w:sz w:val="16"/>
                <w:szCs w:val="18"/>
                <w:lang w:eastAsia="zh-CN"/>
              </w:rPr>
            </w:pPr>
            <w:ins w:id="20528"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20529" w:author="Lee, Daewon" w:date="2020-11-10T16:18:00Z"/>
                <w:sz w:val="16"/>
                <w:szCs w:val="18"/>
                <w:lang w:eastAsia="zh-CN"/>
              </w:rPr>
            </w:pPr>
            <w:ins w:id="20530"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20531" w:author="Lee, Daewon" w:date="2020-11-10T16:18:00Z"/>
                <w:sz w:val="16"/>
                <w:szCs w:val="18"/>
                <w:lang w:eastAsia="zh-CN"/>
              </w:rPr>
            </w:pPr>
            <w:ins w:id="20532"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20533" w:author="Lee, Daewon" w:date="2020-11-10T16:18:00Z"/>
                <w:sz w:val="16"/>
                <w:szCs w:val="18"/>
                <w:lang w:eastAsia="zh-CN"/>
              </w:rPr>
            </w:pPr>
            <w:ins w:id="20534"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20535" w:author="Lee, Daewon" w:date="2020-11-10T16:18:00Z"/>
                <w:sz w:val="16"/>
                <w:szCs w:val="18"/>
                <w:lang w:eastAsia="zh-CN"/>
              </w:rPr>
            </w:pPr>
            <w:ins w:id="20536"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20537" w:author="Lee, Daewon" w:date="2020-11-10T16:18:00Z"/>
                <w:sz w:val="16"/>
                <w:szCs w:val="18"/>
                <w:lang w:eastAsia="zh-CN"/>
              </w:rPr>
            </w:pPr>
            <w:ins w:id="20538"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20539" w:author="Lee, Daewon" w:date="2020-11-10T16:18:00Z"/>
                <w:sz w:val="16"/>
                <w:szCs w:val="18"/>
                <w:lang w:eastAsia="zh-CN"/>
              </w:rPr>
            </w:pPr>
            <w:ins w:id="20540"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20541" w:author="Lee, Daewon" w:date="2020-11-10T16:18:00Z"/>
                <w:sz w:val="16"/>
                <w:szCs w:val="18"/>
                <w:lang w:eastAsia="zh-CN"/>
              </w:rPr>
            </w:pPr>
            <w:ins w:id="20542"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20543" w:author="Lee, Daewon" w:date="2020-11-10T16:18:00Z"/>
                <w:sz w:val="16"/>
                <w:szCs w:val="18"/>
                <w:lang w:eastAsia="zh-CN"/>
              </w:rPr>
            </w:pPr>
            <w:ins w:id="20544" w:author="Lee, Daewon" w:date="2020-11-10T16:18:00Z">
              <w:r w:rsidRPr="007E4EE7">
                <w:rPr>
                  <w:sz w:val="16"/>
                  <w:szCs w:val="18"/>
                  <w:lang w:eastAsia="zh-CN"/>
                </w:rPr>
                <w:t>7780</w:t>
              </w:r>
            </w:ins>
          </w:p>
        </w:tc>
      </w:tr>
      <w:tr w:rsidR="00F50E9D" w14:paraId="7F3766C2" w14:textId="77777777" w:rsidTr="00F50E9D">
        <w:trPr>
          <w:trHeight w:val="176"/>
          <w:jc w:val="center"/>
          <w:ins w:id="2054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2054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2054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20548" w:author="Lee, Daewon" w:date="2020-11-10T16:18:00Z"/>
                <w:sz w:val="16"/>
                <w:szCs w:val="18"/>
                <w:lang w:eastAsia="zh-CN"/>
              </w:rPr>
            </w:pPr>
            <w:ins w:id="20549"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20550" w:author="Lee, Daewon" w:date="2020-11-10T16:18:00Z"/>
                <w:sz w:val="16"/>
                <w:szCs w:val="18"/>
                <w:lang w:eastAsia="zh-CN"/>
              </w:rPr>
            </w:pPr>
            <w:ins w:id="20551"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20552" w:author="Lee, Daewon" w:date="2020-11-10T16:18:00Z"/>
                <w:sz w:val="16"/>
                <w:szCs w:val="18"/>
                <w:lang w:eastAsia="zh-CN"/>
              </w:rPr>
            </w:pPr>
            <w:ins w:id="20553"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20554" w:author="Lee, Daewon" w:date="2020-11-10T16:18:00Z"/>
                <w:sz w:val="16"/>
                <w:szCs w:val="18"/>
                <w:lang w:eastAsia="zh-CN"/>
              </w:rPr>
            </w:pPr>
            <w:ins w:id="20555"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20556" w:author="Lee, Daewon" w:date="2020-11-10T16:18:00Z"/>
                <w:sz w:val="16"/>
                <w:szCs w:val="18"/>
                <w:lang w:eastAsia="zh-CN"/>
              </w:rPr>
            </w:pPr>
            <w:ins w:id="20557"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20558" w:author="Lee, Daewon" w:date="2020-11-10T16:18:00Z"/>
                <w:sz w:val="16"/>
                <w:szCs w:val="18"/>
                <w:lang w:eastAsia="zh-CN"/>
              </w:rPr>
            </w:pPr>
            <w:ins w:id="20559"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20560" w:author="Lee, Daewon" w:date="2020-11-10T16:18:00Z"/>
                <w:sz w:val="16"/>
                <w:szCs w:val="18"/>
                <w:lang w:eastAsia="zh-CN"/>
              </w:rPr>
            </w:pPr>
            <w:ins w:id="20561"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20562" w:author="Lee, Daewon" w:date="2020-11-10T16:18:00Z"/>
                <w:sz w:val="16"/>
                <w:szCs w:val="18"/>
                <w:lang w:eastAsia="zh-CN"/>
              </w:rPr>
            </w:pPr>
            <w:ins w:id="20563"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20564" w:author="Lee, Daewon" w:date="2020-11-10T16:18:00Z"/>
                <w:sz w:val="16"/>
                <w:szCs w:val="18"/>
                <w:lang w:eastAsia="zh-CN"/>
              </w:rPr>
            </w:pPr>
            <w:ins w:id="20565"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20566" w:author="Lee, Daewon" w:date="2020-11-10T16:18:00Z"/>
                <w:sz w:val="16"/>
                <w:szCs w:val="18"/>
                <w:lang w:eastAsia="zh-CN"/>
              </w:rPr>
            </w:pPr>
            <w:ins w:id="20567" w:author="Lee, Daewon" w:date="2020-11-10T16:18:00Z">
              <w:r w:rsidRPr="007E4EE7">
                <w:rPr>
                  <w:sz w:val="16"/>
                  <w:szCs w:val="18"/>
                  <w:lang w:eastAsia="zh-CN"/>
                </w:rPr>
                <w:t>4929</w:t>
              </w:r>
            </w:ins>
          </w:p>
        </w:tc>
      </w:tr>
      <w:tr w:rsidR="00F50E9D" w14:paraId="36010118" w14:textId="77777777" w:rsidTr="00F50E9D">
        <w:trPr>
          <w:trHeight w:val="176"/>
          <w:jc w:val="center"/>
          <w:ins w:id="2056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20569"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20570" w:author="Lee, Daewon" w:date="2020-11-10T16:18:00Z"/>
                <w:sz w:val="16"/>
                <w:szCs w:val="18"/>
                <w:lang w:eastAsia="zh-CN"/>
              </w:rPr>
            </w:pPr>
            <w:ins w:id="20571"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20572" w:author="Lee, Daewon" w:date="2020-11-10T16:18:00Z"/>
                <w:sz w:val="16"/>
                <w:szCs w:val="18"/>
                <w:lang w:eastAsia="zh-CN"/>
              </w:rPr>
            </w:pPr>
            <w:ins w:id="20573"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20574" w:author="Lee, Daewon" w:date="2020-11-10T16:18:00Z"/>
                <w:sz w:val="16"/>
                <w:szCs w:val="18"/>
                <w:lang w:eastAsia="zh-CN"/>
              </w:rPr>
            </w:pPr>
            <w:ins w:id="20575"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20576" w:author="Lee, Daewon" w:date="2020-11-10T16:18:00Z"/>
                <w:sz w:val="16"/>
                <w:szCs w:val="18"/>
                <w:lang w:eastAsia="zh-CN"/>
              </w:rPr>
            </w:pPr>
            <w:ins w:id="2057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20578" w:author="Lee, Daewon" w:date="2020-11-10T16:18:00Z"/>
                <w:sz w:val="16"/>
                <w:szCs w:val="18"/>
                <w:lang w:eastAsia="zh-CN"/>
              </w:rPr>
            </w:pPr>
            <w:ins w:id="20579"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20580" w:author="Lee, Daewon" w:date="2020-11-10T16:18:00Z"/>
                <w:sz w:val="16"/>
                <w:szCs w:val="18"/>
                <w:lang w:eastAsia="zh-CN"/>
              </w:rPr>
            </w:pPr>
            <w:ins w:id="20581"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20582" w:author="Lee, Daewon" w:date="2020-11-10T16:18:00Z"/>
                <w:sz w:val="16"/>
                <w:szCs w:val="18"/>
                <w:lang w:eastAsia="zh-CN"/>
              </w:rPr>
            </w:pPr>
            <w:ins w:id="20583"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20584" w:author="Lee, Daewon" w:date="2020-11-10T16:18:00Z"/>
                <w:sz w:val="16"/>
                <w:szCs w:val="18"/>
                <w:lang w:eastAsia="zh-CN"/>
              </w:rPr>
            </w:pPr>
            <w:ins w:id="20585"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20586" w:author="Lee, Daewon" w:date="2020-11-10T16:18:00Z"/>
                <w:sz w:val="16"/>
                <w:szCs w:val="18"/>
                <w:lang w:eastAsia="zh-CN"/>
              </w:rPr>
            </w:pPr>
            <w:ins w:id="20587"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20588" w:author="Lee, Daewon" w:date="2020-11-10T16:18:00Z"/>
                <w:sz w:val="16"/>
                <w:szCs w:val="18"/>
                <w:lang w:eastAsia="zh-CN"/>
              </w:rPr>
            </w:pPr>
            <w:ins w:id="20589"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20590" w:author="Lee, Daewon" w:date="2020-11-10T16:18:00Z"/>
                <w:sz w:val="16"/>
                <w:szCs w:val="18"/>
                <w:lang w:eastAsia="zh-CN"/>
              </w:rPr>
            </w:pPr>
            <w:ins w:id="20591" w:author="Lee, Daewon" w:date="2020-11-10T16:18:00Z">
              <w:r w:rsidRPr="007E4EE7">
                <w:rPr>
                  <w:sz w:val="16"/>
                  <w:szCs w:val="18"/>
                  <w:lang w:eastAsia="zh-CN"/>
                </w:rPr>
                <w:t>0.028</w:t>
              </w:r>
            </w:ins>
          </w:p>
        </w:tc>
      </w:tr>
      <w:tr w:rsidR="00F50E9D" w14:paraId="4E9BC4C2" w14:textId="77777777" w:rsidTr="00F50E9D">
        <w:trPr>
          <w:trHeight w:val="176"/>
          <w:jc w:val="center"/>
          <w:ins w:id="2059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2059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2059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20595" w:author="Lee, Daewon" w:date="2020-11-10T16:18:00Z"/>
                <w:sz w:val="16"/>
                <w:szCs w:val="18"/>
                <w:lang w:eastAsia="zh-CN"/>
              </w:rPr>
            </w:pPr>
            <w:ins w:id="20596"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20597" w:author="Lee, Daewon" w:date="2020-11-10T16:18:00Z"/>
                <w:sz w:val="16"/>
                <w:szCs w:val="18"/>
                <w:lang w:eastAsia="zh-CN"/>
              </w:rPr>
            </w:pPr>
            <w:ins w:id="20598"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20599" w:author="Lee, Daewon" w:date="2020-11-10T16:18:00Z"/>
                <w:sz w:val="16"/>
                <w:szCs w:val="18"/>
                <w:lang w:eastAsia="zh-CN"/>
              </w:rPr>
            </w:pPr>
            <w:ins w:id="2060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20601" w:author="Lee, Daewon" w:date="2020-11-10T16:18:00Z"/>
                <w:sz w:val="16"/>
                <w:szCs w:val="18"/>
                <w:lang w:eastAsia="zh-CN"/>
              </w:rPr>
            </w:pPr>
            <w:ins w:id="20602"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20603" w:author="Lee, Daewon" w:date="2020-11-10T16:18:00Z"/>
                <w:sz w:val="16"/>
                <w:szCs w:val="18"/>
                <w:lang w:eastAsia="zh-CN"/>
              </w:rPr>
            </w:pPr>
            <w:ins w:id="20604"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20605" w:author="Lee, Daewon" w:date="2020-11-10T16:18:00Z"/>
                <w:sz w:val="16"/>
                <w:szCs w:val="18"/>
                <w:lang w:eastAsia="zh-CN"/>
              </w:rPr>
            </w:pPr>
            <w:ins w:id="20606"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20607" w:author="Lee, Daewon" w:date="2020-11-10T16:18:00Z"/>
                <w:sz w:val="16"/>
                <w:szCs w:val="18"/>
                <w:lang w:eastAsia="zh-CN"/>
              </w:rPr>
            </w:pPr>
            <w:ins w:id="20608"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20609" w:author="Lee, Daewon" w:date="2020-11-10T16:18:00Z"/>
                <w:sz w:val="16"/>
                <w:szCs w:val="18"/>
                <w:lang w:eastAsia="zh-CN"/>
              </w:rPr>
            </w:pPr>
            <w:ins w:id="20610"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20611" w:author="Lee, Daewon" w:date="2020-11-10T16:18:00Z"/>
                <w:sz w:val="16"/>
                <w:szCs w:val="18"/>
                <w:lang w:eastAsia="zh-CN"/>
              </w:rPr>
            </w:pPr>
            <w:ins w:id="20612"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20613" w:author="Lee, Daewon" w:date="2020-11-10T16:18:00Z"/>
                <w:sz w:val="16"/>
                <w:szCs w:val="18"/>
                <w:lang w:eastAsia="zh-CN"/>
              </w:rPr>
            </w:pPr>
            <w:ins w:id="20614" w:author="Lee, Daewon" w:date="2020-11-10T16:18:00Z">
              <w:r w:rsidRPr="007E4EE7">
                <w:rPr>
                  <w:sz w:val="16"/>
                  <w:szCs w:val="18"/>
                  <w:lang w:eastAsia="zh-CN"/>
                </w:rPr>
                <w:t>0.050</w:t>
              </w:r>
            </w:ins>
          </w:p>
        </w:tc>
      </w:tr>
      <w:tr w:rsidR="00F50E9D" w14:paraId="0CD9B3F9" w14:textId="77777777" w:rsidTr="00F50E9D">
        <w:trPr>
          <w:trHeight w:val="176"/>
          <w:jc w:val="center"/>
          <w:ins w:id="2061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2061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2061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20618" w:author="Lee, Daewon" w:date="2020-11-10T16:18:00Z"/>
                <w:sz w:val="16"/>
                <w:szCs w:val="18"/>
                <w:lang w:eastAsia="zh-CN"/>
              </w:rPr>
            </w:pPr>
            <w:ins w:id="20619"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20620" w:author="Lee, Daewon" w:date="2020-11-10T16:18:00Z"/>
                <w:sz w:val="16"/>
                <w:szCs w:val="18"/>
                <w:lang w:eastAsia="zh-CN"/>
              </w:rPr>
            </w:pPr>
            <w:ins w:id="20621"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20622" w:author="Lee, Daewon" w:date="2020-11-10T16:18:00Z"/>
                <w:sz w:val="16"/>
                <w:szCs w:val="18"/>
                <w:lang w:eastAsia="zh-CN"/>
              </w:rPr>
            </w:pPr>
            <w:ins w:id="20623"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20624" w:author="Lee, Daewon" w:date="2020-11-10T16:18:00Z"/>
                <w:sz w:val="16"/>
                <w:szCs w:val="18"/>
                <w:lang w:eastAsia="zh-CN"/>
              </w:rPr>
            </w:pPr>
            <w:ins w:id="20625"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20626" w:author="Lee, Daewon" w:date="2020-11-10T16:18:00Z"/>
                <w:sz w:val="16"/>
                <w:szCs w:val="18"/>
                <w:lang w:eastAsia="zh-CN"/>
              </w:rPr>
            </w:pPr>
            <w:ins w:id="20627"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20628" w:author="Lee, Daewon" w:date="2020-11-10T16:18:00Z"/>
                <w:sz w:val="16"/>
                <w:szCs w:val="18"/>
                <w:lang w:eastAsia="zh-CN"/>
              </w:rPr>
            </w:pPr>
            <w:ins w:id="20629"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20630" w:author="Lee, Daewon" w:date="2020-11-10T16:18:00Z"/>
                <w:sz w:val="16"/>
                <w:szCs w:val="18"/>
                <w:lang w:eastAsia="zh-CN"/>
              </w:rPr>
            </w:pPr>
            <w:ins w:id="20631"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20632" w:author="Lee, Daewon" w:date="2020-11-10T16:18:00Z"/>
                <w:sz w:val="16"/>
                <w:szCs w:val="18"/>
                <w:lang w:eastAsia="zh-CN"/>
              </w:rPr>
            </w:pPr>
            <w:ins w:id="20633"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20634" w:author="Lee, Daewon" w:date="2020-11-10T16:18:00Z"/>
                <w:sz w:val="16"/>
                <w:szCs w:val="18"/>
                <w:lang w:eastAsia="zh-CN"/>
              </w:rPr>
            </w:pPr>
            <w:ins w:id="20635"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20636" w:author="Lee, Daewon" w:date="2020-11-10T16:18:00Z"/>
                <w:sz w:val="16"/>
                <w:szCs w:val="18"/>
                <w:lang w:eastAsia="zh-CN"/>
              </w:rPr>
            </w:pPr>
            <w:ins w:id="20637" w:author="Lee, Daewon" w:date="2020-11-10T16:18:00Z">
              <w:r w:rsidRPr="007E4EE7">
                <w:rPr>
                  <w:sz w:val="16"/>
                  <w:szCs w:val="18"/>
                  <w:lang w:eastAsia="zh-CN"/>
                </w:rPr>
                <w:t>0.112</w:t>
              </w:r>
            </w:ins>
          </w:p>
        </w:tc>
      </w:tr>
      <w:tr w:rsidR="00F50E9D" w14:paraId="1738908D" w14:textId="77777777" w:rsidTr="00F50E9D">
        <w:trPr>
          <w:trHeight w:val="176"/>
          <w:jc w:val="center"/>
          <w:ins w:id="2063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2063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2064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20641" w:author="Lee, Daewon" w:date="2020-11-10T16:18:00Z"/>
                <w:sz w:val="16"/>
                <w:szCs w:val="18"/>
                <w:lang w:eastAsia="zh-CN"/>
              </w:rPr>
            </w:pPr>
            <w:ins w:id="20642"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20643" w:author="Lee, Daewon" w:date="2020-11-10T16:18:00Z"/>
                <w:sz w:val="16"/>
                <w:szCs w:val="18"/>
                <w:lang w:eastAsia="zh-CN"/>
              </w:rPr>
            </w:pPr>
            <w:ins w:id="20644"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20645" w:author="Lee, Daewon" w:date="2020-11-10T16:18:00Z"/>
                <w:sz w:val="16"/>
                <w:szCs w:val="18"/>
                <w:lang w:eastAsia="zh-CN"/>
              </w:rPr>
            </w:pPr>
            <w:ins w:id="2064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20647" w:author="Lee, Daewon" w:date="2020-11-10T16:18:00Z"/>
                <w:sz w:val="16"/>
                <w:szCs w:val="18"/>
                <w:lang w:eastAsia="zh-CN"/>
              </w:rPr>
            </w:pPr>
            <w:ins w:id="20648"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20649" w:author="Lee, Daewon" w:date="2020-11-10T16:18:00Z"/>
                <w:sz w:val="16"/>
                <w:szCs w:val="18"/>
                <w:lang w:eastAsia="zh-CN"/>
              </w:rPr>
            </w:pPr>
            <w:ins w:id="20650"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20651" w:author="Lee, Daewon" w:date="2020-11-10T16:18:00Z"/>
                <w:sz w:val="16"/>
                <w:szCs w:val="18"/>
                <w:lang w:eastAsia="zh-CN"/>
              </w:rPr>
            </w:pPr>
            <w:ins w:id="20652"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20653" w:author="Lee, Daewon" w:date="2020-11-10T16:18:00Z"/>
                <w:sz w:val="16"/>
                <w:szCs w:val="18"/>
                <w:lang w:eastAsia="zh-CN"/>
              </w:rPr>
            </w:pPr>
            <w:ins w:id="20654"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20655" w:author="Lee, Daewon" w:date="2020-11-10T16:18:00Z"/>
                <w:sz w:val="16"/>
                <w:szCs w:val="18"/>
                <w:lang w:eastAsia="zh-CN"/>
              </w:rPr>
            </w:pPr>
            <w:ins w:id="20656"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20657" w:author="Lee, Daewon" w:date="2020-11-10T16:18:00Z"/>
                <w:sz w:val="16"/>
                <w:szCs w:val="18"/>
                <w:lang w:eastAsia="zh-CN"/>
              </w:rPr>
            </w:pPr>
            <w:ins w:id="20658"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20659" w:author="Lee, Daewon" w:date="2020-11-10T16:18:00Z"/>
                <w:sz w:val="16"/>
                <w:szCs w:val="18"/>
                <w:lang w:eastAsia="zh-CN"/>
              </w:rPr>
            </w:pPr>
            <w:ins w:id="20660" w:author="Lee, Daewon" w:date="2020-11-10T16:18:00Z">
              <w:r w:rsidRPr="007E4EE7">
                <w:rPr>
                  <w:sz w:val="16"/>
                  <w:szCs w:val="18"/>
                  <w:lang w:eastAsia="zh-CN"/>
                </w:rPr>
                <w:t>0.059</w:t>
              </w:r>
            </w:ins>
          </w:p>
        </w:tc>
      </w:tr>
      <w:tr w:rsidR="00F50E9D" w14:paraId="35064C0C" w14:textId="77777777" w:rsidTr="00F50E9D">
        <w:trPr>
          <w:trHeight w:val="176"/>
          <w:jc w:val="center"/>
          <w:ins w:id="206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2066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20663" w:author="Lee, Daewon" w:date="2020-11-10T16:18:00Z"/>
                <w:sz w:val="16"/>
                <w:szCs w:val="18"/>
                <w:lang w:eastAsia="zh-CN"/>
              </w:rPr>
            </w:pPr>
            <w:ins w:id="20664"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20665" w:author="Lee, Daewon" w:date="2020-11-10T16:18:00Z"/>
                <w:sz w:val="16"/>
                <w:szCs w:val="18"/>
                <w:lang w:eastAsia="zh-CN"/>
              </w:rPr>
            </w:pPr>
            <w:ins w:id="2066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20667" w:author="Lee, Daewon" w:date="2020-11-10T16:18:00Z"/>
                <w:sz w:val="16"/>
                <w:szCs w:val="18"/>
                <w:lang w:eastAsia="zh-CN"/>
              </w:rPr>
            </w:pPr>
            <w:ins w:id="20668"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20669" w:author="Lee, Daewon" w:date="2020-11-10T16:18:00Z"/>
                <w:sz w:val="16"/>
                <w:szCs w:val="18"/>
                <w:lang w:eastAsia="zh-CN"/>
              </w:rPr>
            </w:pPr>
            <w:ins w:id="20670"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20671" w:author="Lee, Daewon" w:date="2020-11-10T16:18:00Z"/>
                <w:sz w:val="16"/>
                <w:szCs w:val="18"/>
                <w:lang w:eastAsia="zh-CN"/>
              </w:rPr>
            </w:pPr>
            <w:ins w:id="20672"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20673" w:author="Lee, Daewon" w:date="2020-11-10T16:18:00Z"/>
                <w:sz w:val="16"/>
                <w:szCs w:val="18"/>
                <w:lang w:eastAsia="zh-CN"/>
              </w:rPr>
            </w:pPr>
            <w:ins w:id="20674"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20675" w:author="Lee, Daewon" w:date="2020-11-10T16:18:00Z"/>
                <w:sz w:val="16"/>
                <w:szCs w:val="18"/>
                <w:lang w:eastAsia="zh-CN"/>
              </w:rPr>
            </w:pPr>
            <w:ins w:id="20676"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20677" w:author="Lee, Daewon" w:date="2020-11-10T16:18:00Z"/>
                <w:sz w:val="16"/>
                <w:szCs w:val="18"/>
                <w:lang w:eastAsia="zh-CN"/>
              </w:rPr>
            </w:pPr>
            <w:ins w:id="20678"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20679" w:author="Lee, Daewon" w:date="2020-11-10T16:18:00Z"/>
                <w:sz w:val="16"/>
                <w:szCs w:val="18"/>
                <w:lang w:eastAsia="zh-CN"/>
              </w:rPr>
            </w:pPr>
            <w:ins w:id="20680"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20681" w:author="Lee, Daewon" w:date="2020-11-10T16:18:00Z"/>
                <w:sz w:val="16"/>
                <w:szCs w:val="18"/>
                <w:lang w:eastAsia="zh-CN"/>
              </w:rPr>
            </w:pPr>
            <w:ins w:id="20682"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20683" w:author="Lee, Daewon" w:date="2020-11-10T16:18:00Z"/>
                <w:sz w:val="16"/>
                <w:szCs w:val="18"/>
                <w:lang w:eastAsia="zh-CN"/>
              </w:rPr>
            </w:pPr>
            <w:ins w:id="20684" w:author="Lee, Daewon" w:date="2020-11-10T16:18:00Z">
              <w:r w:rsidRPr="007E4EE7">
                <w:rPr>
                  <w:sz w:val="16"/>
                  <w:szCs w:val="18"/>
                  <w:lang w:eastAsia="zh-CN"/>
                </w:rPr>
                <w:t>342</w:t>
              </w:r>
            </w:ins>
          </w:p>
        </w:tc>
      </w:tr>
      <w:tr w:rsidR="00F50E9D" w14:paraId="4A6943B7" w14:textId="77777777" w:rsidTr="00F50E9D">
        <w:trPr>
          <w:trHeight w:val="176"/>
          <w:jc w:val="center"/>
          <w:ins w:id="2068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2068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2068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20688" w:author="Lee, Daewon" w:date="2020-11-10T16:18:00Z"/>
                <w:sz w:val="16"/>
                <w:szCs w:val="18"/>
                <w:lang w:eastAsia="zh-CN"/>
              </w:rPr>
            </w:pPr>
            <w:ins w:id="2068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20690" w:author="Lee, Daewon" w:date="2020-11-10T16:18:00Z"/>
                <w:sz w:val="16"/>
                <w:szCs w:val="18"/>
                <w:lang w:eastAsia="zh-CN"/>
              </w:rPr>
            </w:pPr>
            <w:ins w:id="20691"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20692" w:author="Lee, Daewon" w:date="2020-11-10T16:18:00Z"/>
                <w:sz w:val="16"/>
                <w:szCs w:val="18"/>
                <w:lang w:eastAsia="zh-CN"/>
              </w:rPr>
            </w:pPr>
            <w:ins w:id="20693"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20694" w:author="Lee, Daewon" w:date="2020-11-10T16:18:00Z"/>
                <w:sz w:val="16"/>
                <w:szCs w:val="18"/>
                <w:lang w:eastAsia="zh-CN"/>
              </w:rPr>
            </w:pPr>
            <w:ins w:id="20695"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20696" w:author="Lee, Daewon" w:date="2020-11-10T16:18:00Z"/>
                <w:sz w:val="16"/>
                <w:szCs w:val="18"/>
                <w:lang w:eastAsia="zh-CN"/>
              </w:rPr>
            </w:pPr>
            <w:ins w:id="20697"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20698" w:author="Lee, Daewon" w:date="2020-11-10T16:18:00Z"/>
                <w:sz w:val="16"/>
                <w:szCs w:val="18"/>
                <w:lang w:eastAsia="zh-CN"/>
              </w:rPr>
            </w:pPr>
            <w:ins w:id="20699"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20700" w:author="Lee, Daewon" w:date="2020-11-10T16:18:00Z"/>
                <w:sz w:val="16"/>
                <w:szCs w:val="18"/>
                <w:lang w:eastAsia="zh-CN"/>
              </w:rPr>
            </w:pPr>
            <w:ins w:id="20701"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20702" w:author="Lee, Daewon" w:date="2020-11-10T16:18:00Z"/>
                <w:sz w:val="16"/>
                <w:szCs w:val="18"/>
                <w:lang w:eastAsia="zh-CN"/>
              </w:rPr>
            </w:pPr>
            <w:ins w:id="20703"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20704" w:author="Lee, Daewon" w:date="2020-11-10T16:18:00Z"/>
                <w:sz w:val="16"/>
                <w:szCs w:val="18"/>
                <w:lang w:eastAsia="zh-CN"/>
              </w:rPr>
            </w:pPr>
            <w:ins w:id="20705"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20706" w:author="Lee, Daewon" w:date="2020-11-10T16:18:00Z"/>
                <w:sz w:val="16"/>
                <w:szCs w:val="18"/>
                <w:lang w:eastAsia="zh-CN"/>
              </w:rPr>
            </w:pPr>
            <w:ins w:id="20707" w:author="Lee, Daewon" w:date="2020-11-10T16:18:00Z">
              <w:r w:rsidRPr="007E4EE7">
                <w:rPr>
                  <w:sz w:val="16"/>
                  <w:szCs w:val="18"/>
                  <w:lang w:eastAsia="zh-CN"/>
                </w:rPr>
                <w:t>1236</w:t>
              </w:r>
            </w:ins>
          </w:p>
        </w:tc>
      </w:tr>
      <w:tr w:rsidR="00F50E9D" w14:paraId="66808BFD" w14:textId="77777777" w:rsidTr="00F50E9D">
        <w:trPr>
          <w:trHeight w:val="176"/>
          <w:jc w:val="center"/>
          <w:ins w:id="2070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2070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2071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20711" w:author="Lee, Daewon" w:date="2020-11-10T16:18:00Z"/>
                <w:sz w:val="16"/>
                <w:szCs w:val="18"/>
                <w:lang w:eastAsia="zh-CN"/>
              </w:rPr>
            </w:pPr>
            <w:ins w:id="2071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20713" w:author="Lee, Daewon" w:date="2020-11-10T16:18:00Z"/>
                <w:sz w:val="16"/>
                <w:szCs w:val="18"/>
                <w:lang w:eastAsia="zh-CN"/>
              </w:rPr>
            </w:pPr>
            <w:ins w:id="20714"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20715" w:author="Lee, Daewon" w:date="2020-11-10T16:18:00Z"/>
                <w:sz w:val="16"/>
                <w:szCs w:val="18"/>
                <w:lang w:eastAsia="zh-CN"/>
              </w:rPr>
            </w:pPr>
            <w:ins w:id="20716"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20717" w:author="Lee, Daewon" w:date="2020-11-10T16:18:00Z"/>
                <w:sz w:val="16"/>
                <w:szCs w:val="18"/>
                <w:lang w:eastAsia="zh-CN"/>
              </w:rPr>
            </w:pPr>
            <w:ins w:id="20718"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20719" w:author="Lee, Daewon" w:date="2020-11-10T16:18:00Z"/>
                <w:sz w:val="16"/>
                <w:szCs w:val="18"/>
                <w:lang w:eastAsia="zh-CN"/>
              </w:rPr>
            </w:pPr>
            <w:ins w:id="20720"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20721" w:author="Lee, Daewon" w:date="2020-11-10T16:18:00Z"/>
                <w:sz w:val="16"/>
                <w:szCs w:val="18"/>
                <w:lang w:eastAsia="zh-CN"/>
              </w:rPr>
            </w:pPr>
            <w:ins w:id="20722"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20723" w:author="Lee, Daewon" w:date="2020-11-10T16:18:00Z"/>
                <w:sz w:val="16"/>
                <w:szCs w:val="18"/>
                <w:lang w:eastAsia="zh-CN"/>
              </w:rPr>
            </w:pPr>
            <w:ins w:id="20724"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20725" w:author="Lee, Daewon" w:date="2020-11-10T16:18:00Z"/>
                <w:sz w:val="16"/>
                <w:szCs w:val="18"/>
                <w:lang w:eastAsia="zh-CN"/>
              </w:rPr>
            </w:pPr>
            <w:ins w:id="20726"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20727" w:author="Lee, Daewon" w:date="2020-11-10T16:18:00Z"/>
                <w:sz w:val="16"/>
                <w:szCs w:val="18"/>
                <w:lang w:eastAsia="zh-CN"/>
              </w:rPr>
            </w:pPr>
            <w:ins w:id="20728"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20729" w:author="Lee, Daewon" w:date="2020-11-10T16:18:00Z"/>
                <w:sz w:val="16"/>
                <w:szCs w:val="18"/>
                <w:lang w:eastAsia="zh-CN"/>
              </w:rPr>
            </w:pPr>
            <w:ins w:id="20730" w:author="Lee, Daewon" w:date="2020-11-10T16:18:00Z">
              <w:r w:rsidRPr="007E4EE7">
                <w:rPr>
                  <w:sz w:val="16"/>
                  <w:szCs w:val="18"/>
                  <w:lang w:eastAsia="zh-CN"/>
                </w:rPr>
                <w:t>2727</w:t>
              </w:r>
            </w:ins>
          </w:p>
        </w:tc>
      </w:tr>
      <w:tr w:rsidR="00F50E9D" w14:paraId="6AA18C2D" w14:textId="77777777" w:rsidTr="00F50E9D">
        <w:trPr>
          <w:trHeight w:val="176"/>
          <w:jc w:val="center"/>
          <w:ins w:id="2073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2073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2073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20734" w:author="Lee, Daewon" w:date="2020-11-10T16:18:00Z"/>
                <w:sz w:val="16"/>
                <w:szCs w:val="18"/>
                <w:lang w:eastAsia="zh-CN"/>
              </w:rPr>
            </w:pPr>
            <w:ins w:id="2073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20736" w:author="Lee, Daewon" w:date="2020-11-10T16:18:00Z"/>
                <w:sz w:val="16"/>
                <w:szCs w:val="18"/>
                <w:lang w:eastAsia="zh-CN"/>
              </w:rPr>
            </w:pPr>
            <w:ins w:id="20737"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20738" w:author="Lee, Daewon" w:date="2020-11-10T16:18:00Z"/>
                <w:sz w:val="16"/>
                <w:szCs w:val="18"/>
                <w:lang w:eastAsia="zh-CN"/>
              </w:rPr>
            </w:pPr>
            <w:ins w:id="20739"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20740" w:author="Lee, Daewon" w:date="2020-11-10T16:18:00Z"/>
                <w:sz w:val="16"/>
                <w:szCs w:val="18"/>
                <w:lang w:eastAsia="zh-CN"/>
              </w:rPr>
            </w:pPr>
            <w:ins w:id="20741"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20742" w:author="Lee, Daewon" w:date="2020-11-10T16:18:00Z"/>
                <w:sz w:val="16"/>
                <w:szCs w:val="18"/>
                <w:lang w:eastAsia="zh-CN"/>
              </w:rPr>
            </w:pPr>
            <w:ins w:id="20743"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20744" w:author="Lee, Daewon" w:date="2020-11-10T16:18:00Z"/>
                <w:sz w:val="16"/>
                <w:szCs w:val="18"/>
                <w:lang w:eastAsia="zh-CN"/>
              </w:rPr>
            </w:pPr>
            <w:ins w:id="20745"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20746" w:author="Lee, Daewon" w:date="2020-11-10T16:18:00Z"/>
                <w:sz w:val="16"/>
                <w:szCs w:val="18"/>
                <w:lang w:eastAsia="zh-CN"/>
              </w:rPr>
            </w:pPr>
            <w:ins w:id="20747"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20748" w:author="Lee, Daewon" w:date="2020-11-10T16:18:00Z"/>
                <w:sz w:val="16"/>
                <w:szCs w:val="18"/>
                <w:lang w:eastAsia="zh-CN"/>
              </w:rPr>
            </w:pPr>
            <w:ins w:id="20749"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20750" w:author="Lee, Daewon" w:date="2020-11-10T16:18:00Z"/>
                <w:sz w:val="16"/>
                <w:szCs w:val="18"/>
                <w:lang w:eastAsia="zh-CN"/>
              </w:rPr>
            </w:pPr>
            <w:ins w:id="20751"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20752" w:author="Lee, Daewon" w:date="2020-11-10T16:18:00Z"/>
                <w:sz w:val="16"/>
                <w:szCs w:val="18"/>
                <w:lang w:eastAsia="zh-CN"/>
              </w:rPr>
            </w:pPr>
            <w:ins w:id="20753" w:author="Lee, Daewon" w:date="2020-11-10T16:18:00Z">
              <w:r w:rsidRPr="007E4EE7">
                <w:rPr>
                  <w:sz w:val="16"/>
                  <w:szCs w:val="18"/>
                  <w:lang w:eastAsia="zh-CN"/>
                </w:rPr>
                <w:t>1375</w:t>
              </w:r>
            </w:ins>
          </w:p>
        </w:tc>
      </w:tr>
      <w:tr w:rsidR="00F50E9D" w14:paraId="2CA6466C" w14:textId="77777777" w:rsidTr="00F50E9D">
        <w:trPr>
          <w:trHeight w:val="176"/>
          <w:jc w:val="center"/>
          <w:ins w:id="2075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2075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20756" w:author="Lee, Daewon" w:date="2020-11-10T16:18:00Z"/>
                <w:sz w:val="16"/>
                <w:szCs w:val="18"/>
                <w:lang w:eastAsia="zh-CN"/>
              </w:rPr>
            </w:pPr>
            <w:ins w:id="20757"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20758" w:author="Lee, Daewon" w:date="2020-11-10T16:18:00Z"/>
                <w:sz w:val="16"/>
                <w:szCs w:val="18"/>
                <w:lang w:eastAsia="zh-CN"/>
              </w:rPr>
            </w:pPr>
            <w:ins w:id="2075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20760" w:author="Lee, Daewon" w:date="2020-11-10T16:18:00Z"/>
                <w:sz w:val="16"/>
                <w:szCs w:val="18"/>
                <w:lang w:eastAsia="zh-CN"/>
              </w:rPr>
            </w:pPr>
            <w:ins w:id="20761"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20762" w:author="Lee, Daewon" w:date="2020-11-10T16:18:00Z"/>
                <w:sz w:val="16"/>
                <w:szCs w:val="18"/>
                <w:lang w:eastAsia="zh-CN"/>
              </w:rPr>
            </w:pPr>
            <w:ins w:id="2076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20764" w:author="Lee, Daewon" w:date="2020-11-10T16:18:00Z"/>
                <w:sz w:val="16"/>
                <w:szCs w:val="18"/>
                <w:lang w:eastAsia="zh-CN"/>
              </w:rPr>
            </w:pPr>
            <w:ins w:id="20765"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20766" w:author="Lee, Daewon" w:date="2020-11-10T16:18:00Z"/>
                <w:sz w:val="16"/>
                <w:szCs w:val="18"/>
                <w:lang w:eastAsia="zh-CN"/>
              </w:rPr>
            </w:pPr>
            <w:ins w:id="20767"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20768" w:author="Lee, Daewon" w:date="2020-11-10T16:18:00Z"/>
                <w:sz w:val="16"/>
                <w:szCs w:val="18"/>
                <w:lang w:eastAsia="zh-CN"/>
              </w:rPr>
            </w:pPr>
            <w:ins w:id="20769"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20770" w:author="Lee, Daewon" w:date="2020-11-10T16:18:00Z"/>
                <w:sz w:val="16"/>
                <w:szCs w:val="18"/>
                <w:lang w:eastAsia="zh-CN"/>
              </w:rPr>
            </w:pPr>
            <w:ins w:id="20771"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20772" w:author="Lee, Daewon" w:date="2020-11-10T16:18:00Z"/>
                <w:sz w:val="16"/>
                <w:szCs w:val="18"/>
                <w:lang w:eastAsia="zh-CN"/>
              </w:rPr>
            </w:pPr>
            <w:ins w:id="20773"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20774" w:author="Lee, Daewon" w:date="2020-11-10T16:18:00Z"/>
                <w:sz w:val="16"/>
                <w:szCs w:val="18"/>
                <w:lang w:eastAsia="zh-CN"/>
              </w:rPr>
            </w:pPr>
            <w:ins w:id="20775"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20776" w:author="Lee, Daewon" w:date="2020-11-10T16:18:00Z"/>
                <w:sz w:val="16"/>
                <w:szCs w:val="18"/>
                <w:lang w:eastAsia="zh-CN"/>
              </w:rPr>
            </w:pPr>
            <w:ins w:id="20777" w:author="Lee, Daewon" w:date="2020-11-10T16:18:00Z">
              <w:r w:rsidRPr="007E4EE7">
                <w:rPr>
                  <w:sz w:val="16"/>
                  <w:szCs w:val="18"/>
                  <w:lang w:eastAsia="zh-CN"/>
                </w:rPr>
                <w:t>0.077</w:t>
              </w:r>
            </w:ins>
          </w:p>
        </w:tc>
      </w:tr>
      <w:tr w:rsidR="00F50E9D" w14:paraId="06C871B2" w14:textId="77777777" w:rsidTr="00F50E9D">
        <w:trPr>
          <w:trHeight w:val="176"/>
          <w:jc w:val="center"/>
          <w:ins w:id="2077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2077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2078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20781" w:author="Lee, Daewon" w:date="2020-11-10T16:18:00Z"/>
                <w:sz w:val="16"/>
                <w:szCs w:val="18"/>
                <w:lang w:eastAsia="zh-CN"/>
              </w:rPr>
            </w:pPr>
            <w:ins w:id="2078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20783" w:author="Lee, Daewon" w:date="2020-11-10T16:18:00Z"/>
                <w:sz w:val="16"/>
                <w:szCs w:val="18"/>
                <w:lang w:eastAsia="zh-CN"/>
              </w:rPr>
            </w:pPr>
            <w:ins w:id="20784"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20785" w:author="Lee, Daewon" w:date="2020-11-10T16:18:00Z"/>
                <w:sz w:val="16"/>
                <w:szCs w:val="18"/>
                <w:lang w:eastAsia="zh-CN"/>
              </w:rPr>
            </w:pPr>
            <w:ins w:id="20786"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20787" w:author="Lee, Daewon" w:date="2020-11-10T16:18:00Z"/>
                <w:sz w:val="16"/>
                <w:szCs w:val="18"/>
                <w:lang w:eastAsia="zh-CN"/>
              </w:rPr>
            </w:pPr>
            <w:ins w:id="20788"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20789" w:author="Lee, Daewon" w:date="2020-11-10T16:18:00Z"/>
                <w:sz w:val="16"/>
                <w:szCs w:val="18"/>
                <w:lang w:eastAsia="zh-CN"/>
              </w:rPr>
            </w:pPr>
            <w:ins w:id="20790"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20791" w:author="Lee, Daewon" w:date="2020-11-10T16:18:00Z"/>
                <w:sz w:val="16"/>
                <w:szCs w:val="18"/>
                <w:lang w:eastAsia="zh-CN"/>
              </w:rPr>
            </w:pPr>
            <w:ins w:id="20792"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20793" w:author="Lee, Daewon" w:date="2020-11-10T16:18:00Z"/>
                <w:sz w:val="16"/>
                <w:szCs w:val="18"/>
                <w:lang w:eastAsia="zh-CN"/>
              </w:rPr>
            </w:pPr>
            <w:ins w:id="20794"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20795" w:author="Lee, Daewon" w:date="2020-11-10T16:18:00Z"/>
                <w:sz w:val="16"/>
                <w:szCs w:val="18"/>
                <w:lang w:eastAsia="zh-CN"/>
              </w:rPr>
            </w:pPr>
            <w:ins w:id="20796"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20797" w:author="Lee, Daewon" w:date="2020-11-10T16:18:00Z"/>
                <w:sz w:val="16"/>
                <w:szCs w:val="18"/>
                <w:lang w:eastAsia="zh-CN"/>
              </w:rPr>
            </w:pPr>
            <w:ins w:id="20798"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20799" w:author="Lee, Daewon" w:date="2020-11-10T16:18:00Z"/>
                <w:sz w:val="16"/>
                <w:szCs w:val="18"/>
                <w:lang w:eastAsia="zh-CN"/>
              </w:rPr>
            </w:pPr>
            <w:ins w:id="20800" w:author="Lee, Daewon" w:date="2020-11-10T16:18:00Z">
              <w:r w:rsidRPr="007E4EE7">
                <w:rPr>
                  <w:sz w:val="16"/>
                  <w:szCs w:val="18"/>
                  <w:lang w:eastAsia="zh-CN"/>
                </w:rPr>
                <w:t>0.197</w:t>
              </w:r>
            </w:ins>
          </w:p>
        </w:tc>
      </w:tr>
      <w:tr w:rsidR="00F50E9D" w14:paraId="2F0F63AF" w14:textId="77777777" w:rsidTr="00F50E9D">
        <w:trPr>
          <w:trHeight w:val="176"/>
          <w:jc w:val="center"/>
          <w:ins w:id="2080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2080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2080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20804" w:author="Lee, Daewon" w:date="2020-11-10T16:18:00Z"/>
                <w:sz w:val="16"/>
                <w:szCs w:val="18"/>
                <w:lang w:eastAsia="zh-CN"/>
              </w:rPr>
            </w:pPr>
            <w:ins w:id="2080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20806" w:author="Lee, Daewon" w:date="2020-11-10T16:18:00Z"/>
                <w:sz w:val="16"/>
                <w:szCs w:val="18"/>
                <w:lang w:eastAsia="zh-CN"/>
              </w:rPr>
            </w:pPr>
            <w:ins w:id="20807"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20808" w:author="Lee, Daewon" w:date="2020-11-10T16:18:00Z"/>
                <w:sz w:val="16"/>
                <w:szCs w:val="18"/>
                <w:lang w:eastAsia="zh-CN"/>
              </w:rPr>
            </w:pPr>
            <w:ins w:id="20809"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20810" w:author="Lee, Daewon" w:date="2020-11-10T16:18:00Z"/>
                <w:sz w:val="16"/>
                <w:szCs w:val="18"/>
                <w:lang w:eastAsia="zh-CN"/>
              </w:rPr>
            </w:pPr>
            <w:ins w:id="20811"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20812" w:author="Lee, Daewon" w:date="2020-11-10T16:18:00Z"/>
                <w:sz w:val="16"/>
                <w:szCs w:val="18"/>
                <w:lang w:eastAsia="zh-CN"/>
              </w:rPr>
            </w:pPr>
            <w:ins w:id="20813"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20814" w:author="Lee, Daewon" w:date="2020-11-10T16:18:00Z"/>
                <w:sz w:val="16"/>
                <w:szCs w:val="18"/>
                <w:lang w:eastAsia="zh-CN"/>
              </w:rPr>
            </w:pPr>
            <w:ins w:id="20815"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20816" w:author="Lee, Daewon" w:date="2020-11-10T16:18:00Z"/>
                <w:sz w:val="16"/>
                <w:szCs w:val="18"/>
                <w:lang w:eastAsia="zh-CN"/>
              </w:rPr>
            </w:pPr>
            <w:ins w:id="20817"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20818" w:author="Lee, Daewon" w:date="2020-11-10T16:18:00Z"/>
                <w:sz w:val="16"/>
                <w:szCs w:val="18"/>
                <w:lang w:eastAsia="zh-CN"/>
              </w:rPr>
            </w:pPr>
            <w:ins w:id="20819"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20820" w:author="Lee, Daewon" w:date="2020-11-10T16:18:00Z"/>
                <w:sz w:val="16"/>
                <w:szCs w:val="18"/>
                <w:lang w:eastAsia="zh-CN"/>
              </w:rPr>
            </w:pPr>
            <w:ins w:id="20821"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20822" w:author="Lee, Daewon" w:date="2020-11-10T16:18:00Z"/>
                <w:sz w:val="16"/>
                <w:szCs w:val="18"/>
                <w:lang w:eastAsia="zh-CN"/>
              </w:rPr>
            </w:pPr>
            <w:ins w:id="20823" w:author="Lee, Daewon" w:date="2020-11-10T16:18:00Z">
              <w:r w:rsidRPr="007E4EE7">
                <w:rPr>
                  <w:sz w:val="16"/>
                  <w:szCs w:val="18"/>
                  <w:lang w:eastAsia="zh-CN"/>
                </w:rPr>
                <w:t>0.602</w:t>
              </w:r>
            </w:ins>
          </w:p>
        </w:tc>
      </w:tr>
      <w:tr w:rsidR="00F50E9D" w14:paraId="3744BC93" w14:textId="77777777" w:rsidTr="00F50E9D">
        <w:trPr>
          <w:trHeight w:val="176"/>
          <w:jc w:val="center"/>
          <w:ins w:id="2082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2082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2082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20827" w:author="Lee, Daewon" w:date="2020-11-10T16:18:00Z"/>
                <w:sz w:val="16"/>
                <w:szCs w:val="18"/>
                <w:lang w:eastAsia="zh-CN"/>
              </w:rPr>
            </w:pPr>
            <w:ins w:id="2082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20829" w:author="Lee, Daewon" w:date="2020-11-10T16:18:00Z"/>
                <w:sz w:val="16"/>
                <w:szCs w:val="18"/>
                <w:lang w:eastAsia="zh-CN"/>
              </w:rPr>
            </w:pPr>
            <w:ins w:id="20830"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20831" w:author="Lee, Daewon" w:date="2020-11-10T16:18:00Z"/>
                <w:sz w:val="16"/>
                <w:szCs w:val="18"/>
                <w:lang w:eastAsia="zh-CN"/>
              </w:rPr>
            </w:pPr>
            <w:ins w:id="20832"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20833" w:author="Lee, Daewon" w:date="2020-11-10T16:18:00Z"/>
                <w:sz w:val="16"/>
                <w:szCs w:val="18"/>
                <w:lang w:eastAsia="zh-CN"/>
              </w:rPr>
            </w:pPr>
            <w:ins w:id="20834"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20835" w:author="Lee, Daewon" w:date="2020-11-10T16:18:00Z"/>
                <w:sz w:val="16"/>
                <w:szCs w:val="18"/>
                <w:lang w:eastAsia="zh-CN"/>
              </w:rPr>
            </w:pPr>
            <w:ins w:id="20836"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20837" w:author="Lee, Daewon" w:date="2020-11-10T16:18:00Z"/>
                <w:sz w:val="16"/>
                <w:szCs w:val="18"/>
                <w:lang w:eastAsia="zh-CN"/>
              </w:rPr>
            </w:pPr>
            <w:ins w:id="20838"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20839" w:author="Lee, Daewon" w:date="2020-11-10T16:18:00Z"/>
                <w:sz w:val="16"/>
                <w:szCs w:val="18"/>
                <w:lang w:eastAsia="zh-CN"/>
              </w:rPr>
            </w:pPr>
            <w:ins w:id="20840"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20841" w:author="Lee, Daewon" w:date="2020-11-10T16:18:00Z"/>
                <w:sz w:val="16"/>
                <w:szCs w:val="18"/>
                <w:lang w:eastAsia="zh-CN"/>
              </w:rPr>
            </w:pPr>
            <w:ins w:id="20842"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20843" w:author="Lee, Daewon" w:date="2020-11-10T16:18:00Z"/>
                <w:sz w:val="16"/>
                <w:szCs w:val="18"/>
                <w:lang w:eastAsia="zh-CN"/>
              </w:rPr>
            </w:pPr>
            <w:ins w:id="20844"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20845" w:author="Lee, Daewon" w:date="2020-11-10T16:18:00Z"/>
                <w:sz w:val="16"/>
                <w:szCs w:val="18"/>
                <w:lang w:eastAsia="zh-CN"/>
              </w:rPr>
            </w:pPr>
            <w:ins w:id="20846" w:author="Lee, Daewon" w:date="2020-11-10T16:18:00Z">
              <w:r w:rsidRPr="007E4EE7">
                <w:rPr>
                  <w:sz w:val="16"/>
                  <w:szCs w:val="18"/>
                  <w:lang w:eastAsia="zh-CN"/>
                </w:rPr>
                <w:t>0.261</w:t>
              </w:r>
            </w:ins>
          </w:p>
        </w:tc>
      </w:tr>
      <w:tr w:rsidR="00F50E9D" w14:paraId="2B4F1784" w14:textId="77777777" w:rsidTr="00F50E9D">
        <w:trPr>
          <w:trHeight w:val="176"/>
          <w:jc w:val="center"/>
          <w:ins w:id="2084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2084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20849" w:author="Lee, Daewon" w:date="2020-11-10T16:18:00Z"/>
                <w:sz w:val="16"/>
                <w:szCs w:val="18"/>
                <w:lang w:eastAsia="zh-CN"/>
              </w:rPr>
            </w:pPr>
            <w:ins w:id="20850"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20851" w:author="Lee, Daewon" w:date="2020-11-10T16:18:00Z"/>
                <w:sz w:val="16"/>
                <w:szCs w:val="18"/>
                <w:lang w:eastAsia="zh-CN"/>
              </w:rPr>
            </w:pPr>
            <w:ins w:id="20852"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20853" w:author="Lee, Daewon" w:date="2020-11-10T16:18:00Z"/>
                <w:sz w:val="16"/>
                <w:szCs w:val="18"/>
                <w:lang w:eastAsia="zh-CN"/>
              </w:rPr>
            </w:pPr>
            <w:ins w:id="20854"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20855" w:author="Lee, Daewon" w:date="2020-11-10T16:18:00Z"/>
                <w:sz w:val="16"/>
                <w:szCs w:val="18"/>
                <w:lang w:eastAsia="zh-CN"/>
              </w:rPr>
            </w:pPr>
            <w:ins w:id="20856"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20857" w:author="Lee, Daewon" w:date="2020-11-10T16:18:00Z"/>
                <w:sz w:val="16"/>
                <w:szCs w:val="18"/>
                <w:lang w:eastAsia="zh-CN"/>
              </w:rPr>
            </w:pPr>
            <w:ins w:id="20858"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20859" w:author="Lee, Daewon" w:date="2020-11-10T16:18:00Z"/>
                <w:sz w:val="16"/>
                <w:szCs w:val="18"/>
                <w:lang w:eastAsia="zh-CN"/>
              </w:rPr>
            </w:pPr>
            <w:ins w:id="20860"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20861" w:author="Lee, Daewon" w:date="2020-11-10T16:18:00Z"/>
                <w:sz w:val="16"/>
                <w:szCs w:val="18"/>
                <w:lang w:eastAsia="zh-CN"/>
              </w:rPr>
            </w:pPr>
            <w:ins w:id="20862"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20863" w:author="Lee, Daewon" w:date="2020-11-10T16:18:00Z"/>
                <w:sz w:val="16"/>
                <w:szCs w:val="18"/>
                <w:lang w:eastAsia="zh-CN"/>
              </w:rPr>
            </w:pPr>
            <w:ins w:id="20864"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20865" w:author="Lee, Daewon" w:date="2020-11-10T16:18:00Z"/>
                <w:sz w:val="16"/>
                <w:szCs w:val="18"/>
                <w:lang w:eastAsia="zh-CN"/>
              </w:rPr>
            </w:pPr>
            <w:ins w:id="20866"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20867" w:author="Lee, Daewon" w:date="2020-11-10T16:18:00Z"/>
                <w:sz w:val="16"/>
                <w:szCs w:val="18"/>
                <w:lang w:eastAsia="zh-CN"/>
              </w:rPr>
            </w:pPr>
            <w:ins w:id="20868" w:author="Lee, Daewon" w:date="2020-11-10T16:18:00Z">
              <w:r w:rsidRPr="007E4EE7">
                <w:rPr>
                  <w:sz w:val="16"/>
                  <w:szCs w:val="18"/>
                  <w:lang w:eastAsia="zh-CN"/>
                </w:rPr>
                <w:t>2.48</w:t>
              </w:r>
            </w:ins>
          </w:p>
        </w:tc>
      </w:tr>
      <w:tr w:rsidR="00F50E9D" w14:paraId="06D36BDE" w14:textId="77777777" w:rsidTr="00F50E9D">
        <w:trPr>
          <w:trHeight w:val="176"/>
          <w:jc w:val="center"/>
          <w:ins w:id="2086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2087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20871" w:author="Lee, Daewon" w:date="2020-11-10T16:18:00Z"/>
                <w:sz w:val="16"/>
                <w:szCs w:val="18"/>
                <w:lang w:eastAsia="zh-CN"/>
              </w:rPr>
            </w:pPr>
            <w:ins w:id="2087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20873" w:author="Lee, Daewon" w:date="2020-11-10T16:18:00Z"/>
                <w:sz w:val="16"/>
                <w:szCs w:val="18"/>
                <w:lang w:eastAsia="zh-CN"/>
              </w:rPr>
            </w:pPr>
            <w:ins w:id="20874"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20875" w:author="Lee, Daewon" w:date="2020-11-10T16:18:00Z"/>
                <w:sz w:val="16"/>
                <w:szCs w:val="18"/>
                <w:lang w:eastAsia="zh-CN"/>
              </w:rPr>
            </w:pPr>
            <w:ins w:id="2087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20877" w:author="Lee, Daewon" w:date="2020-11-10T16:18:00Z"/>
                <w:sz w:val="16"/>
                <w:szCs w:val="18"/>
                <w:lang w:eastAsia="zh-CN"/>
              </w:rPr>
            </w:pPr>
            <w:ins w:id="20878"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20879" w:author="Lee, Daewon" w:date="2020-11-10T16:18:00Z"/>
                <w:sz w:val="16"/>
                <w:szCs w:val="18"/>
                <w:lang w:eastAsia="zh-CN"/>
              </w:rPr>
            </w:pPr>
            <w:ins w:id="20880"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20881" w:author="Lee, Daewon" w:date="2020-11-10T16:18:00Z"/>
                <w:sz w:val="16"/>
                <w:szCs w:val="18"/>
                <w:lang w:eastAsia="zh-CN"/>
              </w:rPr>
            </w:pPr>
            <w:ins w:id="2088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20883" w:author="Lee, Daewon" w:date="2020-11-10T16:18:00Z"/>
                <w:sz w:val="16"/>
                <w:szCs w:val="18"/>
                <w:lang w:eastAsia="zh-CN"/>
              </w:rPr>
            </w:pPr>
            <w:ins w:id="20884"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20885" w:author="Lee, Daewon" w:date="2020-11-10T16:18:00Z"/>
                <w:sz w:val="16"/>
                <w:szCs w:val="18"/>
                <w:lang w:eastAsia="zh-CN"/>
              </w:rPr>
            </w:pPr>
            <w:ins w:id="20886"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20887" w:author="Lee, Daewon" w:date="2020-11-10T16:18:00Z"/>
                <w:sz w:val="16"/>
                <w:szCs w:val="18"/>
                <w:lang w:eastAsia="zh-CN"/>
              </w:rPr>
            </w:pPr>
            <w:ins w:id="2088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20889" w:author="Lee, Daewon" w:date="2020-11-10T16:18:00Z"/>
                <w:sz w:val="16"/>
                <w:szCs w:val="18"/>
                <w:lang w:eastAsia="zh-CN"/>
              </w:rPr>
            </w:pPr>
            <w:ins w:id="20890" w:author="Lee, Daewon" w:date="2020-11-10T16:18:00Z">
              <w:r w:rsidRPr="007E4EE7">
                <w:rPr>
                  <w:sz w:val="16"/>
                  <w:szCs w:val="18"/>
                  <w:lang w:eastAsia="zh-CN"/>
                </w:rPr>
                <w:t>0.99</w:t>
              </w:r>
            </w:ins>
          </w:p>
        </w:tc>
      </w:tr>
      <w:tr w:rsidR="00F50E9D" w14:paraId="0B01847F" w14:textId="77777777" w:rsidTr="00F50E9D">
        <w:trPr>
          <w:trHeight w:val="176"/>
          <w:jc w:val="center"/>
          <w:ins w:id="208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2089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20893" w:author="Lee, Daewon" w:date="2020-11-10T16:18:00Z"/>
                <w:sz w:val="16"/>
                <w:szCs w:val="18"/>
                <w:lang w:eastAsia="zh-CN"/>
              </w:rPr>
            </w:pPr>
            <w:ins w:id="2089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20895" w:author="Lee, Daewon" w:date="2020-11-10T16:18:00Z"/>
                <w:sz w:val="16"/>
                <w:szCs w:val="18"/>
                <w:lang w:eastAsia="zh-CN"/>
              </w:rPr>
            </w:pPr>
            <w:ins w:id="20896"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20897" w:author="Lee, Daewon" w:date="2020-11-10T16:18:00Z"/>
                <w:sz w:val="16"/>
                <w:szCs w:val="18"/>
                <w:lang w:eastAsia="zh-CN"/>
              </w:rPr>
            </w:pPr>
            <w:ins w:id="2089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20899" w:author="Lee, Daewon" w:date="2020-11-10T16:18:00Z"/>
                <w:sz w:val="16"/>
                <w:szCs w:val="18"/>
                <w:lang w:eastAsia="zh-CN"/>
              </w:rPr>
            </w:pPr>
            <w:ins w:id="20900"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20901" w:author="Lee, Daewon" w:date="2020-11-10T16:18:00Z"/>
                <w:sz w:val="16"/>
                <w:szCs w:val="18"/>
                <w:lang w:eastAsia="zh-CN"/>
              </w:rPr>
            </w:pPr>
            <w:ins w:id="20902"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20903" w:author="Lee, Daewon" w:date="2020-11-10T16:18:00Z"/>
                <w:sz w:val="16"/>
                <w:szCs w:val="18"/>
                <w:lang w:eastAsia="zh-CN"/>
              </w:rPr>
            </w:pPr>
            <w:ins w:id="20904"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20905" w:author="Lee, Daewon" w:date="2020-11-10T16:18:00Z"/>
                <w:sz w:val="16"/>
                <w:szCs w:val="18"/>
                <w:lang w:eastAsia="zh-CN"/>
              </w:rPr>
            </w:pPr>
            <w:ins w:id="20906"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20907" w:author="Lee, Daewon" w:date="2020-11-10T16:18:00Z"/>
                <w:sz w:val="16"/>
                <w:szCs w:val="18"/>
                <w:lang w:eastAsia="zh-CN"/>
              </w:rPr>
            </w:pPr>
            <w:ins w:id="20908"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20909" w:author="Lee, Daewon" w:date="2020-11-10T16:18:00Z"/>
                <w:sz w:val="16"/>
                <w:szCs w:val="18"/>
                <w:lang w:eastAsia="zh-CN"/>
              </w:rPr>
            </w:pPr>
            <w:ins w:id="20910"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20911" w:author="Lee, Daewon" w:date="2020-11-10T16:18:00Z"/>
                <w:sz w:val="16"/>
                <w:szCs w:val="18"/>
                <w:lang w:eastAsia="zh-CN"/>
              </w:rPr>
            </w:pPr>
            <w:ins w:id="20912" w:author="Lee, Daewon" w:date="2020-11-10T16:18:00Z">
              <w:r w:rsidRPr="007E4EE7">
                <w:rPr>
                  <w:sz w:val="16"/>
                  <w:szCs w:val="18"/>
                  <w:lang w:eastAsia="zh-CN"/>
                </w:rPr>
                <w:t>0.94</w:t>
              </w:r>
            </w:ins>
          </w:p>
        </w:tc>
      </w:tr>
      <w:tr w:rsidR="00F50E9D" w14:paraId="277EB2F2" w14:textId="77777777" w:rsidTr="00F50E9D">
        <w:trPr>
          <w:trHeight w:val="176"/>
          <w:jc w:val="center"/>
          <w:ins w:id="2091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2091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20915" w:author="Lee, Daewon" w:date="2020-11-10T16:18:00Z"/>
                <w:sz w:val="16"/>
                <w:szCs w:val="18"/>
                <w:lang w:eastAsia="zh-CN"/>
              </w:rPr>
            </w:pPr>
            <w:ins w:id="20916"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20917" w:author="Lee, Daewon" w:date="2020-11-10T16:18:00Z"/>
                <w:sz w:val="16"/>
                <w:szCs w:val="18"/>
                <w:lang w:eastAsia="zh-CN"/>
              </w:rPr>
            </w:pPr>
            <w:ins w:id="20918"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20919" w:author="Lee, Daewon" w:date="2020-11-10T16:18:00Z"/>
                <w:sz w:val="16"/>
                <w:szCs w:val="18"/>
                <w:lang w:eastAsia="zh-CN"/>
              </w:rPr>
            </w:pPr>
            <w:ins w:id="20920"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20921" w:author="Lee, Daewon" w:date="2020-11-10T16:18:00Z"/>
                <w:sz w:val="16"/>
                <w:szCs w:val="18"/>
                <w:lang w:eastAsia="zh-CN"/>
              </w:rPr>
            </w:pPr>
            <w:ins w:id="20922"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20923" w:author="Lee, Daewon" w:date="2020-11-10T16:18:00Z"/>
                <w:sz w:val="16"/>
                <w:szCs w:val="18"/>
                <w:lang w:eastAsia="zh-CN"/>
              </w:rPr>
            </w:pPr>
            <w:ins w:id="20924"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20925" w:author="Lee, Daewon" w:date="2020-11-10T16:18:00Z"/>
                <w:sz w:val="16"/>
                <w:szCs w:val="18"/>
                <w:lang w:eastAsia="zh-CN"/>
              </w:rPr>
            </w:pPr>
            <w:ins w:id="20926"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20927" w:author="Lee, Daewon" w:date="2020-11-10T16:18:00Z"/>
                <w:sz w:val="16"/>
                <w:szCs w:val="18"/>
                <w:lang w:eastAsia="zh-CN"/>
              </w:rPr>
            </w:pPr>
            <w:ins w:id="20928"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20929" w:author="Lee, Daewon" w:date="2020-11-10T16:18:00Z"/>
                <w:sz w:val="16"/>
                <w:szCs w:val="18"/>
                <w:lang w:eastAsia="zh-CN"/>
              </w:rPr>
            </w:pPr>
            <w:ins w:id="20930"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20931" w:author="Lee, Daewon" w:date="2020-11-10T16:18:00Z"/>
                <w:sz w:val="16"/>
                <w:szCs w:val="18"/>
                <w:lang w:eastAsia="zh-CN"/>
              </w:rPr>
            </w:pPr>
            <w:ins w:id="20932"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20933" w:author="Lee, Daewon" w:date="2020-11-10T16:18:00Z"/>
                <w:sz w:val="16"/>
                <w:szCs w:val="18"/>
                <w:lang w:eastAsia="zh-CN"/>
              </w:rPr>
            </w:pPr>
            <w:ins w:id="20934" w:author="Lee, Daewon" w:date="2020-11-10T16:18:00Z">
              <w:r w:rsidRPr="007E4EE7">
                <w:rPr>
                  <w:sz w:val="16"/>
                  <w:szCs w:val="18"/>
                  <w:lang w:eastAsia="zh-CN"/>
                </w:rPr>
                <w:t>0.62</w:t>
              </w:r>
            </w:ins>
          </w:p>
        </w:tc>
      </w:tr>
      <w:tr w:rsidR="00F50E9D" w14:paraId="0488869E" w14:textId="77777777" w:rsidTr="00F50E9D">
        <w:trPr>
          <w:trHeight w:val="176"/>
          <w:jc w:val="center"/>
          <w:ins w:id="2093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20936"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20937" w:author="Lee, Daewon" w:date="2020-11-10T16:18:00Z"/>
                <w:sz w:val="16"/>
              </w:rPr>
            </w:pPr>
            <w:ins w:id="20938"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20939" w:author="Lee, Daewon" w:date="2020-11-10T16:18:00Z"/>
                <w:sz w:val="16"/>
              </w:rPr>
            </w:pPr>
            <w:ins w:id="20940"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20941" w:author="Lee, Daewon" w:date="2020-11-10T16:18:00Z"/>
                <w:sz w:val="16"/>
              </w:rPr>
            </w:pPr>
            <w:ins w:id="20942"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20943" w:author="Lee, Daewon" w:date="2020-11-10T16:18:00Z"/>
                <w:sz w:val="16"/>
              </w:rPr>
            </w:pPr>
            <w:ins w:id="20944"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20945" w:author="Lee, Daewon" w:date="2020-11-10T16:18:00Z"/>
                <w:sz w:val="16"/>
              </w:rPr>
            </w:pPr>
            <w:ins w:id="20946"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20947" w:author="Lee, Daewon" w:date="2020-11-10T16:18:00Z"/>
                <w:sz w:val="16"/>
              </w:rPr>
            </w:pPr>
            <w:ins w:id="20948"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20949" w:author="Lee, Daewon" w:date="2020-11-10T16:18:00Z"/>
          <w:rFonts w:eastAsia="Malgun Gothic" w:cstheme="minorBidi"/>
          <w:sz w:val="16"/>
          <w:szCs w:val="16"/>
          <w:lang w:eastAsia="ko-KR"/>
        </w:rPr>
      </w:pPr>
    </w:p>
    <w:p w14:paraId="2F6E93F3" w14:textId="77777777" w:rsidR="00F50E9D" w:rsidRPr="00403B6C" w:rsidRDefault="00F50E9D" w:rsidP="00403B6C">
      <w:pPr>
        <w:pStyle w:val="TH"/>
        <w:rPr>
          <w:ins w:id="20950" w:author="Lee, Daewon" w:date="2020-11-10T16:18:00Z"/>
        </w:rPr>
      </w:pPr>
      <w:ins w:id="20951" w:author="Lee, Daewon" w:date="2020-11-10T16:18:00Z">
        <w:r w:rsidRPr="00403B6C">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20952"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20953" w:author="Lee, Daewon" w:date="2020-11-10T16:18:00Z"/>
                <w:sz w:val="16"/>
                <w:szCs w:val="18"/>
                <w:lang w:eastAsia="zh-CN"/>
              </w:rPr>
            </w:pPr>
            <w:ins w:id="20954"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20955" w:author="Lee, Daewon" w:date="2020-11-10T16:18:00Z"/>
                <w:sz w:val="16"/>
                <w:szCs w:val="18"/>
                <w:lang w:eastAsia="zh-CN"/>
              </w:rPr>
            </w:pPr>
            <w:ins w:id="20956"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20957" w:author="Lee, Daewon" w:date="2020-11-10T16:18:00Z"/>
                <w:sz w:val="16"/>
                <w:szCs w:val="18"/>
                <w:lang w:eastAsia="zh-CN"/>
              </w:rPr>
            </w:pPr>
            <w:ins w:id="20958"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20959" w:author="Lee, Daewon" w:date="2020-11-10T16:18:00Z"/>
                <w:sz w:val="16"/>
                <w:szCs w:val="18"/>
                <w:lang w:eastAsia="zh-CN"/>
              </w:rPr>
            </w:pPr>
            <w:ins w:id="20960"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20961" w:author="Lee, Daewon" w:date="2020-11-10T16:18:00Z"/>
                <w:sz w:val="16"/>
                <w:szCs w:val="18"/>
                <w:lang w:eastAsia="zh-CN"/>
              </w:rPr>
            </w:pPr>
            <w:ins w:id="20962" w:author="Lee, Daewon" w:date="2020-11-10T16:18:00Z">
              <w:r w:rsidRPr="007E4EE7">
                <w:rPr>
                  <w:sz w:val="16"/>
                  <w:szCs w:val="18"/>
                  <w:lang w:eastAsia="zh-CN"/>
                </w:rPr>
                <w:t>Case 3: RAL ED-68 dBm</w:t>
              </w:r>
            </w:ins>
          </w:p>
        </w:tc>
      </w:tr>
      <w:tr w:rsidR="00F50E9D" w14:paraId="378B3E86" w14:textId="77777777" w:rsidTr="00F50E9D">
        <w:trPr>
          <w:trHeight w:val="176"/>
          <w:jc w:val="center"/>
          <w:ins w:id="20963"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20964" w:author="Lee, Daewon" w:date="2020-11-10T16:18:00Z"/>
                <w:sz w:val="16"/>
                <w:szCs w:val="18"/>
                <w:lang w:eastAsia="zh-CN"/>
              </w:rPr>
            </w:pPr>
            <w:ins w:id="20965"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20968" w:author="Lee, Daewon" w:date="2020-11-10T16:18:00Z"/>
                <w:sz w:val="16"/>
                <w:szCs w:val="18"/>
                <w:lang w:eastAsia="zh-CN"/>
              </w:rPr>
            </w:pPr>
          </w:p>
          <w:p w14:paraId="31A887BC" w14:textId="77777777" w:rsidR="00F50E9D" w:rsidRPr="007E4EE7" w:rsidRDefault="00F50E9D" w:rsidP="007E4EE7">
            <w:pPr>
              <w:pStyle w:val="TAC"/>
              <w:rPr>
                <w:ins w:id="20969" w:author="Lee, Daewon" w:date="2020-11-10T16:18:00Z"/>
                <w:sz w:val="16"/>
                <w:szCs w:val="18"/>
                <w:lang w:eastAsia="zh-CN"/>
              </w:rPr>
            </w:pPr>
            <w:ins w:id="20970"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20971" w:author="Lee, Daewon" w:date="2020-11-10T16:18:00Z"/>
                <w:sz w:val="16"/>
                <w:szCs w:val="18"/>
                <w:lang w:eastAsia="zh-CN"/>
              </w:rPr>
            </w:pPr>
            <w:ins w:id="20972"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20973" w:author="Lee, Daewon" w:date="2020-11-10T16:18:00Z"/>
                <w:sz w:val="16"/>
                <w:szCs w:val="18"/>
                <w:lang w:eastAsia="zh-CN"/>
              </w:rPr>
            </w:pPr>
            <w:ins w:id="20974"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20975" w:author="Lee, Daewon" w:date="2020-11-10T16:18:00Z"/>
                <w:sz w:val="16"/>
                <w:szCs w:val="18"/>
                <w:lang w:eastAsia="zh-CN"/>
              </w:rPr>
            </w:pPr>
            <w:ins w:id="20976"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20977" w:author="Lee, Daewon" w:date="2020-11-10T16:18:00Z"/>
                <w:sz w:val="16"/>
                <w:szCs w:val="18"/>
                <w:lang w:eastAsia="zh-CN"/>
              </w:rPr>
            </w:pPr>
            <w:ins w:id="2097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20979" w:author="Lee, Daewon" w:date="2020-11-10T16:18:00Z"/>
                <w:sz w:val="16"/>
                <w:szCs w:val="18"/>
                <w:lang w:eastAsia="zh-CN"/>
              </w:rPr>
            </w:pPr>
            <w:ins w:id="20980"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20995" w:author="Lee, Daewon" w:date="2020-11-10T16:18:00Z"/>
                <w:sz w:val="16"/>
                <w:szCs w:val="18"/>
                <w:lang w:eastAsia="zh-CN"/>
              </w:rPr>
            </w:pPr>
            <w:ins w:id="20996"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20997" w:author="Lee, Daewon" w:date="2020-11-10T16:18:00Z"/>
                <w:sz w:val="16"/>
                <w:szCs w:val="18"/>
                <w:lang w:eastAsia="zh-CN"/>
              </w:rPr>
            </w:pPr>
            <w:ins w:id="20998"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20999" w:author="Lee, Daewon" w:date="2020-11-10T16:18:00Z"/>
                <w:sz w:val="16"/>
                <w:szCs w:val="18"/>
                <w:lang w:eastAsia="zh-CN"/>
              </w:rPr>
            </w:pPr>
            <w:ins w:id="21000"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21001" w:author="Lee, Daewon" w:date="2020-11-10T16:18:00Z"/>
                <w:sz w:val="16"/>
                <w:szCs w:val="18"/>
                <w:lang w:eastAsia="zh-CN"/>
              </w:rPr>
            </w:pPr>
            <w:ins w:id="21002"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21003" w:author="Lee, Daewon" w:date="2020-11-10T16:18:00Z"/>
                <w:sz w:val="16"/>
                <w:szCs w:val="18"/>
                <w:lang w:eastAsia="zh-CN"/>
              </w:rPr>
            </w:pPr>
            <w:ins w:id="21004"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21005" w:author="Lee, Daewon" w:date="2020-11-10T16:18:00Z"/>
                <w:sz w:val="16"/>
                <w:szCs w:val="18"/>
                <w:lang w:eastAsia="zh-CN"/>
              </w:rPr>
            </w:pPr>
            <w:ins w:id="21006" w:author="Lee, Daewon" w:date="2020-11-10T16:18:00Z">
              <w:r w:rsidRPr="007E4EE7">
                <w:rPr>
                  <w:sz w:val="16"/>
                  <w:szCs w:val="18"/>
                  <w:lang w:eastAsia="zh-CN"/>
                </w:rPr>
                <w:t>above 55% BO</w:t>
              </w:r>
            </w:ins>
          </w:p>
        </w:tc>
      </w:tr>
      <w:tr w:rsidR="00F50E9D" w14:paraId="50575917" w14:textId="77777777" w:rsidTr="00F50E9D">
        <w:trPr>
          <w:trHeight w:val="176"/>
          <w:jc w:val="center"/>
          <w:ins w:id="2100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21008"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21009" w:author="Lee, Daewon" w:date="2020-11-10T16:18:00Z"/>
                <w:sz w:val="16"/>
                <w:szCs w:val="18"/>
                <w:lang w:eastAsia="zh-CN"/>
              </w:rPr>
            </w:pPr>
            <w:ins w:id="21010"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21011" w:author="Lee, Daewon" w:date="2020-11-10T16:18:00Z"/>
                <w:sz w:val="16"/>
                <w:szCs w:val="18"/>
                <w:lang w:eastAsia="zh-CN"/>
              </w:rPr>
            </w:pPr>
            <w:ins w:id="21012"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21013" w:author="Lee, Daewon" w:date="2020-11-10T16:18:00Z"/>
                <w:sz w:val="16"/>
                <w:szCs w:val="18"/>
                <w:lang w:eastAsia="zh-CN"/>
              </w:rPr>
            </w:pPr>
            <w:ins w:id="21014"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21015" w:author="Lee, Daewon" w:date="2020-11-10T16:18:00Z"/>
                <w:sz w:val="16"/>
                <w:szCs w:val="18"/>
                <w:lang w:eastAsia="zh-CN"/>
              </w:rPr>
            </w:pPr>
            <w:ins w:id="21016"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21017" w:author="Lee, Daewon" w:date="2020-11-10T16:18:00Z"/>
                <w:sz w:val="16"/>
                <w:szCs w:val="18"/>
                <w:lang w:eastAsia="zh-CN"/>
              </w:rPr>
            </w:pPr>
            <w:ins w:id="21018"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21019" w:author="Lee, Daewon" w:date="2020-11-10T16:18:00Z"/>
                <w:sz w:val="16"/>
                <w:szCs w:val="18"/>
                <w:lang w:eastAsia="zh-CN"/>
              </w:rPr>
            </w:pPr>
            <w:ins w:id="21020"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21021" w:author="Lee, Daewon" w:date="2020-11-10T16:18:00Z"/>
                <w:sz w:val="16"/>
                <w:szCs w:val="18"/>
                <w:lang w:eastAsia="zh-CN"/>
              </w:rPr>
            </w:pPr>
            <w:ins w:id="21022"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21023" w:author="Lee, Daewon" w:date="2020-11-10T16:18:00Z"/>
                <w:sz w:val="16"/>
                <w:szCs w:val="18"/>
                <w:lang w:eastAsia="zh-CN"/>
              </w:rPr>
            </w:pPr>
            <w:ins w:id="21024"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21025" w:author="Lee, Daewon" w:date="2020-11-10T16:18:00Z"/>
                <w:sz w:val="16"/>
                <w:szCs w:val="18"/>
                <w:lang w:eastAsia="zh-CN"/>
              </w:rPr>
            </w:pPr>
            <w:ins w:id="21026"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21027" w:author="Lee, Daewon" w:date="2020-11-10T16:18:00Z"/>
                <w:sz w:val="16"/>
                <w:szCs w:val="18"/>
                <w:lang w:eastAsia="zh-CN"/>
              </w:rPr>
            </w:pPr>
            <w:ins w:id="21028"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21029" w:author="Lee, Daewon" w:date="2020-11-10T16:18:00Z"/>
                <w:sz w:val="16"/>
                <w:szCs w:val="18"/>
                <w:lang w:eastAsia="zh-CN"/>
              </w:rPr>
            </w:pPr>
            <w:ins w:id="21030" w:author="Lee, Daewon" w:date="2020-11-10T16:18:00Z">
              <w:r w:rsidRPr="007E4EE7">
                <w:rPr>
                  <w:sz w:val="16"/>
                  <w:szCs w:val="18"/>
                  <w:lang w:eastAsia="zh-CN"/>
                </w:rPr>
                <w:t>2227</w:t>
              </w:r>
            </w:ins>
          </w:p>
        </w:tc>
      </w:tr>
      <w:tr w:rsidR="00F50E9D" w14:paraId="6CA77391" w14:textId="77777777" w:rsidTr="00F50E9D">
        <w:trPr>
          <w:trHeight w:val="176"/>
          <w:jc w:val="center"/>
          <w:ins w:id="2103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2103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2103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21034" w:author="Lee, Daewon" w:date="2020-11-10T16:18:00Z"/>
                <w:sz w:val="16"/>
                <w:szCs w:val="18"/>
                <w:lang w:eastAsia="zh-CN"/>
              </w:rPr>
            </w:pPr>
            <w:ins w:id="21035"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21036" w:author="Lee, Daewon" w:date="2020-11-10T16:18:00Z"/>
                <w:sz w:val="16"/>
                <w:szCs w:val="18"/>
                <w:lang w:eastAsia="zh-CN"/>
              </w:rPr>
            </w:pPr>
            <w:ins w:id="21037"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21038" w:author="Lee, Daewon" w:date="2020-11-10T16:18:00Z"/>
                <w:sz w:val="16"/>
                <w:szCs w:val="18"/>
                <w:lang w:eastAsia="zh-CN"/>
              </w:rPr>
            </w:pPr>
            <w:ins w:id="21039"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21040" w:author="Lee, Daewon" w:date="2020-11-10T16:18:00Z"/>
                <w:sz w:val="16"/>
                <w:szCs w:val="18"/>
                <w:lang w:eastAsia="zh-CN"/>
              </w:rPr>
            </w:pPr>
            <w:ins w:id="21041"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21042" w:author="Lee, Daewon" w:date="2020-11-10T16:18:00Z"/>
                <w:sz w:val="16"/>
                <w:szCs w:val="18"/>
                <w:lang w:eastAsia="zh-CN"/>
              </w:rPr>
            </w:pPr>
            <w:ins w:id="21043"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21044" w:author="Lee, Daewon" w:date="2020-11-10T16:18:00Z"/>
                <w:sz w:val="16"/>
                <w:szCs w:val="18"/>
                <w:lang w:eastAsia="zh-CN"/>
              </w:rPr>
            </w:pPr>
            <w:ins w:id="21045"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21046" w:author="Lee, Daewon" w:date="2020-11-10T16:18:00Z"/>
                <w:sz w:val="16"/>
                <w:szCs w:val="18"/>
                <w:lang w:eastAsia="zh-CN"/>
              </w:rPr>
            </w:pPr>
            <w:ins w:id="21047"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21048" w:author="Lee, Daewon" w:date="2020-11-10T16:18:00Z"/>
                <w:sz w:val="16"/>
                <w:szCs w:val="18"/>
                <w:lang w:eastAsia="zh-CN"/>
              </w:rPr>
            </w:pPr>
            <w:ins w:id="21049"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21050" w:author="Lee, Daewon" w:date="2020-11-10T16:18:00Z"/>
                <w:sz w:val="16"/>
                <w:szCs w:val="18"/>
                <w:lang w:eastAsia="zh-CN"/>
              </w:rPr>
            </w:pPr>
            <w:ins w:id="21051"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21052" w:author="Lee, Daewon" w:date="2020-11-10T16:18:00Z"/>
                <w:sz w:val="16"/>
                <w:szCs w:val="18"/>
                <w:lang w:eastAsia="zh-CN"/>
              </w:rPr>
            </w:pPr>
            <w:ins w:id="21053" w:author="Lee, Daewon" w:date="2020-11-10T16:18:00Z">
              <w:r w:rsidRPr="007E4EE7">
                <w:rPr>
                  <w:sz w:val="16"/>
                  <w:szCs w:val="18"/>
                  <w:lang w:eastAsia="zh-CN"/>
                </w:rPr>
                <w:t>4936</w:t>
              </w:r>
            </w:ins>
          </w:p>
        </w:tc>
      </w:tr>
      <w:tr w:rsidR="00F50E9D" w14:paraId="78CB148D" w14:textId="77777777" w:rsidTr="00F50E9D">
        <w:trPr>
          <w:trHeight w:val="176"/>
          <w:jc w:val="center"/>
          <w:ins w:id="2105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2105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2105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21065" w:author="Lee, Daewon" w:date="2020-11-10T16:18:00Z"/>
                <w:sz w:val="16"/>
                <w:szCs w:val="18"/>
                <w:lang w:eastAsia="zh-CN"/>
              </w:rPr>
            </w:pPr>
            <w:ins w:id="21066"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21067" w:author="Lee, Daewon" w:date="2020-11-10T16:18:00Z"/>
                <w:sz w:val="16"/>
                <w:szCs w:val="18"/>
                <w:lang w:eastAsia="zh-CN"/>
              </w:rPr>
            </w:pPr>
            <w:ins w:id="21068"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21069" w:author="Lee, Daewon" w:date="2020-11-10T16:18:00Z"/>
                <w:sz w:val="16"/>
                <w:szCs w:val="18"/>
                <w:lang w:eastAsia="zh-CN"/>
              </w:rPr>
            </w:pPr>
            <w:ins w:id="21070"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21071" w:author="Lee, Daewon" w:date="2020-11-10T16:18:00Z"/>
                <w:sz w:val="16"/>
                <w:szCs w:val="18"/>
                <w:lang w:eastAsia="zh-CN"/>
              </w:rPr>
            </w:pPr>
            <w:ins w:id="21072"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21073" w:author="Lee, Daewon" w:date="2020-11-10T16:18:00Z"/>
                <w:sz w:val="16"/>
                <w:szCs w:val="18"/>
                <w:lang w:eastAsia="zh-CN"/>
              </w:rPr>
            </w:pPr>
            <w:ins w:id="21074"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21075" w:author="Lee, Daewon" w:date="2020-11-10T16:18:00Z"/>
                <w:sz w:val="16"/>
                <w:szCs w:val="18"/>
                <w:lang w:eastAsia="zh-CN"/>
              </w:rPr>
            </w:pPr>
            <w:ins w:id="21076" w:author="Lee, Daewon" w:date="2020-11-10T16:18:00Z">
              <w:r w:rsidRPr="007E4EE7">
                <w:rPr>
                  <w:sz w:val="16"/>
                  <w:szCs w:val="18"/>
                  <w:lang w:eastAsia="zh-CN"/>
                </w:rPr>
                <w:t>8209</w:t>
              </w:r>
            </w:ins>
          </w:p>
        </w:tc>
      </w:tr>
      <w:tr w:rsidR="00F50E9D" w14:paraId="51C69FED" w14:textId="77777777" w:rsidTr="00F50E9D">
        <w:trPr>
          <w:trHeight w:val="176"/>
          <w:jc w:val="center"/>
          <w:ins w:id="2107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2107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2107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21088" w:author="Lee, Daewon" w:date="2020-11-10T16:18:00Z"/>
                <w:sz w:val="16"/>
                <w:szCs w:val="18"/>
                <w:lang w:eastAsia="zh-CN"/>
              </w:rPr>
            </w:pPr>
            <w:ins w:id="21089"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21090" w:author="Lee, Daewon" w:date="2020-11-10T16:18:00Z"/>
                <w:sz w:val="16"/>
                <w:szCs w:val="18"/>
                <w:lang w:eastAsia="zh-CN"/>
              </w:rPr>
            </w:pPr>
            <w:ins w:id="21091"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21092" w:author="Lee, Daewon" w:date="2020-11-10T16:18:00Z"/>
                <w:sz w:val="16"/>
                <w:szCs w:val="18"/>
                <w:lang w:eastAsia="zh-CN"/>
              </w:rPr>
            </w:pPr>
            <w:ins w:id="21093"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21094" w:author="Lee, Daewon" w:date="2020-11-10T16:18:00Z"/>
                <w:sz w:val="16"/>
                <w:szCs w:val="18"/>
                <w:lang w:eastAsia="zh-CN"/>
              </w:rPr>
            </w:pPr>
            <w:ins w:id="21095"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21096" w:author="Lee, Daewon" w:date="2020-11-10T16:18:00Z"/>
                <w:sz w:val="16"/>
                <w:szCs w:val="18"/>
                <w:lang w:eastAsia="zh-CN"/>
              </w:rPr>
            </w:pPr>
            <w:ins w:id="21097"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21098" w:author="Lee, Daewon" w:date="2020-11-10T16:18:00Z"/>
                <w:sz w:val="16"/>
                <w:szCs w:val="18"/>
                <w:lang w:eastAsia="zh-CN"/>
              </w:rPr>
            </w:pPr>
            <w:ins w:id="21099" w:author="Lee, Daewon" w:date="2020-11-10T16:18:00Z">
              <w:r w:rsidRPr="007E4EE7">
                <w:rPr>
                  <w:sz w:val="16"/>
                  <w:szCs w:val="18"/>
                  <w:lang w:eastAsia="zh-CN"/>
                </w:rPr>
                <w:t>5146</w:t>
              </w:r>
            </w:ins>
          </w:p>
        </w:tc>
      </w:tr>
      <w:tr w:rsidR="00F50E9D" w14:paraId="1FFA6609" w14:textId="77777777" w:rsidTr="00F50E9D">
        <w:trPr>
          <w:trHeight w:val="176"/>
          <w:jc w:val="center"/>
          <w:ins w:id="2110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21101"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21102" w:author="Lee, Daewon" w:date="2020-11-10T16:18:00Z"/>
                <w:sz w:val="16"/>
                <w:szCs w:val="18"/>
                <w:lang w:eastAsia="zh-CN"/>
              </w:rPr>
            </w:pPr>
            <w:ins w:id="21103"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21104" w:author="Lee, Daewon" w:date="2020-11-10T16:18:00Z"/>
                <w:sz w:val="16"/>
                <w:szCs w:val="18"/>
                <w:lang w:eastAsia="zh-CN"/>
              </w:rPr>
            </w:pPr>
            <w:ins w:id="21105"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21106" w:author="Lee, Daewon" w:date="2020-11-10T16:18:00Z"/>
                <w:sz w:val="16"/>
                <w:szCs w:val="18"/>
                <w:lang w:eastAsia="zh-CN"/>
              </w:rPr>
            </w:pPr>
            <w:ins w:id="21107"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21108" w:author="Lee, Daewon" w:date="2020-11-10T16:18:00Z"/>
                <w:sz w:val="16"/>
                <w:szCs w:val="18"/>
                <w:lang w:eastAsia="zh-CN"/>
              </w:rPr>
            </w:pPr>
            <w:ins w:id="2110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21110" w:author="Lee, Daewon" w:date="2020-11-10T16:18:00Z"/>
                <w:sz w:val="16"/>
                <w:szCs w:val="18"/>
                <w:lang w:eastAsia="zh-CN"/>
              </w:rPr>
            </w:pPr>
            <w:ins w:id="21111"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21112" w:author="Lee, Daewon" w:date="2020-11-10T16:18:00Z"/>
                <w:sz w:val="16"/>
                <w:szCs w:val="18"/>
                <w:lang w:eastAsia="zh-CN"/>
              </w:rPr>
            </w:pPr>
            <w:ins w:id="21113"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21114" w:author="Lee, Daewon" w:date="2020-11-10T16:18:00Z"/>
                <w:sz w:val="16"/>
                <w:szCs w:val="18"/>
                <w:lang w:eastAsia="zh-CN"/>
              </w:rPr>
            </w:pPr>
            <w:ins w:id="21115"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21116" w:author="Lee, Daewon" w:date="2020-11-10T16:18:00Z"/>
                <w:sz w:val="16"/>
                <w:szCs w:val="18"/>
                <w:lang w:eastAsia="zh-CN"/>
              </w:rPr>
            </w:pPr>
            <w:ins w:id="21117"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21118" w:author="Lee, Daewon" w:date="2020-11-10T16:18:00Z"/>
                <w:sz w:val="16"/>
                <w:szCs w:val="18"/>
                <w:lang w:eastAsia="zh-CN"/>
              </w:rPr>
            </w:pPr>
            <w:ins w:id="2111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21120" w:author="Lee, Daewon" w:date="2020-11-10T16:18:00Z"/>
                <w:sz w:val="16"/>
                <w:szCs w:val="18"/>
                <w:lang w:eastAsia="zh-CN"/>
              </w:rPr>
            </w:pPr>
            <w:ins w:id="21121"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21122" w:author="Lee, Daewon" w:date="2020-11-10T16:18:00Z"/>
                <w:sz w:val="16"/>
                <w:szCs w:val="18"/>
                <w:lang w:eastAsia="zh-CN"/>
              </w:rPr>
            </w:pPr>
            <w:ins w:id="21123" w:author="Lee, Daewon" w:date="2020-11-10T16:18:00Z">
              <w:r w:rsidRPr="007E4EE7">
                <w:rPr>
                  <w:sz w:val="16"/>
                  <w:szCs w:val="18"/>
                  <w:lang w:eastAsia="zh-CN"/>
                </w:rPr>
                <w:t>0.026</w:t>
              </w:r>
            </w:ins>
          </w:p>
        </w:tc>
      </w:tr>
      <w:tr w:rsidR="00F50E9D" w14:paraId="2A0D72D1" w14:textId="77777777" w:rsidTr="00F50E9D">
        <w:trPr>
          <w:trHeight w:val="176"/>
          <w:jc w:val="center"/>
          <w:ins w:id="2112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2112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2112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21127" w:author="Lee, Daewon" w:date="2020-11-10T16:18:00Z"/>
                <w:sz w:val="16"/>
                <w:szCs w:val="18"/>
                <w:lang w:eastAsia="zh-CN"/>
              </w:rPr>
            </w:pPr>
            <w:ins w:id="21128"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21129" w:author="Lee, Daewon" w:date="2020-11-10T16:18:00Z"/>
                <w:sz w:val="16"/>
                <w:szCs w:val="18"/>
                <w:lang w:eastAsia="zh-CN"/>
              </w:rPr>
            </w:pPr>
            <w:ins w:id="21130"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21131" w:author="Lee, Daewon" w:date="2020-11-10T16:18:00Z"/>
                <w:sz w:val="16"/>
                <w:szCs w:val="18"/>
                <w:lang w:eastAsia="zh-CN"/>
              </w:rPr>
            </w:pPr>
            <w:ins w:id="21132"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21133" w:author="Lee, Daewon" w:date="2020-11-10T16:18:00Z"/>
                <w:sz w:val="16"/>
                <w:szCs w:val="18"/>
                <w:lang w:eastAsia="zh-CN"/>
              </w:rPr>
            </w:pPr>
            <w:ins w:id="21134"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21135" w:author="Lee, Daewon" w:date="2020-11-10T16:18:00Z"/>
                <w:sz w:val="16"/>
                <w:szCs w:val="18"/>
                <w:lang w:eastAsia="zh-CN"/>
              </w:rPr>
            </w:pPr>
            <w:ins w:id="21136"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21137" w:author="Lee, Daewon" w:date="2020-11-10T16:18:00Z"/>
                <w:sz w:val="16"/>
                <w:szCs w:val="18"/>
                <w:lang w:eastAsia="zh-CN"/>
              </w:rPr>
            </w:pPr>
            <w:ins w:id="21138"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21139" w:author="Lee, Daewon" w:date="2020-11-10T16:18:00Z"/>
                <w:sz w:val="16"/>
                <w:szCs w:val="18"/>
                <w:lang w:eastAsia="zh-CN"/>
              </w:rPr>
            </w:pPr>
            <w:ins w:id="21140"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21141" w:author="Lee, Daewon" w:date="2020-11-10T16:18:00Z"/>
                <w:sz w:val="16"/>
                <w:szCs w:val="18"/>
                <w:lang w:eastAsia="zh-CN"/>
              </w:rPr>
            </w:pPr>
            <w:ins w:id="2114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21143" w:author="Lee, Daewon" w:date="2020-11-10T16:18:00Z"/>
                <w:sz w:val="16"/>
                <w:szCs w:val="18"/>
                <w:lang w:eastAsia="zh-CN"/>
              </w:rPr>
            </w:pPr>
            <w:ins w:id="21144"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21145" w:author="Lee, Daewon" w:date="2020-11-10T16:18:00Z"/>
                <w:sz w:val="16"/>
                <w:szCs w:val="18"/>
                <w:lang w:eastAsia="zh-CN"/>
              </w:rPr>
            </w:pPr>
            <w:ins w:id="21146" w:author="Lee, Daewon" w:date="2020-11-10T16:18:00Z">
              <w:r w:rsidRPr="007E4EE7">
                <w:rPr>
                  <w:sz w:val="16"/>
                  <w:szCs w:val="18"/>
                  <w:lang w:eastAsia="zh-CN"/>
                </w:rPr>
                <w:t>0.049</w:t>
              </w:r>
            </w:ins>
          </w:p>
        </w:tc>
      </w:tr>
      <w:tr w:rsidR="00F50E9D" w14:paraId="5F52769A" w14:textId="77777777" w:rsidTr="00F50E9D">
        <w:trPr>
          <w:trHeight w:val="176"/>
          <w:jc w:val="center"/>
          <w:ins w:id="2114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2114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2114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21158" w:author="Lee, Daewon" w:date="2020-11-10T16:18:00Z"/>
                <w:sz w:val="16"/>
                <w:szCs w:val="18"/>
                <w:lang w:eastAsia="zh-CN"/>
              </w:rPr>
            </w:pPr>
            <w:ins w:id="21159"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21160" w:author="Lee, Daewon" w:date="2020-11-10T16:18:00Z"/>
                <w:sz w:val="16"/>
                <w:szCs w:val="18"/>
                <w:lang w:eastAsia="zh-CN"/>
              </w:rPr>
            </w:pPr>
            <w:ins w:id="21161"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21162" w:author="Lee, Daewon" w:date="2020-11-10T16:18:00Z"/>
                <w:sz w:val="16"/>
                <w:szCs w:val="18"/>
                <w:lang w:eastAsia="zh-CN"/>
              </w:rPr>
            </w:pPr>
            <w:ins w:id="21163"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21164" w:author="Lee, Daewon" w:date="2020-11-10T16:18:00Z"/>
                <w:sz w:val="16"/>
                <w:szCs w:val="18"/>
                <w:lang w:eastAsia="zh-CN"/>
              </w:rPr>
            </w:pPr>
            <w:ins w:id="2116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21166" w:author="Lee, Daewon" w:date="2020-11-10T16:18:00Z"/>
                <w:sz w:val="16"/>
                <w:szCs w:val="18"/>
                <w:lang w:eastAsia="zh-CN"/>
              </w:rPr>
            </w:pPr>
            <w:ins w:id="21167"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21168" w:author="Lee, Daewon" w:date="2020-11-10T16:18:00Z"/>
                <w:sz w:val="16"/>
                <w:szCs w:val="18"/>
                <w:lang w:eastAsia="zh-CN"/>
              </w:rPr>
            </w:pPr>
            <w:ins w:id="21169" w:author="Lee, Daewon" w:date="2020-11-10T16:18:00Z">
              <w:r w:rsidRPr="007E4EE7">
                <w:rPr>
                  <w:sz w:val="16"/>
                  <w:szCs w:val="18"/>
                  <w:lang w:eastAsia="zh-CN"/>
                </w:rPr>
                <w:t>0.103</w:t>
              </w:r>
            </w:ins>
          </w:p>
        </w:tc>
      </w:tr>
      <w:tr w:rsidR="00F50E9D" w14:paraId="4062332D" w14:textId="77777777" w:rsidTr="00F50E9D">
        <w:trPr>
          <w:trHeight w:val="176"/>
          <w:jc w:val="center"/>
          <w:ins w:id="2117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2117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2117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21181" w:author="Lee, Daewon" w:date="2020-11-10T16:18:00Z"/>
                <w:sz w:val="16"/>
                <w:szCs w:val="18"/>
                <w:lang w:eastAsia="zh-CN"/>
              </w:rPr>
            </w:pPr>
            <w:ins w:id="21182"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21183" w:author="Lee, Daewon" w:date="2020-11-10T16:18:00Z"/>
                <w:sz w:val="16"/>
                <w:szCs w:val="18"/>
                <w:lang w:eastAsia="zh-CN"/>
              </w:rPr>
            </w:pPr>
            <w:ins w:id="21184"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21185" w:author="Lee, Daewon" w:date="2020-11-10T16:18:00Z"/>
                <w:sz w:val="16"/>
                <w:szCs w:val="18"/>
                <w:lang w:eastAsia="zh-CN"/>
              </w:rPr>
            </w:pPr>
            <w:ins w:id="21186"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21187" w:author="Lee, Daewon" w:date="2020-11-10T16:18:00Z"/>
                <w:sz w:val="16"/>
                <w:szCs w:val="18"/>
                <w:lang w:eastAsia="zh-CN"/>
              </w:rPr>
            </w:pPr>
            <w:ins w:id="2118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21189" w:author="Lee, Daewon" w:date="2020-11-10T16:18:00Z"/>
                <w:sz w:val="16"/>
                <w:szCs w:val="18"/>
                <w:lang w:eastAsia="zh-CN"/>
              </w:rPr>
            </w:pPr>
            <w:ins w:id="21190"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21191" w:author="Lee, Daewon" w:date="2020-11-10T16:18:00Z"/>
                <w:sz w:val="16"/>
                <w:szCs w:val="18"/>
                <w:lang w:eastAsia="zh-CN"/>
              </w:rPr>
            </w:pPr>
            <w:ins w:id="21192" w:author="Lee, Daewon" w:date="2020-11-10T16:18:00Z">
              <w:r w:rsidRPr="007E4EE7">
                <w:rPr>
                  <w:sz w:val="16"/>
                  <w:szCs w:val="18"/>
                  <w:lang w:eastAsia="zh-CN"/>
                </w:rPr>
                <w:t>0.056</w:t>
              </w:r>
            </w:ins>
          </w:p>
        </w:tc>
      </w:tr>
      <w:tr w:rsidR="00F50E9D" w14:paraId="583699A5" w14:textId="77777777" w:rsidTr="00F50E9D">
        <w:trPr>
          <w:trHeight w:val="176"/>
          <w:jc w:val="center"/>
          <w:ins w:id="211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2119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21195" w:author="Lee, Daewon" w:date="2020-11-10T16:18:00Z"/>
                <w:sz w:val="16"/>
                <w:szCs w:val="18"/>
                <w:lang w:eastAsia="zh-CN"/>
              </w:rPr>
            </w:pPr>
            <w:ins w:id="21196"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21197" w:author="Lee, Daewon" w:date="2020-11-10T16:18:00Z"/>
                <w:sz w:val="16"/>
                <w:szCs w:val="18"/>
                <w:lang w:eastAsia="zh-CN"/>
              </w:rPr>
            </w:pPr>
            <w:ins w:id="2119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21199" w:author="Lee, Daewon" w:date="2020-11-10T16:18:00Z"/>
                <w:sz w:val="16"/>
                <w:szCs w:val="18"/>
                <w:lang w:eastAsia="zh-CN"/>
              </w:rPr>
            </w:pPr>
            <w:ins w:id="21200"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21201" w:author="Lee, Daewon" w:date="2020-11-10T16:18:00Z"/>
                <w:sz w:val="16"/>
                <w:szCs w:val="18"/>
                <w:lang w:eastAsia="zh-CN"/>
              </w:rPr>
            </w:pPr>
            <w:ins w:id="21202"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21203" w:author="Lee, Daewon" w:date="2020-11-10T16:18:00Z"/>
                <w:sz w:val="16"/>
                <w:szCs w:val="18"/>
                <w:lang w:eastAsia="zh-CN"/>
              </w:rPr>
            </w:pPr>
            <w:ins w:id="21204"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21205" w:author="Lee, Daewon" w:date="2020-11-10T16:18:00Z"/>
                <w:sz w:val="16"/>
                <w:szCs w:val="18"/>
                <w:lang w:eastAsia="zh-CN"/>
              </w:rPr>
            </w:pPr>
            <w:ins w:id="21206"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21207" w:author="Lee, Daewon" w:date="2020-11-10T16:18:00Z"/>
                <w:sz w:val="16"/>
                <w:szCs w:val="18"/>
                <w:lang w:eastAsia="zh-CN"/>
              </w:rPr>
            </w:pPr>
            <w:ins w:id="21208"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21209" w:author="Lee, Daewon" w:date="2020-11-10T16:18:00Z"/>
                <w:sz w:val="16"/>
                <w:szCs w:val="18"/>
                <w:lang w:eastAsia="zh-CN"/>
              </w:rPr>
            </w:pPr>
            <w:ins w:id="21210"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329</w:t>
              </w:r>
            </w:ins>
          </w:p>
        </w:tc>
      </w:tr>
      <w:tr w:rsidR="00F50E9D" w14:paraId="341A17AE" w14:textId="77777777" w:rsidTr="00F50E9D">
        <w:trPr>
          <w:trHeight w:val="176"/>
          <w:jc w:val="center"/>
          <w:ins w:id="2121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2121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2121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21220" w:author="Lee, Daewon" w:date="2020-11-10T16:18:00Z"/>
                <w:sz w:val="16"/>
                <w:szCs w:val="18"/>
                <w:lang w:eastAsia="zh-CN"/>
              </w:rPr>
            </w:pPr>
            <w:ins w:id="2122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21222" w:author="Lee, Daewon" w:date="2020-11-10T16:18:00Z"/>
                <w:sz w:val="16"/>
                <w:szCs w:val="18"/>
                <w:lang w:eastAsia="zh-CN"/>
              </w:rPr>
            </w:pPr>
            <w:ins w:id="21223"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1224" w:author="Lee, Daewon" w:date="2020-11-10T16:18:00Z"/>
                <w:sz w:val="16"/>
                <w:szCs w:val="18"/>
                <w:lang w:eastAsia="zh-CN"/>
              </w:rPr>
            </w:pPr>
            <w:ins w:id="21225"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1226" w:author="Lee, Daewon" w:date="2020-11-10T16:18:00Z"/>
                <w:sz w:val="16"/>
                <w:szCs w:val="18"/>
                <w:lang w:eastAsia="zh-CN"/>
              </w:rPr>
            </w:pPr>
            <w:ins w:id="21227"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1228" w:author="Lee, Daewon" w:date="2020-11-10T16:18:00Z"/>
                <w:sz w:val="16"/>
                <w:szCs w:val="18"/>
                <w:lang w:eastAsia="zh-CN"/>
              </w:rPr>
            </w:pPr>
            <w:ins w:id="21229"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1230" w:author="Lee, Daewon" w:date="2020-11-10T16:18:00Z"/>
                <w:sz w:val="16"/>
                <w:szCs w:val="18"/>
                <w:lang w:eastAsia="zh-CN"/>
              </w:rPr>
            </w:pPr>
            <w:ins w:id="21231"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1232" w:author="Lee, Daewon" w:date="2020-11-10T16:18:00Z"/>
                <w:sz w:val="16"/>
                <w:szCs w:val="18"/>
                <w:lang w:eastAsia="zh-CN"/>
              </w:rPr>
            </w:pPr>
            <w:ins w:id="21233"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1234" w:author="Lee, Daewon" w:date="2020-11-10T16:18:00Z"/>
                <w:sz w:val="16"/>
                <w:szCs w:val="18"/>
                <w:lang w:eastAsia="zh-CN"/>
              </w:rPr>
            </w:pPr>
            <w:ins w:id="21235"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1236" w:author="Lee, Daewon" w:date="2020-11-10T16:18:00Z"/>
                <w:sz w:val="16"/>
                <w:szCs w:val="18"/>
                <w:lang w:eastAsia="zh-CN"/>
              </w:rPr>
            </w:pPr>
            <w:ins w:id="21237"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1238" w:author="Lee, Daewon" w:date="2020-11-10T16:18:00Z"/>
                <w:sz w:val="16"/>
                <w:szCs w:val="18"/>
                <w:lang w:eastAsia="zh-CN"/>
              </w:rPr>
            </w:pPr>
            <w:ins w:id="21239" w:author="Lee, Daewon" w:date="2020-11-10T16:18:00Z">
              <w:r w:rsidRPr="007E4EE7">
                <w:rPr>
                  <w:sz w:val="16"/>
                  <w:szCs w:val="18"/>
                  <w:lang w:eastAsia="zh-CN"/>
                </w:rPr>
                <w:t>1287</w:t>
              </w:r>
            </w:ins>
          </w:p>
        </w:tc>
      </w:tr>
      <w:tr w:rsidR="00F50E9D" w14:paraId="7E0F301E" w14:textId="77777777" w:rsidTr="00F50E9D">
        <w:trPr>
          <w:trHeight w:val="176"/>
          <w:jc w:val="center"/>
          <w:ins w:id="2124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124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124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1249" w:author="Lee, Daewon" w:date="2020-11-10T16:18:00Z"/>
                <w:sz w:val="16"/>
                <w:szCs w:val="18"/>
                <w:lang w:eastAsia="zh-CN"/>
              </w:rPr>
            </w:pPr>
            <w:ins w:id="21250"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1253" w:author="Lee, Daewon" w:date="2020-11-10T16:18:00Z"/>
                <w:sz w:val="16"/>
                <w:szCs w:val="18"/>
                <w:lang w:eastAsia="zh-CN"/>
              </w:rPr>
            </w:pPr>
            <w:ins w:id="21254"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1257" w:author="Lee, Daewon" w:date="2020-11-10T16:18:00Z"/>
                <w:sz w:val="16"/>
                <w:szCs w:val="18"/>
                <w:lang w:eastAsia="zh-CN"/>
              </w:rPr>
            </w:pPr>
            <w:ins w:id="21258"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2839</w:t>
              </w:r>
            </w:ins>
          </w:p>
        </w:tc>
      </w:tr>
      <w:tr w:rsidR="00F50E9D" w14:paraId="2E6B2FC9" w14:textId="77777777" w:rsidTr="00F50E9D">
        <w:trPr>
          <w:trHeight w:val="176"/>
          <w:jc w:val="center"/>
          <w:ins w:id="2126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126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126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1266" w:author="Lee, Daewon" w:date="2020-11-10T16:18:00Z"/>
                <w:sz w:val="16"/>
                <w:szCs w:val="18"/>
                <w:lang w:eastAsia="zh-CN"/>
              </w:rPr>
            </w:pPr>
            <w:ins w:id="2126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1268" w:author="Lee, Daewon" w:date="2020-11-10T16:18:00Z"/>
                <w:sz w:val="16"/>
                <w:szCs w:val="18"/>
                <w:lang w:eastAsia="zh-CN"/>
              </w:rPr>
            </w:pPr>
            <w:ins w:id="21269"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1270" w:author="Lee, Daewon" w:date="2020-11-10T16:18:00Z"/>
                <w:sz w:val="16"/>
                <w:szCs w:val="18"/>
                <w:lang w:eastAsia="zh-CN"/>
              </w:rPr>
            </w:pPr>
            <w:ins w:id="21271"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1272" w:author="Lee, Daewon" w:date="2020-11-10T16:18:00Z"/>
                <w:sz w:val="16"/>
                <w:szCs w:val="18"/>
                <w:lang w:eastAsia="zh-CN"/>
              </w:rPr>
            </w:pPr>
            <w:ins w:id="21273"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1274" w:author="Lee, Daewon" w:date="2020-11-10T16:18:00Z"/>
                <w:sz w:val="16"/>
                <w:szCs w:val="18"/>
                <w:lang w:eastAsia="zh-CN"/>
              </w:rPr>
            </w:pPr>
            <w:ins w:id="21275"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1276" w:author="Lee, Daewon" w:date="2020-11-10T16:18:00Z"/>
                <w:sz w:val="16"/>
                <w:szCs w:val="18"/>
                <w:lang w:eastAsia="zh-CN"/>
              </w:rPr>
            </w:pPr>
            <w:ins w:id="21277"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1278" w:author="Lee, Daewon" w:date="2020-11-10T16:18:00Z"/>
                <w:sz w:val="16"/>
                <w:szCs w:val="18"/>
                <w:lang w:eastAsia="zh-CN"/>
              </w:rPr>
            </w:pPr>
            <w:ins w:id="21279"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1280" w:author="Lee, Daewon" w:date="2020-11-10T16:18:00Z"/>
                <w:sz w:val="16"/>
                <w:szCs w:val="18"/>
                <w:lang w:eastAsia="zh-CN"/>
              </w:rPr>
            </w:pPr>
            <w:ins w:id="21281"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1282" w:author="Lee, Daewon" w:date="2020-11-10T16:18:00Z"/>
                <w:sz w:val="16"/>
                <w:szCs w:val="18"/>
                <w:lang w:eastAsia="zh-CN"/>
              </w:rPr>
            </w:pPr>
            <w:ins w:id="21283"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1284" w:author="Lee, Daewon" w:date="2020-11-10T16:18:00Z"/>
                <w:sz w:val="16"/>
                <w:szCs w:val="18"/>
                <w:lang w:eastAsia="zh-CN"/>
              </w:rPr>
            </w:pPr>
            <w:ins w:id="21285" w:author="Lee, Daewon" w:date="2020-11-10T16:18:00Z">
              <w:r w:rsidRPr="007E4EE7">
                <w:rPr>
                  <w:sz w:val="16"/>
                  <w:szCs w:val="18"/>
                  <w:lang w:eastAsia="zh-CN"/>
                </w:rPr>
                <w:t>1441</w:t>
              </w:r>
            </w:ins>
          </w:p>
        </w:tc>
      </w:tr>
      <w:tr w:rsidR="00F50E9D" w14:paraId="76F995CD" w14:textId="77777777" w:rsidTr="00F50E9D">
        <w:trPr>
          <w:trHeight w:val="176"/>
          <w:jc w:val="center"/>
          <w:ins w:id="2128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128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1288" w:author="Lee, Daewon" w:date="2020-11-10T16:18:00Z"/>
                <w:sz w:val="16"/>
                <w:szCs w:val="18"/>
                <w:lang w:eastAsia="zh-CN"/>
              </w:rPr>
            </w:pPr>
            <w:ins w:id="21289"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1290" w:author="Lee, Daewon" w:date="2020-11-10T16:18:00Z"/>
                <w:sz w:val="16"/>
                <w:szCs w:val="18"/>
                <w:lang w:eastAsia="zh-CN"/>
              </w:rPr>
            </w:pPr>
            <w:ins w:id="2129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1292" w:author="Lee, Daewon" w:date="2020-11-10T16:18:00Z"/>
                <w:sz w:val="16"/>
                <w:szCs w:val="18"/>
                <w:lang w:eastAsia="zh-CN"/>
              </w:rPr>
            </w:pPr>
            <w:ins w:id="21293"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1294" w:author="Lee, Daewon" w:date="2020-11-10T16:18:00Z"/>
                <w:sz w:val="16"/>
                <w:szCs w:val="18"/>
                <w:lang w:eastAsia="zh-CN"/>
              </w:rPr>
            </w:pPr>
            <w:ins w:id="21295"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1296" w:author="Lee, Daewon" w:date="2020-11-10T16:18:00Z"/>
                <w:sz w:val="16"/>
                <w:szCs w:val="18"/>
                <w:lang w:eastAsia="zh-CN"/>
              </w:rPr>
            </w:pPr>
            <w:ins w:id="21297"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1298" w:author="Lee, Daewon" w:date="2020-11-10T16:18:00Z"/>
                <w:sz w:val="16"/>
                <w:szCs w:val="18"/>
                <w:lang w:eastAsia="zh-CN"/>
              </w:rPr>
            </w:pPr>
            <w:ins w:id="21299"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1300" w:author="Lee, Daewon" w:date="2020-11-10T16:18:00Z"/>
                <w:sz w:val="16"/>
                <w:szCs w:val="18"/>
                <w:lang w:eastAsia="zh-CN"/>
              </w:rPr>
            </w:pPr>
            <w:ins w:id="21301"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1302" w:author="Lee, Daewon" w:date="2020-11-10T16:18:00Z"/>
                <w:sz w:val="16"/>
                <w:szCs w:val="18"/>
                <w:lang w:eastAsia="zh-CN"/>
              </w:rPr>
            </w:pPr>
            <w:ins w:id="21303"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1304" w:author="Lee, Daewon" w:date="2020-11-10T16:18:00Z"/>
                <w:sz w:val="16"/>
                <w:szCs w:val="18"/>
                <w:lang w:eastAsia="zh-CN"/>
              </w:rPr>
            </w:pPr>
            <w:ins w:id="2130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1306" w:author="Lee, Daewon" w:date="2020-11-10T16:18:00Z"/>
                <w:sz w:val="16"/>
                <w:szCs w:val="18"/>
                <w:lang w:eastAsia="zh-CN"/>
              </w:rPr>
            </w:pPr>
            <w:ins w:id="21307"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1308" w:author="Lee, Daewon" w:date="2020-11-10T16:18:00Z"/>
                <w:sz w:val="16"/>
                <w:szCs w:val="18"/>
                <w:lang w:eastAsia="zh-CN"/>
              </w:rPr>
            </w:pPr>
            <w:ins w:id="21309" w:author="Lee, Daewon" w:date="2020-11-10T16:18:00Z">
              <w:r w:rsidRPr="007E4EE7">
                <w:rPr>
                  <w:sz w:val="16"/>
                  <w:szCs w:val="18"/>
                  <w:lang w:eastAsia="zh-CN"/>
                </w:rPr>
                <w:t>0.074</w:t>
              </w:r>
            </w:ins>
          </w:p>
        </w:tc>
      </w:tr>
      <w:tr w:rsidR="00F50E9D" w14:paraId="0F8A3FC5" w14:textId="77777777" w:rsidTr="00F50E9D">
        <w:trPr>
          <w:trHeight w:val="176"/>
          <w:jc w:val="center"/>
          <w:ins w:id="2131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131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131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1315" w:author="Lee, Daewon" w:date="2020-11-10T16:18:00Z"/>
                <w:sz w:val="16"/>
                <w:szCs w:val="18"/>
                <w:lang w:eastAsia="zh-CN"/>
              </w:rPr>
            </w:pPr>
            <w:ins w:id="21316"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1317" w:author="Lee, Daewon" w:date="2020-11-10T16:18:00Z"/>
                <w:sz w:val="16"/>
                <w:szCs w:val="18"/>
                <w:lang w:eastAsia="zh-CN"/>
              </w:rPr>
            </w:pPr>
            <w:ins w:id="21318"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1319" w:author="Lee, Daewon" w:date="2020-11-10T16:18:00Z"/>
                <w:sz w:val="16"/>
                <w:szCs w:val="18"/>
                <w:lang w:eastAsia="zh-CN"/>
              </w:rPr>
            </w:pPr>
            <w:ins w:id="21320"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1321" w:author="Lee, Daewon" w:date="2020-11-10T16:18:00Z"/>
                <w:sz w:val="16"/>
                <w:szCs w:val="18"/>
                <w:lang w:eastAsia="zh-CN"/>
              </w:rPr>
            </w:pPr>
            <w:ins w:id="21322"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1323" w:author="Lee, Daewon" w:date="2020-11-10T16:18:00Z"/>
                <w:sz w:val="16"/>
                <w:szCs w:val="18"/>
                <w:lang w:eastAsia="zh-CN"/>
              </w:rPr>
            </w:pPr>
            <w:ins w:id="21324"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1325" w:author="Lee, Daewon" w:date="2020-11-10T16:18:00Z"/>
                <w:sz w:val="16"/>
                <w:szCs w:val="18"/>
                <w:lang w:eastAsia="zh-CN"/>
              </w:rPr>
            </w:pPr>
            <w:ins w:id="21326"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1327" w:author="Lee, Daewon" w:date="2020-11-10T16:18:00Z"/>
                <w:sz w:val="16"/>
                <w:szCs w:val="18"/>
                <w:lang w:eastAsia="zh-CN"/>
              </w:rPr>
            </w:pPr>
            <w:ins w:id="2132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1329" w:author="Lee, Daewon" w:date="2020-11-10T16:18:00Z"/>
                <w:sz w:val="16"/>
                <w:szCs w:val="18"/>
                <w:lang w:eastAsia="zh-CN"/>
              </w:rPr>
            </w:pPr>
            <w:ins w:id="21330"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1331" w:author="Lee, Daewon" w:date="2020-11-10T16:18:00Z"/>
                <w:sz w:val="16"/>
                <w:szCs w:val="18"/>
                <w:lang w:eastAsia="zh-CN"/>
              </w:rPr>
            </w:pPr>
            <w:ins w:id="21332" w:author="Lee, Daewon" w:date="2020-11-10T16:18:00Z">
              <w:r w:rsidRPr="007E4EE7">
                <w:rPr>
                  <w:sz w:val="16"/>
                  <w:szCs w:val="18"/>
                  <w:lang w:eastAsia="zh-CN"/>
                </w:rPr>
                <w:t>0.195</w:t>
              </w:r>
            </w:ins>
          </w:p>
        </w:tc>
      </w:tr>
      <w:tr w:rsidR="00F50E9D" w14:paraId="00A6DDC7" w14:textId="77777777" w:rsidTr="00F50E9D">
        <w:trPr>
          <w:trHeight w:val="176"/>
          <w:jc w:val="center"/>
          <w:ins w:id="2133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133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133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1336" w:author="Lee, Daewon" w:date="2020-11-10T16:18:00Z"/>
                <w:sz w:val="16"/>
                <w:szCs w:val="18"/>
                <w:lang w:eastAsia="zh-CN"/>
              </w:rPr>
            </w:pPr>
            <w:ins w:id="2133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1338" w:author="Lee, Daewon" w:date="2020-11-10T16:18:00Z"/>
                <w:sz w:val="16"/>
                <w:szCs w:val="18"/>
                <w:lang w:eastAsia="zh-CN"/>
              </w:rPr>
            </w:pPr>
            <w:ins w:id="21339"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1340" w:author="Lee, Daewon" w:date="2020-11-10T16:18:00Z"/>
                <w:sz w:val="16"/>
                <w:szCs w:val="18"/>
                <w:lang w:eastAsia="zh-CN"/>
              </w:rPr>
            </w:pPr>
            <w:ins w:id="21341"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1342" w:author="Lee, Daewon" w:date="2020-11-10T16:18:00Z"/>
                <w:sz w:val="16"/>
                <w:szCs w:val="18"/>
                <w:lang w:eastAsia="zh-CN"/>
              </w:rPr>
            </w:pPr>
            <w:ins w:id="21343"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1344" w:author="Lee, Daewon" w:date="2020-11-10T16:18:00Z"/>
                <w:sz w:val="16"/>
                <w:szCs w:val="18"/>
                <w:lang w:eastAsia="zh-CN"/>
              </w:rPr>
            </w:pPr>
            <w:ins w:id="21345"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1346" w:author="Lee, Daewon" w:date="2020-11-10T16:18:00Z"/>
                <w:sz w:val="16"/>
                <w:szCs w:val="18"/>
                <w:lang w:eastAsia="zh-CN"/>
              </w:rPr>
            </w:pPr>
            <w:ins w:id="21347"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1348" w:author="Lee, Daewon" w:date="2020-11-10T16:18:00Z"/>
                <w:sz w:val="16"/>
                <w:szCs w:val="18"/>
                <w:lang w:eastAsia="zh-CN"/>
              </w:rPr>
            </w:pPr>
            <w:ins w:id="21349"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1350" w:author="Lee, Daewon" w:date="2020-11-10T16:18:00Z"/>
                <w:sz w:val="16"/>
                <w:szCs w:val="18"/>
                <w:lang w:eastAsia="zh-CN"/>
              </w:rPr>
            </w:pPr>
            <w:ins w:id="21351"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1352" w:author="Lee, Daewon" w:date="2020-11-10T16:18:00Z"/>
                <w:sz w:val="16"/>
                <w:szCs w:val="18"/>
                <w:lang w:eastAsia="zh-CN"/>
              </w:rPr>
            </w:pPr>
            <w:ins w:id="21353"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1354" w:author="Lee, Daewon" w:date="2020-11-10T16:18:00Z"/>
                <w:sz w:val="16"/>
                <w:szCs w:val="18"/>
                <w:lang w:eastAsia="zh-CN"/>
              </w:rPr>
            </w:pPr>
            <w:ins w:id="21355" w:author="Lee, Daewon" w:date="2020-11-10T16:18:00Z">
              <w:r w:rsidRPr="007E4EE7">
                <w:rPr>
                  <w:sz w:val="16"/>
                  <w:szCs w:val="18"/>
                  <w:lang w:eastAsia="zh-CN"/>
                </w:rPr>
                <w:t>0.591</w:t>
              </w:r>
            </w:ins>
          </w:p>
        </w:tc>
      </w:tr>
      <w:tr w:rsidR="00F50E9D" w14:paraId="64A5E254" w14:textId="77777777" w:rsidTr="00F50E9D">
        <w:trPr>
          <w:trHeight w:val="176"/>
          <w:jc w:val="center"/>
          <w:ins w:id="2135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135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135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1359" w:author="Lee, Daewon" w:date="2020-11-10T16:18:00Z"/>
                <w:sz w:val="16"/>
                <w:szCs w:val="18"/>
                <w:lang w:eastAsia="zh-CN"/>
              </w:rPr>
            </w:pPr>
            <w:ins w:id="2136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1361" w:author="Lee, Daewon" w:date="2020-11-10T16:18:00Z"/>
                <w:sz w:val="16"/>
                <w:szCs w:val="18"/>
                <w:lang w:eastAsia="zh-CN"/>
              </w:rPr>
            </w:pPr>
            <w:ins w:id="21362"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1363" w:author="Lee, Daewon" w:date="2020-11-10T16:18:00Z"/>
                <w:sz w:val="16"/>
                <w:szCs w:val="18"/>
                <w:lang w:eastAsia="zh-CN"/>
              </w:rPr>
            </w:pPr>
            <w:ins w:id="21364"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0.256</w:t>
              </w:r>
            </w:ins>
          </w:p>
        </w:tc>
      </w:tr>
      <w:tr w:rsidR="00F50E9D" w14:paraId="1116D270" w14:textId="77777777" w:rsidTr="00F50E9D">
        <w:trPr>
          <w:trHeight w:val="176"/>
          <w:jc w:val="center"/>
          <w:ins w:id="2137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138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2.48</w:t>
              </w:r>
            </w:ins>
          </w:p>
        </w:tc>
      </w:tr>
      <w:tr w:rsidR="00F50E9D" w14:paraId="7D1CA341" w14:textId="77777777" w:rsidTr="00F50E9D">
        <w:trPr>
          <w:trHeight w:val="176"/>
          <w:jc w:val="center"/>
          <w:ins w:id="2140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140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1415" w:author="Lee, Daewon" w:date="2020-11-10T16:18:00Z"/>
                <w:sz w:val="16"/>
                <w:szCs w:val="18"/>
                <w:lang w:eastAsia="zh-CN"/>
              </w:rPr>
            </w:pPr>
            <w:ins w:id="2141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1417" w:author="Lee, Daewon" w:date="2020-11-10T16:18:00Z"/>
                <w:sz w:val="16"/>
                <w:szCs w:val="18"/>
                <w:lang w:eastAsia="zh-CN"/>
              </w:rPr>
            </w:pPr>
            <w:ins w:id="2141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1419" w:author="Lee, Daewon" w:date="2020-11-10T16:18:00Z"/>
                <w:sz w:val="16"/>
                <w:szCs w:val="18"/>
                <w:lang w:eastAsia="zh-CN"/>
              </w:rPr>
            </w:pPr>
            <w:ins w:id="2142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0.99</w:t>
              </w:r>
            </w:ins>
          </w:p>
        </w:tc>
      </w:tr>
      <w:tr w:rsidR="00F50E9D" w14:paraId="790B0AAF" w14:textId="77777777" w:rsidTr="00F50E9D">
        <w:trPr>
          <w:trHeight w:val="176"/>
          <w:jc w:val="center"/>
          <w:ins w:id="214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142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1431" w:author="Lee, Daewon" w:date="2020-11-10T16:18:00Z"/>
                <w:sz w:val="16"/>
                <w:szCs w:val="18"/>
                <w:lang w:eastAsia="zh-CN"/>
              </w:rPr>
            </w:pPr>
            <w:ins w:id="21432"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1433" w:author="Lee, Daewon" w:date="2020-11-10T16:18:00Z"/>
                <w:sz w:val="16"/>
                <w:szCs w:val="18"/>
                <w:lang w:eastAsia="zh-CN"/>
              </w:rPr>
            </w:pPr>
            <w:ins w:id="2143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1435" w:author="Lee, Daewon" w:date="2020-11-10T16:18:00Z"/>
                <w:sz w:val="16"/>
                <w:szCs w:val="18"/>
                <w:lang w:eastAsia="zh-CN"/>
              </w:rPr>
            </w:pPr>
            <w:ins w:id="2143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1437" w:author="Lee, Daewon" w:date="2020-11-10T16:18:00Z"/>
                <w:sz w:val="16"/>
                <w:szCs w:val="18"/>
                <w:lang w:eastAsia="zh-CN"/>
              </w:rPr>
            </w:pPr>
            <w:ins w:id="2143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1443" w:author="Lee, Daewon" w:date="2020-11-10T16:18:00Z"/>
                <w:sz w:val="16"/>
                <w:szCs w:val="18"/>
                <w:lang w:eastAsia="zh-CN"/>
              </w:rPr>
            </w:pPr>
            <w:ins w:id="21444" w:author="Lee, Daewon" w:date="2020-11-10T16:18:00Z">
              <w:r w:rsidRPr="007E4EE7">
                <w:rPr>
                  <w:sz w:val="16"/>
                  <w:szCs w:val="18"/>
                  <w:lang w:eastAsia="zh-CN"/>
                </w:rPr>
                <w:t>0.94</w:t>
              </w:r>
            </w:ins>
          </w:p>
        </w:tc>
      </w:tr>
      <w:tr w:rsidR="00F50E9D" w14:paraId="59953580" w14:textId="77777777" w:rsidTr="00F50E9D">
        <w:trPr>
          <w:trHeight w:val="176"/>
          <w:jc w:val="center"/>
          <w:ins w:id="2144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144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1447" w:author="Lee, Daewon" w:date="2020-11-10T16:18:00Z"/>
                <w:sz w:val="16"/>
                <w:szCs w:val="18"/>
                <w:lang w:eastAsia="zh-CN"/>
              </w:rPr>
            </w:pPr>
            <w:ins w:id="21448"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1449" w:author="Lee, Daewon" w:date="2020-11-10T16:18:00Z"/>
                <w:sz w:val="16"/>
                <w:szCs w:val="18"/>
                <w:lang w:eastAsia="zh-CN"/>
              </w:rPr>
            </w:pPr>
            <w:ins w:id="21450"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1451" w:author="Lee, Daewon" w:date="2020-11-10T16:18:00Z"/>
                <w:sz w:val="16"/>
                <w:szCs w:val="18"/>
                <w:lang w:eastAsia="zh-CN"/>
              </w:rPr>
            </w:pPr>
            <w:ins w:id="21452"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1453" w:author="Lee, Daewon" w:date="2020-11-10T16:18:00Z"/>
                <w:sz w:val="16"/>
                <w:szCs w:val="18"/>
                <w:lang w:eastAsia="zh-CN"/>
              </w:rPr>
            </w:pPr>
            <w:ins w:id="21454"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1455" w:author="Lee, Daewon" w:date="2020-11-10T16:18:00Z"/>
                <w:sz w:val="16"/>
                <w:szCs w:val="18"/>
                <w:lang w:eastAsia="zh-CN"/>
              </w:rPr>
            </w:pPr>
            <w:ins w:id="21456"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1457" w:author="Lee, Daewon" w:date="2020-11-10T16:18:00Z"/>
                <w:sz w:val="16"/>
                <w:szCs w:val="18"/>
                <w:lang w:eastAsia="zh-CN"/>
              </w:rPr>
            </w:pPr>
            <w:ins w:id="21458"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1459" w:author="Lee, Daewon" w:date="2020-11-10T16:18:00Z"/>
                <w:sz w:val="16"/>
                <w:szCs w:val="18"/>
                <w:lang w:eastAsia="zh-CN"/>
              </w:rPr>
            </w:pPr>
            <w:ins w:id="21460"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1461" w:author="Lee, Daewon" w:date="2020-11-10T16:18:00Z"/>
                <w:sz w:val="16"/>
                <w:szCs w:val="18"/>
                <w:lang w:eastAsia="zh-CN"/>
              </w:rPr>
            </w:pPr>
            <w:ins w:id="2146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1463" w:author="Lee, Daewon" w:date="2020-11-10T16:18:00Z"/>
                <w:sz w:val="16"/>
                <w:szCs w:val="18"/>
                <w:lang w:eastAsia="zh-CN"/>
              </w:rPr>
            </w:pPr>
            <w:ins w:id="21464"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1465" w:author="Lee, Daewon" w:date="2020-11-10T16:18:00Z"/>
                <w:sz w:val="16"/>
                <w:szCs w:val="18"/>
                <w:lang w:eastAsia="zh-CN"/>
              </w:rPr>
            </w:pPr>
            <w:ins w:id="21466" w:author="Lee, Daewon" w:date="2020-11-10T16:18:00Z">
              <w:r w:rsidRPr="007E4EE7">
                <w:rPr>
                  <w:sz w:val="16"/>
                  <w:szCs w:val="18"/>
                  <w:lang w:eastAsia="zh-CN"/>
                </w:rPr>
                <w:t>0.62</w:t>
              </w:r>
            </w:ins>
          </w:p>
        </w:tc>
      </w:tr>
      <w:tr w:rsidR="00F50E9D" w14:paraId="6A12C7FA" w14:textId="77777777" w:rsidTr="00F50E9D">
        <w:trPr>
          <w:trHeight w:val="176"/>
          <w:jc w:val="center"/>
          <w:ins w:id="2146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1468"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1469" w:author="Lee, Daewon" w:date="2020-11-10T16:18:00Z"/>
                <w:sz w:val="16"/>
              </w:rPr>
            </w:pPr>
            <w:ins w:id="21470" w:author="Lee, Daewon" w:date="2020-11-10T16:18:00Z">
              <w:r w:rsidRPr="00461149">
                <w:rPr>
                  <w:sz w:val="16"/>
                </w:rPr>
                <w:t>Additional report/notes:</w:t>
              </w:r>
            </w:ins>
          </w:p>
          <w:p w14:paraId="66CA6FB2" w14:textId="77777777" w:rsidR="00F50E9D" w:rsidRPr="00461149" w:rsidRDefault="00F50E9D" w:rsidP="00461149">
            <w:pPr>
              <w:pStyle w:val="TAL"/>
              <w:rPr>
                <w:ins w:id="21471" w:author="Lee, Daewon" w:date="2020-11-10T16:18:00Z"/>
                <w:sz w:val="16"/>
              </w:rPr>
            </w:pPr>
            <w:ins w:id="21472"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1473" w:author="Lee, Daewon" w:date="2020-11-10T16:18:00Z"/>
                <w:sz w:val="16"/>
              </w:rPr>
            </w:pPr>
            <w:ins w:id="21474"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1475" w:author="Lee, Daewon" w:date="2020-11-10T16:18:00Z"/>
                <w:sz w:val="16"/>
              </w:rPr>
            </w:pPr>
            <w:ins w:id="21476"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1477" w:author="Lee, Daewon" w:date="2020-11-10T16:18:00Z"/>
                <w:sz w:val="16"/>
              </w:rPr>
            </w:pPr>
            <w:ins w:id="21478"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1479" w:author="Lee, Daewon" w:date="2020-11-10T16:18:00Z"/>
                <w:sz w:val="16"/>
              </w:rPr>
            </w:pPr>
            <w:ins w:id="21480"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1481" w:author="Lee, Daewon" w:date="2020-11-10T16:18:00Z"/>
                <w:sz w:val="16"/>
              </w:rPr>
            </w:pPr>
            <w:ins w:id="21482"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1483" w:author="Lee, Daewon" w:date="2020-11-10T16:18:00Z"/>
          <w:rFonts w:eastAsia="Malgun Gothic" w:cstheme="minorBidi"/>
          <w:sz w:val="16"/>
          <w:szCs w:val="16"/>
          <w:lang w:eastAsia="ko-KR"/>
        </w:rPr>
      </w:pPr>
    </w:p>
    <w:p w14:paraId="17F87A64" w14:textId="77777777" w:rsidR="00F50E9D" w:rsidRPr="00403B6C" w:rsidRDefault="00F50E9D" w:rsidP="00403B6C">
      <w:pPr>
        <w:pStyle w:val="TH"/>
        <w:rPr>
          <w:ins w:id="21484" w:author="Lee, Daewon" w:date="2020-11-10T16:18:00Z"/>
        </w:rPr>
      </w:pPr>
      <w:ins w:id="21485" w:author="Lee, Daewon" w:date="2020-11-10T16:18:00Z">
        <w:r w:rsidRPr="00403B6C">
          <w:lastRenderedPageBreak/>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1486"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Tdoc /</w:t>
              </w:r>
            </w:ins>
          </w:p>
          <w:p w14:paraId="5AD10855"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1491" w:author="Lee, Daewon" w:date="2020-11-10T16:18:00Z"/>
                <w:sz w:val="16"/>
                <w:szCs w:val="18"/>
                <w:lang w:eastAsia="zh-CN"/>
              </w:rPr>
            </w:pPr>
            <w:ins w:id="21492"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1499"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1500" w:author="Lee, Daewon" w:date="2020-11-10T16:18:00Z"/>
                <w:sz w:val="16"/>
                <w:szCs w:val="18"/>
                <w:lang w:eastAsia="zh-CN"/>
              </w:rPr>
            </w:pPr>
            <w:ins w:id="21501"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1502" w:author="Lee, Daewon" w:date="2020-11-10T16:18:00Z"/>
                <w:sz w:val="16"/>
                <w:szCs w:val="18"/>
                <w:lang w:eastAsia="zh-CN"/>
              </w:rPr>
            </w:pPr>
            <w:ins w:id="21503"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1504" w:author="Lee, Daewon" w:date="2020-11-10T16:18:00Z"/>
                <w:sz w:val="16"/>
                <w:szCs w:val="18"/>
                <w:lang w:eastAsia="zh-CN"/>
              </w:rPr>
            </w:pPr>
          </w:p>
          <w:p w14:paraId="3B8C7A93" w14:textId="77777777" w:rsidR="00F50E9D" w:rsidRPr="007E4EE7" w:rsidRDefault="00F50E9D" w:rsidP="007E4EE7">
            <w:pPr>
              <w:pStyle w:val="TAC"/>
              <w:rPr>
                <w:ins w:id="21505" w:author="Lee, Daewon" w:date="2020-11-10T16:18:00Z"/>
                <w:sz w:val="16"/>
                <w:szCs w:val="18"/>
                <w:lang w:eastAsia="zh-CN"/>
              </w:rPr>
            </w:pPr>
            <w:ins w:id="21506"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1507" w:author="Lee, Daewon" w:date="2020-11-10T16:18:00Z"/>
                <w:sz w:val="16"/>
                <w:szCs w:val="18"/>
                <w:lang w:eastAsia="zh-CN"/>
              </w:rPr>
            </w:pPr>
            <w:ins w:id="21508"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1509" w:author="Lee, Daewon" w:date="2020-11-10T16:18:00Z"/>
                <w:sz w:val="16"/>
                <w:szCs w:val="18"/>
                <w:lang w:eastAsia="zh-CN"/>
              </w:rPr>
            </w:pPr>
            <w:ins w:id="21510"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1511" w:author="Lee, Daewon" w:date="2020-11-10T16:18:00Z"/>
                <w:sz w:val="16"/>
                <w:szCs w:val="18"/>
                <w:lang w:eastAsia="zh-CN"/>
              </w:rPr>
            </w:pPr>
            <w:ins w:id="21512"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1513" w:author="Lee, Daewon" w:date="2020-11-10T16:18:00Z"/>
                <w:sz w:val="16"/>
                <w:szCs w:val="18"/>
                <w:lang w:eastAsia="zh-CN"/>
              </w:rPr>
            </w:pPr>
            <w:ins w:id="21514"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1515" w:author="Lee, Daewon" w:date="2020-11-10T16:18:00Z"/>
                <w:sz w:val="16"/>
                <w:szCs w:val="18"/>
                <w:lang w:eastAsia="zh-CN"/>
              </w:rPr>
            </w:pPr>
            <w:ins w:id="21516"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1517" w:author="Lee, Daewon" w:date="2020-11-10T16:18:00Z"/>
                <w:sz w:val="16"/>
                <w:szCs w:val="18"/>
                <w:lang w:eastAsia="zh-CN"/>
              </w:rPr>
            </w:pPr>
            <w:ins w:id="21518"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1519" w:author="Lee, Daewon" w:date="2020-11-10T16:18:00Z"/>
                <w:sz w:val="16"/>
                <w:szCs w:val="18"/>
                <w:lang w:eastAsia="zh-CN"/>
              </w:rPr>
            </w:pPr>
            <w:ins w:id="21520"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1521" w:author="Lee, Daewon" w:date="2020-11-10T16:18:00Z"/>
                <w:sz w:val="16"/>
                <w:szCs w:val="18"/>
                <w:lang w:eastAsia="zh-CN"/>
              </w:rPr>
            </w:pPr>
            <w:ins w:id="21522"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1523" w:author="Lee, Daewon" w:date="2020-11-10T16:18:00Z"/>
                <w:sz w:val="16"/>
                <w:szCs w:val="18"/>
                <w:lang w:eastAsia="zh-CN"/>
              </w:rPr>
            </w:pPr>
            <w:ins w:id="21524"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1525" w:author="Lee, Daewon" w:date="2020-11-10T16:18:00Z"/>
                <w:sz w:val="16"/>
                <w:szCs w:val="18"/>
                <w:lang w:eastAsia="zh-CN"/>
              </w:rPr>
            </w:pPr>
            <w:ins w:id="21526"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1527" w:author="Lee, Daewon" w:date="2020-11-10T16:18:00Z"/>
                <w:sz w:val="16"/>
                <w:szCs w:val="18"/>
                <w:lang w:eastAsia="zh-CN"/>
              </w:rPr>
            </w:pPr>
            <w:ins w:id="21528"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1529" w:author="Lee, Daewon" w:date="2020-11-10T16:18:00Z"/>
                <w:sz w:val="16"/>
                <w:szCs w:val="18"/>
                <w:lang w:eastAsia="zh-CN"/>
              </w:rPr>
            </w:pPr>
            <w:ins w:id="21530"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1531" w:author="Lee, Daewon" w:date="2020-11-10T16:18:00Z"/>
                <w:sz w:val="16"/>
                <w:szCs w:val="18"/>
                <w:lang w:eastAsia="zh-CN"/>
              </w:rPr>
            </w:pPr>
            <w:ins w:id="21532"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1533" w:author="Lee, Daewon" w:date="2020-11-10T16:18:00Z"/>
                <w:sz w:val="16"/>
                <w:szCs w:val="18"/>
                <w:lang w:eastAsia="zh-CN"/>
              </w:rPr>
            </w:pPr>
            <w:ins w:id="21534"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1535" w:author="Lee, Daewon" w:date="2020-11-10T16:18:00Z"/>
                <w:sz w:val="16"/>
                <w:szCs w:val="18"/>
                <w:lang w:eastAsia="zh-CN"/>
              </w:rPr>
            </w:pPr>
            <w:ins w:id="21536"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1537" w:author="Lee, Daewon" w:date="2020-11-10T16:18:00Z"/>
                <w:sz w:val="16"/>
                <w:szCs w:val="18"/>
                <w:lang w:eastAsia="zh-CN"/>
              </w:rPr>
            </w:pPr>
            <w:ins w:id="21538"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1539" w:author="Lee, Daewon" w:date="2020-11-10T16:18:00Z"/>
                <w:sz w:val="16"/>
                <w:szCs w:val="18"/>
                <w:lang w:eastAsia="zh-CN"/>
              </w:rPr>
            </w:pPr>
            <w:ins w:id="21540"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1541" w:author="Lee, Daewon" w:date="2020-11-10T16:18:00Z"/>
                <w:sz w:val="16"/>
                <w:szCs w:val="18"/>
                <w:lang w:eastAsia="zh-CN"/>
              </w:rPr>
            </w:pPr>
            <w:ins w:id="21542" w:author="Lee, Daewon" w:date="2020-11-10T16:18:00Z">
              <w:r w:rsidRPr="007E4EE7">
                <w:rPr>
                  <w:sz w:val="16"/>
                  <w:szCs w:val="18"/>
                  <w:lang w:eastAsia="zh-CN"/>
                </w:rPr>
                <w:t>above 55% BO</w:t>
              </w:r>
            </w:ins>
          </w:p>
        </w:tc>
      </w:tr>
      <w:tr w:rsidR="00F50E9D" w14:paraId="7C940A1D" w14:textId="77777777" w:rsidTr="00F50E9D">
        <w:trPr>
          <w:trHeight w:val="176"/>
          <w:jc w:val="center"/>
          <w:ins w:id="2154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1544"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1545" w:author="Lee, Daewon" w:date="2020-11-10T16:18:00Z"/>
                <w:sz w:val="16"/>
                <w:szCs w:val="18"/>
                <w:lang w:eastAsia="zh-CN"/>
              </w:rPr>
            </w:pPr>
            <w:ins w:id="21546"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1547" w:author="Lee, Daewon" w:date="2020-11-10T16:18:00Z"/>
                <w:sz w:val="16"/>
                <w:szCs w:val="18"/>
                <w:lang w:eastAsia="zh-CN"/>
              </w:rPr>
            </w:pPr>
            <w:ins w:id="21548"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1549" w:author="Lee, Daewon" w:date="2020-11-10T16:18:00Z"/>
                <w:sz w:val="16"/>
                <w:szCs w:val="18"/>
                <w:lang w:eastAsia="zh-CN"/>
              </w:rPr>
            </w:pPr>
            <w:ins w:id="21550"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1551" w:author="Lee, Daewon" w:date="2020-11-10T16:18:00Z"/>
                <w:sz w:val="16"/>
                <w:szCs w:val="18"/>
                <w:lang w:eastAsia="zh-CN"/>
              </w:rPr>
            </w:pPr>
            <w:ins w:id="21552"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1553" w:author="Lee, Daewon" w:date="2020-11-10T16:18:00Z"/>
                <w:sz w:val="16"/>
                <w:szCs w:val="18"/>
                <w:lang w:eastAsia="zh-CN"/>
              </w:rPr>
            </w:pPr>
            <w:ins w:id="21554"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1555" w:author="Lee, Daewon" w:date="2020-11-10T16:18:00Z"/>
                <w:sz w:val="16"/>
                <w:szCs w:val="18"/>
                <w:lang w:eastAsia="zh-CN"/>
              </w:rPr>
            </w:pPr>
            <w:ins w:id="21556"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1557" w:author="Lee, Daewon" w:date="2020-11-10T16:18:00Z"/>
                <w:sz w:val="16"/>
                <w:szCs w:val="18"/>
                <w:lang w:eastAsia="zh-CN"/>
              </w:rPr>
            </w:pPr>
            <w:ins w:id="21558"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1559" w:author="Lee, Daewon" w:date="2020-11-10T16:18:00Z"/>
                <w:sz w:val="16"/>
                <w:szCs w:val="18"/>
                <w:lang w:eastAsia="zh-CN"/>
              </w:rPr>
            </w:pPr>
            <w:ins w:id="21560"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1561" w:author="Lee, Daewon" w:date="2020-11-10T16:18:00Z"/>
                <w:sz w:val="16"/>
                <w:szCs w:val="18"/>
                <w:lang w:eastAsia="zh-CN"/>
              </w:rPr>
            </w:pPr>
            <w:ins w:id="21562"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1563" w:author="Lee, Daewon" w:date="2020-11-10T16:18:00Z"/>
                <w:sz w:val="16"/>
                <w:szCs w:val="18"/>
                <w:lang w:eastAsia="zh-CN"/>
              </w:rPr>
            </w:pPr>
            <w:ins w:id="21564"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1565" w:author="Lee, Daewon" w:date="2020-11-10T16:18:00Z"/>
                <w:sz w:val="16"/>
                <w:szCs w:val="18"/>
                <w:lang w:eastAsia="zh-CN"/>
              </w:rPr>
            </w:pPr>
            <w:ins w:id="21566" w:author="Lee, Daewon" w:date="2020-11-10T16:18:00Z">
              <w:r w:rsidRPr="007E4EE7">
                <w:rPr>
                  <w:sz w:val="16"/>
                  <w:szCs w:val="18"/>
                  <w:lang w:eastAsia="zh-CN"/>
                </w:rPr>
                <w:t>2141</w:t>
              </w:r>
            </w:ins>
          </w:p>
        </w:tc>
      </w:tr>
      <w:tr w:rsidR="00F50E9D" w14:paraId="75C72290" w14:textId="77777777" w:rsidTr="00F50E9D">
        <w:trPr>
          <w:trHeight w:val="176"/>
          <w:jc w:val="center"/>
          <w:ins w:id="2156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1568"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1569"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1570" w:author="Lee, Daewon" w:date="2020-11-10T16:18:00Z"/>
                <w:sz w:val="16"/>
                <w:szCs w:val="18"/>
                <w:lang w:eastAsia="zh-CN"/>
              </w:rPr>
            </w:pPr>
            <w:ins w:id="21571"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1572" w:author="Lee, Daewon" w:date="2020-11-10T16:18:00Z"/>
                <w:sz w:val="16"/>
                <w:szCs w:val="18"/>
                <w:lang w:eastAsia="zh-CN"/>
              </w:rPr>
            </w:pPr>
            <w:ins w:id="21573"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1574" w:author="Lee, Daewon" w:date="2020-11-10T16:18:00Z"/>
                <w:sz w:val="16"/>
                <w:szCs w:val="18"/>
                <w:lang w:eastAsia="zh-CN"/>
              </w:rPr>
            </w:pPr>
            <w:ins w:id="21575"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1576" w:author="Lee, Daewon" w:date="2020-11-10T16:18:00Z"/>
                <w:sz w:val="16"/>
                <w:szCs w:val="18"/>
                <w:lang w:eastAsia="zh-CN"/>
              </w:rPr>
            </w:pPr>
            <w:ins w:id="21577"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1578" w:author="Lee, Daewon" w:date="2020-11-10T16:18:00Z"/>
                <w:sz w:val="16"/>
                <w:szCs w:val="18"/>
                <w:lang w:eastAsia="zh-CN"/>
              </w:rPr>
            </w:pPr>
            <w:ins w:id="21579"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1580" w:author="Lee, Daewon" w:date="2020-11-10T16:18:00Z"/>
                <w:sz w:val="16"/>
                <w:szCs w:val="18"/>
                <w:lang w:eastAsia="zh-CN"/>
              </w:rPr>
            </w:pPr>
            <w:ins w:id="21581"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1582" w:author="Lee, Daewon" w:date="2020-11-10T16:18:00Z"/>
                <w:sz w:val="16"/>
                <w:szCs w:val="18"/>
                <w:lang w:eastAsia="zh-CN"/>
              </w:rPr>
            </w:pPr>
            <w:ins w:id="21583"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1584" w:author="Lee, Daewon" w:date="2020-11-10T16:18:00Z"/>
                <w:sz w:val="16"/>
                <w:szCs w:val="18"/>
                <w:lang w:eastAsia="zh-CN"/>
              </w:rPr>
            </w:pPr>
            <w:ins w:id="21585"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1586" w:author="Lee, Daewon" w:date="2020-11-10T16:18:00Z"/>
                <w:sz w:val="16"/>
                <w:szCs w:val="18"/>
                <w:lang w:eastAsia="zh-CN"/>
              </w:rPr>
            </w:pPr>
            <w:ins w:id="21587"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1588" w:author="Lee, Daewon" w:date="2020-11-10T16:18:00Z"/>
                <w:sz w:val="16"/>
                <w:szCs w:val="18"/>
                <w:lang w:eastAsia="zh-CN"/>
              </w:rPr>
            </w:pPr>
            <w:ins w:id="21589" w:author="Lee, Daewon" w:date="2020-11-10T16:18:00Z">
              <w:r w:rsidRPr="007E4EE7">
                <w:rPr>
                  <w:sz w:val="16"/>
                  <w:szCs w:val="18"/>
                  <w:lang w:eastAsia="zh-CN"/>
                </w:rPr>
                <w:t>5371</w:t>
              </w:r>
            </w:ins>
          </w:p>
        </w:tc>
      </w:tr>
      <w:tr w:rsidR="00F50E9D" w14:paraId="11EE75F3" w14:textId="77777777" w:rsidTr="00F50E9D">
        <w:trPr>
          <w:trHeight w:val="176"/>
          <w:jc w:val="center"/>
          <w:ins w:id="2159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159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159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1593" w:author="Lee, Daewon" w:date="2020-11-10T16:18:00Z"/>
                <w:sz w:val="16"/>
                <w:szCs w:val="18"/>
                <w:lang w:eastAsia="zh-CN"/>
              </w:rPr>
            </w:pPr>
            <w:ins w:id="21594"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1595" w:author="Lee, Daewon" w:date="2020-11-10T16:18:00Z"/>
                <w:sz w:val="16"/>
                <w:szCs w:val="18"/>
                <w:lang w:eastAsia="zh-CN"/>
              </w:rPr>
            </w:pPr>
            <w:ins w:id="21596"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1597" w:author="Lee, Daewon" w:date="2020-11-10T16:18:00Z"/>
                <w:sz w:val="16"/>
                <w:szCs w:val="18"/>
                <w:lang w:eastAsia="zh-CN"/>
              </w:rPr>
            </w:pPr>
            <w:ins w:id="21598"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1599" w:author="Lee, Daewon" w:date="2020-11-10T16:18:00Z"/>
                <w:sz w:val="16"/>
                <w:szCs w:val="18"/>
                <w:lang w:eastAsia="zh-CN"/>
              </w:rPr>
            </w:pPr>
            <w:ins w:id="21600"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1601" w:author="Lee, Daewon" w:date="2020-11-10T16:18:00Z"/>
                <w:sz w:val="16"/>
                <w:szCs w:val="18"/>
                <w:lang w:eastAsia="zh-CN"/>
              </w:rPr>
            </w:pPr>
            <w:ins w:id="21602"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1603" w:author="Lee, Daewon" w:date="2020-11-10T16:18:00Z"/>
                <w:sz w:val="16"/>
                <w:szCs w:val="18"/>
                <w:lang w:eastAsia="zh-CN"/>
              </w:rPr>
            </w:pPr>
            <w:ins w:id="21604"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1605" w:author="Lee, Daewon" w:date="2020-11-10T16:18:00Z"/>
                <w:sz w:val="16"/>
                <w:szCs w:val="18"/>
                <w:lang w:eastAsia="zh-CN"/>
              </w:rPr>
            </w:pPr>
            <w:ins w:id="21606"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1607" w:author="Lee, Daewon" w:date="2020-11-10T16:18:00Z"/>
                <w:sz w:val="16"/>
                <w:szCs w:val="18"/>
                <w:lang w:eastAsia="zh-CN"/>
              </w:rPr>
            </w:pPr>
            <w:ins w:id="21608"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1609" w:author="Lee, Daewon" w:date="2020-11-10T16:18:00Z"/>
                <w:sz w:val="16"/>
                <w:szCs w:val="18"/>
                <w:lang w:eastAsia="zh-CN"/>
              </w:rPr>
            </w:pPr>
            <w:ins w:id="21610"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1611" w:author="Lee, Daewon" w:date="2020-11-10T16:18:00Z"/>
                <w:sz w:val="16"/>
                <w:szCs w:val="18"/>
                <w:lang w:eastAsia="zh-CN"/>
              </w:rPr>
            </w:pPr>
            <w:ins w:id="21612" w:author="Lee, Daewon" w:date="2020-11-10T16:18:00Z">
              <w:r w:rsidRPr="007E4EE7">
                <w:rPr>
                  <w:sz w:val="16"/>
                  <w:szCs w:val="18"/>
                  <w:lang w:eastAsia="zh-CN"/>
                </w:rPr>
                <w:t>8835</w:t>
              </w:r>
            </w:ins>
          </w:p>
        </w:tc>
      </w:tr>
      <w:tr w:rsidR="00F50E9D" w14:paraId="32A9D10C" w14:textId="77777777" w:rsidTr="00F50E9D">
        <w:trPr>
          <w:trHeight w:val="176"/>
          <w:jc w:val="center"/>
          <w:ins w:id="2161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161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161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1620" w:author="Lee, Daewon" w:date="2020-11-10T16:18:00Z"/>
                <w:sz w:val="16"/>
                <w:szCs w:val="18"/>
                <w:lang w:eastAsia="zh-CN"/>
              </w:rPr>
            </w:pPr>
            <w:ins w:id="21621"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1622" w:author="Lee, Daewon" w:date="2020-11-10T16:18:00Z"/>
                <w:sz w:val="16"/>
                <w:szCs w:val="18"/>
                <w:lang w:eastAsia="zh-CN"/>
              </w:rPr>
            </w:pPr>
            <w:ins w:id="21623"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1624" w:author="Lee, Daewon" w:date="2020-11-10T16:18:00Z"/>
                <w:sz w:val="16"/>
                <w:szCs w:val="18"/>
                <w:lang w:eastAsia="zh-CN"/>
              </w:rPr>
            </w:pPr>
            <w:ins w:id="21625"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1626" w:author="Lee, Daewon" w:date="2020-11-10T16:18:00Z"/>
                <w:sz w:val="16"/>
                <w:szCs w:val="18"/>
                <w:lang w:eastAsia="zh-CN"/>
              </w:rPr>
            </w:pPr>
            <w:ins w:id="21627"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1628" w:author="Lee, Daewon" w:date="2020-11-10T16:18:00Z"/>
                <w:sz w:val="16"/>
                <w:szCs w:val="18"/>
                <w:lang w:eastAsia="zh-CN"/>
              </w:rPr>
            </w:pPr>
            <w:ins w:id="21629"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1630" w:author="Lee, Daewon" w:date="2020-11-10T16:18:00Z"/>
                <w:sz w:val="16"/>
                <w:szCs w:val="18"/>
                <w:lang w:eastAsia="zh-CN"/>
              </w:rPr>
            </w:pPr>
            <w:ins w:id="21631"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1632" w:author="Lee, Daewon" w:date="2020-11-10T16:18:00Z"/>
                <w:sz w:val="16"/>
                <w:szCs w:val="18"/>
                <w:lang w:eastAsia="zh-CN"/>
              </w:rPr>
            </w:pPr>
            <w:ins w:id="21633"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1634" w:author="Lee, Daewon" w:date="2020-11-10T16:18:00Z"/>
                <w:sz w:val="16"/>
                <w:szCs w:val="18"/>
                <w:lang w:eastAsia="zh-CN"/>
              </w:rPr>
            </w:pPr>
            <w:ins w:id="21635" w:author="Lee, Daewon" w:date="2020-11-10T16:18:00Z">
              <w:r w:rsidRPr="007E4EE7">
                <w:rPr>
                  <w:sz w:val="16"/>
                  <w:szCs w:val="18"/>
                  <w:lang w:eastAsia="zh-CN"/>
                </w:rPr>
                <w:t>5518</w:t>
              </w:r>
            </w:ins>
          </w:p>
        </w:tc>
      </w:tr>
      <w:tr w:rsidR="00F50E9D" w14:paraId="51CBA1F2" w14:textId="77777777" w:rsidTr="00F50E9D">
        <w:trPr>
          <w:trHeight w:val="176"/>
          <w:jc w:val="center"/>
          <w:ins w:id="2163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1637"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1638" w:author="Lee, Daewon" w:date="2020-11-10T16:18:00Z"/>
                <w:sz w:val="16"/>
                <w:szCs w:val="18"/>
                <w:lang w:eastAsia="zh-CN"/>
              </w:rPr>
            </w:pPr>
            <w:ins w:id="21639"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1640" w:author="Lee, Daewon" w:date="2020-11-10T16:18:00Z"/>
                <w:sz w:val="16"/>
                <w:szCs w:val="18"/>
                <w:lang w:eastAsia="zh-CN"/>
              </w:rPr>
            </w:pPr>
            <w:ins w:id="21641"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1642" w:author="Lee, Daewon" w:date="2020-11-10T16:18:00Z"/>
                <w:sz w:val="16"/>
                <w:szCs w:val="18"/>
                <w:lang w:eastAsia="zh-CN"/>
              </w:rPr>
            </w:pPr>
            <w:ins w:id="21643"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1644" w:author="Lee, Daewon" w:date="2020-11-10T16:18:00Z"/>
                <w:sz w:val="16"/>
                <w:szCs w:val="18"/>
                <w:lang w:eastAsia="zh-CN"/>
              </w:rPr>
            </w:pPr>
            <w:ins w:id="21645"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1646" w:author="Lee, Daewon" w:date="2020-11-10T16:18:00Z"/>
                <w:sz w:val="16"/>
                <w:szCs w:val="18"/>
                <w:lang w:eastAsia="zh-CN"/>
              </w:rPr>
            </w:pPr>
            <w:ins w:id="21647"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1648" w:author="Lee, Daewon" w:date="2020-11-10T16:18:00Z"/>
                <w:sz w:val="16"/>
                <w:szCs w:val="18"/>
                <w:lang w:eastAsia="zh-CN"/>
              </w:rPr>
            </w:pPr>
            <w:ins w:id="2164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1650" w:author="Lee, Daewon" w:date="2020-11-10T16:18:00Z"/>
                <w:sz w:val="16"/>
                <w:szCs w:val="18"/>
                <w:lang w:eastAsia="zh-CN"/>
              </w:rPr>
            </w:pPr>
            <w:ins w:id="21651"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1652" w:author="Lee, Daewon" w:date="2020-11-10T16:18:00Z"/>
                <w:sz w:val="16"/>
                <w:szCs w:val="18"/>
                <w:lang w:eastAsia="zh-CN"/>
              </w:rPr>
            </w:pPr>
            <w:ins w:id="21653"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1654" w:author="Lee, Daewon" w:date="2020-11-10T16:18:00Z"/>
                <w:sz w:val="16"/>
                <w:szCs w:val="18"/>
                <w:lang w:eastAsia="zh-CN"/>
              </w:rPr>
            </w:pPr>
            <w:ins w:id="21655"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1656" w:author="Lee, Daewon" w:date="2020-11-10T16:18:00Z"/>
                <w:sz w:val="16"/>
                <w:szCs w:val="18"/>
                <w:lang w:eastAsia="zh-CN"/>
              </w:rPr>
            </w:pPr>
            <w:ins w:id="21657"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1658" w:author="Lee, Daewon" w:date="2020-11-10T16:18:00Z"/>
                <w:sz w:val="16"/>
                <w:szCs w:val="18"/>
                <w:lang w:eastAsia="zh-CN"/>
              </w:rPr>
            </w:pPr>
            <w:ins w:id="21659" w:author="Lee, Daewon" w:date="2020-11-10T16:18:00Z">
              <w:r w:rsidRPr="007E4EE7">
                <w:rPr>
                  <w:sz w:val="16"/>
                  <w:szCs w:val="18"/>
                  <w:lang w:eastAsia="zh-CN"/>
                </w:rPr>
                <w:t>0.024</w:t>
              </w:r>
            </w:ins>
          </w:p>
        </w:tc>
      </w:tr>
      <w:tr w:rsidR="00F50E9D" w14:paraId="76B11C83" w14:textId="77777777" w:rsidTr="00F50E9D">
        <w:trPr>
          <w:trHeight w:val="176"/>
          <w:jc w:val="center"/>
          <w:ins w:id="21660"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1661"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1662"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1677" w:author="Lee, Daewon" w:date="2020-11-10T16:18:00Z"/>
                <w:sz w:val="16"/>
                <w:szCs w:val="18"/>
                <w:lang w:eastAsia="zh-CN"/>
              </w:rPr>
            </w:pPr>
            <w:ins w:id="21678"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1679" w:author="Lee, Daewon" w:date="2020-11-10T16:18:00Z"/>
                <w:sz w:val="16"/>
                <w:szCs w:val="18"/>
                <w:lang w:eastAsia="zh-CN"/>
              </w:rPr>
            </w:pPr>
            <w:ins w:id="21680"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1681" w:author="Lee, Daewon" w:date="2020-11-10T16:18:00Z"/>
                <w:sz w:val="16"/>
                <w:szCs w:val="18"/>
                <w:lang w:eastAsia="zh-CN"/>
              </w:rPr>
            </w:pPr>
            <w:ins w:id="21682" w:author="Lee, Daewon" w:date="2020-11-10T16:18:00Z">
              <w:r w:rsidRPr="007E4EE7">
                <w:rPr>
                  <w:sz w:val="16"/>
                  <w:szCs w:val="18"/>
                  <w:lang w:eastAsia="zh-CN"/>
                </w:rPr>
                <w:t>0.046</w:t>
              </w:r>
            </w:ins>
          </w:p>
        </w:tc>
      </w:tr>
      <w:tr w:rsidR="00F50E9D" w14:paraId="0AAC1FFD" w14:textId="77777777" w:rsidTr="00F50E9D">
        <w:trPr>
          <w:trHeight w:val="176"/>
          <w:jc w:val="center"/>
          <w:ins w:id="2168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168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168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1704" w:author="Lee, Daewon" w:date="2020-11-10T16:18:00Z"/>
                <w:sz w:val="16"/>
                <w:szCs w:val="18"/>
                <w:lang w:eastAsia="zh-CN"/>
              </w:rPr>
            </w:pPr>
            <w:ins w:id="21705" w:author="Lee, Daewon" w:date="2020-11-10T16:18:00Z">
              <w:r w:rsidRPr="007E4EE7">
                <w:rPr>
                  <w:sz w:val="16"/>
                  <w:szCs w:val="18"/>
                  <w:lang w:eastAsia="zh-CN"/>
                </w:rPr>
                <w:t>0.103</w:t>
              </w:r>
            </w:ins>
          </w:p>
        </w:tc>
      </w:tr>
      <w:tr w:rsidR="00F50E9D" w14:paraId="1B3C5D3B" w14:textId="77777777" w:rsidTr="00F50E9D">
        <w:trPr>
          <w:trHeight w:val="176"/>
          <w:jc w:val="center"/>
          <w:ins w:id="2170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170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170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1709" w:author="Lee, Daewon" w:date="2020-11-10T16:18:00Z"/>
                <w:sz w:val="16"/>
                <w:szCs w:val="18"/>
                <w:lang w:eastAsia="zh-CN"/>
              </w:rPr>
            </w:pPr>
            <w:ins w:id="21710"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1711" w:author="Lee, Daewon" w:date="2020-11-10T16:18:00Z"/>
                <w:sz w:val="16"/>
                <w:szCs w:val="18"/>
                <w:lang w:eastAsia="zh-CN"/>
              </w:rPr>
            </w:pPr>
            <w:ins w:id="21712"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0.054</w:t>
              </w:r>
            </w:ins>
          </w:p>
        </w:tc>
      </w:tr>
      <w:tr w:rsidR="00F50E9D" w14:paraId="02386C7C" w14:textId="77777777" w:rsidTr="00F50E9D">
        <w:trPr>
          <w:trHeight w:val="176"/>
          <w:jc w:val="center"/>
          <w:ins w:id="217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173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1737" w:author="Lee, Daewon" w:date="2020-11-10T16:18:00Z"/>
                <w:sz w:val="16"/>
                <w:szCs w:val="18"/>
                <w:lang w:eastAsia="zh-CN"/>
              </w:rPr>
            </w:pPr>
            <w:ins w:id="21738"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1739" w:author="Lee, Daewon" w:date="2020-11-10T16:18:00Z"/>
                <w:sz w:val="16"/>
                <w:szCs w:val="18"/>
                <w:lang w:eastAsia="zh-CN"/>
              </w:rPr>
            </w:pPr>
            <w:ins w:id="21740"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1741" w:author="Lee, Daewon" w:date="2020-11-10T16:18:00Z"/>
                <w:sz w:val="16"/>
                <w:szCs w:val="18"/>
                <w:lang w:eastAsia="zh-CN"/>
              </w:rPr>
            </w:pPr>
            <w:ins w:id="21742"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1743" w:author="Lee, Daewon" w:date="2020-11-10T16:18:00Z"/>
                <w:sz w:val="16"/>
                <w:szCs w:val="18"/>
                <w:lang w:eastAsia="zh-CN"/>
              </w:rPr>
            </w:pPr>
            <w:ins w:id="21744"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1745" w:author="Lee, Daewon" w:date="2020-11-10T16:18:00Z"/>
                <w:sz w:val="16"/>
                <w:szCs w:val="18"/>
                <w:lang w:eastAsia="zh-CN"/>
              </w:rPr>
            </w:pPr>
            <w:ins w:id="21746"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1747" w:author="Lee, Daewon" w:date="2020-11-10T16:18:00Z"/>
                <w:sz w:val="16"/>
                <w:szCs w:val="18"/>
                <w:lang w:eastAsia="zh-CN"/>
              </w:rPr>
            </w:pPr>
            <w:ins w:id="21748"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1749" w:author="Lee, Daewon" w:date="2020-11-10T16:18:00Z"/>
                <w:sz w:val="16"/>
                <w:szCs w:val="18"/>
                <w:lang w:eastAsia="zh-CN"/>
              </w:rPr>
            </w:pPr>
            <w:ins w:id="21750"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1751" w:author="Lee, Daewon" w:date="2020-11-10T16:18:00Z"/>
                <w:sz w:val="16"/>
                <w:szCs w:val="18"/>
                <w:lang w:eastAsia="zh-CN"/>
              </w:rPr>
            </w:pPr>
            <w:ins w:id="21752" w:author="Lee, Daewon" w:date="2020-11-10T16:18:00Z">
              <w:r w:rsidRPr="007E4EE7">
                <w:rPr>
                  <w:sz w:val="16"/>
                  <w:szCs w:val="18"/>
                  <w:lang w:eastAsia="zh-CN"/>
                </w:rPr>
                <w:t>434</w:t>
              </w:r>
            </w:ins>
          </w:p>
        </w:tc>
      </w:tr>
      <w:tr w:rsidR="00F50E9D" w14:paraId="0F2A84F3" w14:textId="77777777" w:rsidTr="00F50E9D">
        <w:trPr>
          <w:trHeight w:val="176"/>
          <w:jc w:val="center"/>
          <w:ins w:id="2175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175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175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1766" w:author="Lee, Daewon" w:date="2020-11-10T16:18:00Z"/>
                <w:sz w:val="16"/>
                <w:szCs w:val="18"/>
                <w:lang w:eastAsia="zh-CN"/>
              </w:rPr>
            </w:pPr>
            <w:ins w:id="21767"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1768" w:author="Lee, Daewon" w:date="2020-11-10T16:18:00Z"/>
                <w:sz w:val="16"/>
                <w:szCs w:val="18"/>
                <w:lang w:eastAsia="zh-CN"/>
              </w:rPr>
            </w:pPr>
            <w:ins w:id="21769"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1770" w:author="Lee, Daewon" w:date="2020-11-10T16:18:00Z"/>
                <w:sz w:val="16"/>
                <w:szCs w:val="18"/>
                <w:lang w:eastAsia="zh-CN"/>
              </w:rPr>
            </w:pPr>
            <w:ins w:id="21771"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1618</w:t>
              </w:r>
            </w:ins>
          </w:p>
        </w:tc>
      </w:tr>
      <w:tr w:rsidR="00F50E9D" w14:paraId="0AC04DED" w14:textId="77777777" w:rsidTr="00F50E9D">
        <w:trPr>
          <w:trHeight w:val="176"/>
          <w:jc w:val="center"/>
          <w:ins w:id="2177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177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177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1779" w:author="Lee, Daewon" w:date="2020-11-10T16:18:00Z"/>
                <w:sz w:val="16"/>
                <w:szCs w:val="18"/>
                <w:lang w:eastAsia="zh-CN"/>
              </w:rPr>
            </w:pPr>
            <w:ins w:id="2178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1781" w:author="Lee, Daewon" w:date="2020-11-10T16:18:00Z"/>
                <w:sz w:val="16"/>
                <w:szCs w:val="18"/>
                <w:lang w:eastAsia="zh-CN"/>
              </w:rPr>
            </w:pPr>
            <w:ins w:id="21782"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1783" w:author="Lee, Daewon" w:date="2020-11-10T16:18:00Z"/>
                <w:sz w:val="16"/>
                <w:szCs w:val="18"/>
                <w:lang w:eastAsia="zh-CN"/>
              </w:rPr>
            </w:pPr>
            <w:ins w:id="21784"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1785" w:author="Lee, Daewon" w:date="2020-11-10T16:18:00Z"/>
                <w:sz w:val="16"/>
                <w:szCs w:val="18"/>
                <w:lang w:eastAsia="zh-CN"/>
              </w:rPr>
            </w:pPr>
            <w:ins w:id="21786"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1787" w:author="Lee, Daewon" w:date="2020-11-10T16:18:00Z"/>
                <w:sz w:val="16"/>
                <w:szCs w:val="18"/>
                <w:lang w:eastAsia="zh-CN"/>
              </w:rPr>
            </w:pPr>
            <w:ins w:id="21788"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1789" w:author="Lee, Daewon" w:date="2020-11-10T16:18:00Z"/>
                <w:sz w:val="16"/>
                <w:szCs w:val="18"/>
                <w:lang w:eastAsia="zh-CN"/>
              </w:rPr>
            </w:pPr>
            <w:ins w:id="21790"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1791" w:author="Lee, Daewon" w:date="2020-11-10T16:18:00Z"/>
                <w:sz w:val="16"/>
                <w:szCs w:val="18"/>
                <w:lang w:eastAsia="zh-CN"/>
              </w:rPr>
            </w:pPr>
            <w:ins w:id="21792"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1793" w:author="Lee, Daewon" w:date="2020-11-10T16:18:00Z"/>
                <w:sz w:val="16"/>
                <w:szCs w:val="18"/>
                <w:lang w:eastAsia="zh-CN"/>
              </w:rPr>
            </w:pPr>
            <w:ins w:id="21794"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1795" w:author="Lee, Daewon" w:date="2020-11-10T16:18:00Z"/>
                <w:sz w:val="16"/>
                <w:szCs w:val="18"/>
                <w:lang w:eastAsia="zh-CN"/>
              </w:rPr>
            </w:pPr>
            <w:ins w:id="21796"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1797" w:author="Lee, Daewon" w:date="2020-11-10T16:18:00Z"/>
                <w:sz w:val="16"/>
                <w:szCs w:val="18"/>
                <w:lang w:eastAsia="zh-CN"/>
              </w:rPr>
            </w:pPr>
            <w:ins w:id="21798" w:author="Lee, Daewon" w:date="2020-11-10T16:18:00Z">
              <w:r w:rsidRPr="007E4EE7">
                <w:rPr>
                  <w:sz w:val="16"/>
                  <w:szCs w:val="18"/>
                  <w:lang w:eastAsia="zh-CN"/>
                </w:rPr>
                <w:t>3212</w:t>
              </w:r>
            </w:ins>
          </w:p>
        </w:tc>
      </w:tr>
      <w:tr w:rsidR="00F50E9D" w14:paraId="1B2FD882" w14:textId="77777777" w:rsidTr="00F50E9D">
        <w:trPr>
          <w:trHeight w:val="176"/>
          <w:jc w:val="center"/>
          <w:ins w:id="2179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180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180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1802" w:author="Lee, Daewon" w:date="2020-11-10T16:18:00Z"/>
                <w:sz w:val="16"/>
                <w:szCs w:val="18"/>
                <w:lang w:eastAsia="zh-CN"/>
              </w:rPr>
            </w:pPr>
            <w:ins w:id="2180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1804" w:author="Lee, Daewon" w:date="2020-11-10T16:18:00Z"/>
                <w:sz w:val="16"/>
                <w:szCs w:val="18"/>
                <w:lang w:eastAsia="zh-CN"/>
              </w:rPr>
            </w:pPr>
            <w:ins w:id="21805"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1806" w:author="Lee, Daewon" w:date="2020-11-10T16:18:00Z"/>
                <w:sz w:val="16"/>
                <w:szCs w:val="18"/>
                <w:lang w:eastAsia="zh-CN"/>
              </w:rPr>
            </w:pPr>
            <w:ins w:id="21807"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1808" w:author="Lee, Daewon" w:date="2020-11-10T16:18:00Z"/>
                <w:sz w:val="16"/>
                <w:szCs w:val="18"/>
                <w:lang w:eastAsia="zh-CN"/>
              </w:rPr>
            </w:pPr>
            <w:ins w:id="21809"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1810" w:author="Lee, Daewon" w:date="2020-11-10T16:18:00Z"/>
                <w:sz w:val="16"/>
                <w:szCs w:val="18"/>
                <w:lang w:eastAsia="zh-CN"/>
              </w:rPr>
            </w:pPr>
            <w:ins w:id="21811"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1812" w:author="Lee, Daewon" w:date="2020-11-10T16:18:00Z"/>
                <w:sz w:val="16"/>
                <w:szCs w:val="18"/>
                <w:lang w:eastAsia="zh-CN"/>
              </w:rPr>
            </w:pPr>
            <w:ins w:id="21813"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1814" w:author="Lee, Daewon" w:date="2020-11-10T16:18:00Z"/>
                <w:sz w:val="16"/>
                <w:szCs w:val="18"/>
                <w:lang w:eastAsia="zh-CN"/>
              </w:rPr>
            </w:pPr>
            <w:ins w:id="21815"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1816" w:author="Lee, Daewon" w:date="2020-11-10T16:18:00Z"/>
                <w:sz w:val="16"/>
                <w:szCs w:val="18"/>
                <w:lang w:eastAsia="zh-CN"/>
              </w:rPr>
            </w:pPr>
            <w:ins w:id="21817"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1818" w:author="Lee, Daewon" w:date="2020-11-10T16:18:00Z"/>
                <w:sz w:val="16"/>
                <w:szCs w:val="18"/>
                <w:lang w:eastAsia="zh-CN"/>
              </w:rPr>
            </w:pPr>
            <w:ins w:id="21819"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1820" w:author="Lee, Daewon" w:date="2020-11-10T16:18:00Z"/>
                <w:sz w:val="16"/>
                <w:szCs w:val="18"/>
                <w:lang w:eastAsia="zh-CN"/>
              </w:rPr>
            </w:pPr>
            <w:ins w:id="21821" w:author="Lee, Daewon" w:date="2020-11-10T16:18:00Z">
              <w:r w:rsidRPr="007E4EE7">
                <w:rPr>
                  <w:sz w:val="16"/>
                  <w:szCs w:val="18"/>
                  <w:lang w:eastAsia="zh-CN"/>
                </w:rPr>
                <w:t>1727</w:t>
              </w:r>
            </w:ins>
          </w:p>
        </w:tc>
      </w:tr>
      <w:tr w:rsidR="00F50E9D" w14:paraId="3BCBE70A" w14:textId="77777777" w:rsidTr="00F50E9D">
        <w:trPr>
          <w:trHeight w:val="176"/>
          <w:jc w:val="center"/>
          <w:ins w:id="2182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182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1824" w:author="Lee, Daewon" w:date="2020-11-10T16:18:00Z"/>
                <w:sz w:val="16"/>
                <w:szCs w:val="18"/>
                <w:lang w:eastAsia="zh-CN"/>
              </w:rPr>
            </w:pPr>
            <w:ins w:id="21825"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1826" w:author="Lee, Daewon" w:date="2020-11-10T16:18:00Z"/>
                <w:sz w:val="16"/>
                <w:szCs w:val="18"/>
                <w:lang w:eastAsia="zh-CN"/>
              </w:rPr>
            </w:pPr>
            <w:ins w:id="2182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1828" w:author="Lee, Daewon" w:date="2020-11-10T16:18:00Z"/>
                <w:sz w:val="16"/>
                <w:szCs w:val="18"/>
                <w:lang w:eastAsia="zh-CN"/>
              </w:rPr>
            </w:pPr>
            <w:ins w:id="21829"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0.066</w:t>
              </w:r>
            </w:ins>
          </w:p>
        </w:tc>
      </w:tr>
      <w:tr w:rsidR="00F50E9D" w14:paraId="3B718118" w14:textId="77777777" w:rsidTr="00F50E9D">
        <w:trPr>
          <w:trHeight w:val="176"/>
          <w:jc w:val="center"/>
          <w:ins w:id="2184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184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184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1849" w:author="Lee, Daewon" w:date="2020-11-10T16:18:00Z"/>
                <w:sz w:val="16"/>
                <w:szCs w:val="18"/>
                <w:lang w:eastAsia="zh-CN"/>
              </w:rPr>
            </w:pPr>
            <w:ins w:id="2185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1851" w:author="Lee, Daewon" w:date="2020-11-10T16:18:00Z"/>
                <w:sz w:val="16"/>
                <w:szCs w:val="18"/>
                <w:lang w:eastAsia="zh-CN"/>
              </w:rPr>
            </w:pPr>
            <w:ins w:id="21852"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1853" w:author="Lee, Daewon" w:date="2020-11-10T16:18:00Z"/>
                <w:sz w:val="16"/>
                <w:szCs w:val="18"/>
                <w:lang w:eastAsia="zh-CN"/>
              </w:rPr>
            </w:pPr>
            <w:ins w:id="21854"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1855" w:author="Lee, Daewon" w:date="2020-11-10T16:18:00Z"/>
                <w:sz w:val="16"/>
                <w:szCs w:val="18"/>
                <w:lang w:eastAsia="zh-CN"/>
              </w:rPr>
            </w:pPr>
            <w:ins w:id="21856"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1857" w:author="Lee, Daewon" w:date="2020-11-10T16:18:00Z"/>
                <w:sz w:val="16"/>
                <w:szCs w:val="18"/>
                <w:lang w:eastAsia="zh-CN"/>
              </w:rPr>
            </w:pPr>
            <w:ins w:id="2185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0.152</w:t>
              </w:r>
            </w:ins>
          </w:p>
        </w:tc>
      </w:tr>
      <w:tr w:rsidR="00F50E9D" w14:paraId="6A2F7FC1" w14:textId="77777777" w:rsidTr="00F50E9D">
        <w:trPr>
          <w:trHeight w:val="176"/>
          <w:jc w:val="center"/>
          <w:ins w:id="2186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187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187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1872" w:author="Lee, Daewon" w:date="2020-11-10T16:18:00Z"/>
                <w:sz w:val="16"/>
                <w:szCs w:val="18"/>
                <w:lang w:eastAsia="zh-CN"/>
              </w:rPr>
            </w:pPr>
            <w:ins w:id="2187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1874" w:author="Lee, Daewon" w:date="2020-11-10T16:18:00Z"/>
                <w:sz w:val="16"/>
                <w:szCs w:val="18"/>
                <w:lang w:eastAsia="zh-CN"/>
              </w:rPr>
            </w:pPr>
            <w:ins w:id="21875"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1876" w:author="Lee, Daewon" w:date="2020-11-10T16:18:00Z"/>
                <w:sz w:val="16"/>
                <w:szCs w:val="18"/>
                <w:lang w:eastAsia="zh-CN"/>
              </w:rPr>
            </w:pPr>
            <w:ins w:id="21877"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1878" w:author="Lee, Daewon" w:date="2020-11-10T16:18:00Z"/>
                <w:sz w:val="16"/>
                <w:szCs w:val="18"/>
                <w:lang w:eastAsia="zh-CN"/>
              </w:rPr>
            </w:pPr>
            <w:ins w:id="21879"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1880" w:author="Lee, Daewon" w:date="2020-11-10T16:18:00Z"/>
                <w:sz w:val="16"/>
                <w:szCs w:val="18"/>
                <w:lang w:eastAsia="zh-CN"/>
              </w:rPr>
            </w:pPr>
            <w:ins w:id="2188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1882" w:author="Lee, Daewon" w:date="2020-11-10T16:18:00Z"/>
                <w:sz w:val="16"/>
                <w:szCs w:val="18"/>
                <w:lang w:eastAsia="zh-CN"/>
              </w:rPr>
            </w:pPr>
            <w:ins w:id="21883"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1884" w:author="Lee, Daewon" w:date="2020-11-10T16:18:00Z"/>
                <w:sz w:val="16"/>
                <w:szCs w:val="18"/>
                <w:lang w:eastAsia="zh-CN"/>
              </w:rPr>
            </w:pPr>
            <w:ins w:id="21885"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1886" w:author="Lee, Daewon" w:date="2020-11-10T16:18:00Z"/>
                <w:sz w:val="16"/>
                <w:szCs w:val="18"/>
                <w:lang w:eastAsia="zh-CN"/>
              </w:rPr>
            </w:pPr>
            <w:ins w:id="21887"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1888" w:author="Lee, Daewon" w:date="2020-11-10T16:18:00Z"/>
                <w:sz w:val="16"/>
                <w:szCs w:val="18"/>
                <w:lang w:eastAsia="zh-CN"/>
              </w:rPr>
            </w:pPr>
            <w:ins w:id="21889"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1890" w:author="Lee, Daewon" w:date="2020-11-10T16:18:00Z"/>
                <w:sz w:val="16"/>
                <w:szCs w:val="18"/>
                <w:lang w:eastAsia="zh-CN"/>
              </w:rPr>
            </w:pPr>
            <w:ins w:id="21891" w:author="Lee, Daewon" w:date="2020-11-10T16:18:00Z">
              <w:r w:rsidRPr="007E4EE7">
                <w:rPr>
                  <w:sz w:val="16"/>
                  <w:szCs w:val="18"/>
                  <w:lang w:eastAsia="zh-CN"/>
                </w:rPr>
                <w:t>0.468</w:t>
              </w:r>
            </w:ins>
          </w:p>
        </w:tc>
      </w:tr>
      <w:tr w:rsidR="00F50E9D" w14:paraId="7898E0AC" w14:textId="77777777" w:rsidTr="00F50E9D">
        <w:trPr>
          <w:trHeight w:val="176"/>
          <w:jc w:val="center"/>
          <w:ins w:id="2189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189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189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1911" w:author="Lee, Daewon" w:date="2020-11-10T16:18:00Z"/>
                <w:sz w:val="16"/>
                <w:szCs w:val="18"/>
                <w:lang w:eastAsia="zh-CN"/>
              </w:rPr>
            </w:pPr>
            <w:ins w:id="21912"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sz w:val="16"/>
                  <w:szCs w:val="18"/>
                  <w:lang w:eastAsia="zh-CN"/>
                </w:rPr>
                <w:t>0.205</w:t>
              </w:r>
            </w:ins>
          </w:p>
        </w:tc>
      </w:tr>
      <w:tr w:rsidR="00F50E9D" w14:paraId="7EBD72D8" w14:textId="77777777" w:rsidTr="00F50E9D">
        <w:trPr>
          <w:trHeight w:val="176"/>
          <w:jc w:val="center"/>
          <w:ins w:id="2191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191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2.48</w:t>
              </w:r>
            </w:ins>
          </w:p>
        </w:tc>
      </w:tr>
      <w:tr w:rsidR="00F50E9D" w14:paraId="13427972" w14:textId="77777777" w:rsidTr="00F50E9D">
        <w:trPr>
          <w:trHeight w:val="176"/>
          <w:jc w:val="center"/>
          <w:ins w:id="2193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193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1939" w:author="Lee, Daewon" w:date="2020-11-10T16:18:00Z"/>
                <w:sz w:val="16"/>
                <w:szCs w:val="18"/>
                <w:lang w:eastAsia="zh-CN"/>
              </w:rPr>
            </w:pPr>
            <w:ins w:id="2194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0.99</w:t>
              </w:r>
            </w:ins>
          </w:p>
        </w:tc>
      </w:tr>
      <w:tr w:rsidR="00F50E9D" w14:paraId="56D84A3F" w14:textId="77777777" w:rsidTr="00F50E9D">
        <w:trPr>
          <w:trHeight w:val="176"/>
          <w:jc w:val="center"/>
          <w:ins w:id="219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1960"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1967" w:author="Lee, Daewon" w:date="2020-11-10T16:18:00Z"/>
                <w:sz w:val="16"/>
                <w:szCs w:val="18"/>
                <w:lang w:eastAsia="zh-CN"/>
              </w:rPr>
            </w:pPr>
            <w:ins w:id="21968"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0.95</w:t>
              </w:r>
            </w:ins>
          </w:p>
        </w:tc>
      </w:tr>
      <w:tr w:rsidR="00F50E9D" w14:paraId="0783D2A8" w14:textId="77777777" w:rsidTr="00F50E9D">
        <w:trPr>
          <w:trHeight w:val="176"/>
          <w:jc w:val="center"/>
          <w:ins w:id="2198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198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1995" w:author="Lee, Daewon" w:date="2020-11-10T16:18:00Z"/>
                <w:sz w:val="16"/>
                <w:szCs w:val="18"/>
                <w:lang w:eastAsia="zh-CN"/>
              </w:rPr>
            </w:pPr>
            <w:ins w:id="2199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1997" w:author="Lee, Daewon" w:date="2020-11-10T16:18:00Z"/>
                <w:sz w:val="16"/>
                <w:szCs w:val="18"/>
                <w:lang w:eastAsia="zh-CN"/>
              </w:rPr>
            </w:pPr>
            <w:ins w:id="21998"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1999" w:author="Lee, Daewon" w:date="2020-11-10T16:18:00Z"/>
                <w:sz w:val="16"/>
                <w:szCs w:val="18"/>
                <w:lang w:eastAsia="zh-CN"/>
              </w:rPr>
            </w:pPr>
            <w:ins w:id="22000"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2001" w:author="Lee, Daewon" w:date="2020-11-10T16:18:00Z"/>
                <w:sz w:val="16"/>
                <w:szCs w:val="18"/>
                <w:lang w:eastAsia="zh-CN"/>
              </w:rPr>
            </w:pPr>
            <w:ins w:id="22002" w:author="Lee, Daewon" w:date="2020-11-10T16:18:00Z">
              <w:r w:rsidRPr="007E4EE7">
                <w:rPr>
                  <w:sz w:val="16"/>
                  <w:szCs w:val="18"/>
                  <w:lang w:eastAsia="zh-CN"/>
                </w:rPr>
                <w:t>0.58</w:t>
              </w:r>
            </w:ins>
          </w:p>
        </w:tc>
      </w:tr>
      <w:tr w:rsidR="00F50E9D" w14:paraId="39CB6815" w14:textId="77777777" w:rsidTr="00F50E9D">
        <w:trPr>
          <w:trHeight w:val="176"/>
          <w:jc w:val="center"/>
          <w:ins w:id="2200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2004"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2005" w:author="Lee, Daewon" w:date="2020-11-10T16:18:00Z"/>
                <w:sz w:val="16"/>
              </w:rPr>
            </w:pPr>
            <w:ins w:id="22006" w:author="Lee, Daewon" w:date="2020-11-10T16:18:00Z">
              <w:r w:rsidRPr="00461149">
                <w:rPr>
                  <w:sz w:val="16"/>
                </w:rPr>
                <w:t>Additional report/notes:</w:t>
              </w:r>
            </w:ins>
          </w:p>
          <w:p w14:paraId="49EF1447" w14:textId="77777777" w:rsidR="00F50E9D" w:rsidRPr="00461149" w:rsidRDefault="00F50E9D" w:rsidP="00461149">
            <w:pPr>
              <w:pStyle w:val="TAL"/>
              <w:rPr>
                <w:ins w:id="22007" w:author="Lee, Daewon" w:date="2020-11-10T16:18:00Z"/>
                <w:sz w:val="16"/>
              </w:rPr>
            </w:pPr>
            <w:ins w:id="22008"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2009" w:author="Lee, Daewon" w:date="2020-11-10T16:18:00Z"/>
                <w:sz w:val="16"/>
              </w:rPr>
            </w:pPr>
            <w:ins w:id="22010"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2011" w:author="Lee, Daewon" w:date="2020-11-10T16:18:00Z"/>
                <w:sz w:val="16"/>
              </w:rPr>
            </w:pPr>
            <w:ins w:id="22012"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2013" w:author="Lee, Daewon" w:date="2020-11-10T16:18:00Z"/>
                <w:sz w:val="16"/>
              </w:rPr>
            </w:pPr>
            <w:ins w:id="22014"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2015" w:author="Lee, Daewon" w:date="2020-11-10T16:18:00Z"/>
                <w:sz w:val="16"/>
              </w:rPr>
            </w:pPr>
            <w:ins w:id="22016"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2017" w:author="Lee, Daewon" w:date="2020-11-10T16:18:00Z"/>
                <w:sz w:val="16"/>
              </w:rPr>
            </w:pPr>
            <w:ins w:id="22018"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2019" w:author="Lee, Daewon" w:date="2020-11-10T16:18:00Z"/>
          <w:rFonts w:eastAsia="Malgun Gothic" w:cstheme="minorBidi"/>
          <w:sz w:val="16"/>
          <w:szCs w:val="16"/>
          <w:lang w:eastAsia="ko-KR"/>
        </w:rPr>
      </w:pPr>
    </w:p>
    <w:p w14:paraId="72708D58" w14:textId="77777777" w:rsidR="00F50E9D" w:rsidRPr="00403B6C" w:rsidRDefault="00F50E9D" w:rsidP="00403B6C">
      <w:pPr>
        <w:pStyle w:val="TH"/>
        <w:rPr>
          <w:ins w:id="22020" w:author="Lee, Daewon" w:date="2020-11-10T16:18:00Z"/>
        </w:rPr>
      </w:pPr>
      <w:ins w:id="22021" w:author="Lee, Daewon" w:date="2020-11-10T16:18:00Z">
        <w:r w:rsidRPr="00403B6C">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202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2023" w:author="Lee, Daewon" w:date="2020-11-10T16:18:00Z"/>
                <w:sz w:val="16"/>
                <w:szCs w:val="18"/>
                <w:lang w:eastAsia="zh-CN"/>
              </w:rPr>
            </w:pPr>
            <w:ins w:id="22024" w:author="Lee, Daewon" w:date="2020-11-10T16:18:00Z">
              <w:r w:rsidRPr="007E4EE7">
                <w:rPr>
                  <w:sz w:val="16"/>
                  <w:szCs w:val="18"/>
                  <w:lang w:eastAsia="zh-CN"/>
                </w:rPr>
                <w:t>Tdoc /</w:t>
              </w:r>
            </w:ins>
          </w:p>
          <w:p w14:paraId="794BD00A" w14:textId="77777777" w:rsidR="00F50E9D" w:rsidRPr="007E4EE7" w:rsidRDefault="00F50E9D" w:rsidP="007E4EE7">
            <w:pPr>
              <w:pStyle w:val="TAC"/>
              <w:rPr>
                <w:ins w:id="22025" w:author="Lee, Daewon" w:date="2020-11-10T16:18:00Z"/>
                <w:sz w:val="16"/>
                <w:szCs w:val="18"/>
                <w:lang w:eastAsia="zh-CN"/>
              </w:rPr>
            </w:pPr>
            <w:ins w:id="22026"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2027" w:author="Lee, Daewon" w:date="2020-11-10T16:18:00Z"/>
                <w:sz w:val="16"/>
                <w:szCs w:val="18"/>
                <w:lang w:eastAsia="zh-CN"/>
              </w:rPr>
            </w:pPr>
            <w:ins w:id="22028"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2029" w:author="Lee, Daewon" w:date="2020-11-10T16:18:00Z"/>
                <w:sz w:val="16"/>
                <w:szCs w:val="18"/>
                <w:lang w:eastAsia="zh-CN"/>
              </w:rPr>
            </w:pPr>
            <w:ins w:id="22030"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2031" w:author="Lee, Daewon" w:date="2020-11-10T16:18:00Z"/>
                <w:sz w:val="16"/>
                <w:szCs w:val="18"/>
                <w:lang w:eastAsia="zh-CN"/>
              </w:rPr>
            </w:pPr>
            <w:ins w:id="22032"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2033" w:author="Lee, Daewon" w:date="2020-11-10T16:18:00Z"/>
                <w:sz w:val="16"/>
                <w:szCs w:val="18"/>
                <w:lang w:eastAsia="zh-CN"/>
              </w:rPr>
            </w:pPr>
            <w:ins w:id="22034"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203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2038" w:author="Lee, Daewon" w:date="2020-11-10T16:18:00Z"/>
                <w:sz w:val="16"/>
                <w:szCs w:val="18"/>
                <w:lang w:eastAsia="zh-CN"/>
              </w:rPr>
            </w:pPr>
            <w:ins w:id="22039"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2040" w:author="Lee, Daewon" w:date="2020-11-10T16:18:00Z"/>
                <w:sz w:val="16"/>
                <w:szCs w:val="18"/>
                <w:lang w:eastAsia="zh-CN"/>
              </w:rPr>
            </w:pPr>
          </w:p>
          <w:p w14:paraId="10EBCD2B" w14:textId="77777777" w:rsidR="00F50E9D" w:rsidRPr="007E4EE7" w:rsidRDefault="00F50E9D" w:rsidP="007E4EE7">
            <w:pPr>
              <w:pStyle w:val="TAC"/>
              <w:rPr>
                <w:ins w:id="22041" w:author="Lee, Daewon" w:date="2020-11-10T16:18:00Z"/>
                <w:sz w:val="16"/>
                <w:szCs w:val="18"/>
                <w:lang w:eastAsia="zh-CN"/>
              </w:rPr>
            </w:pPr>
            <w:ins w:id="22042"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2043" w:author="Lee, Daewon" w:date="2020-11-10T16:18:00Z"/>
                <w:sz w:val="16"/>
                <w:szCs w:val="18"/>
                <w:lang w:eastAsia="zh-CN"/>
              </w:rPr>
            </w:pPr>
            <w:ins w:id="22044"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2045" w:author="Lee, Daewon" w:date="2020-11-10T16:18:00Z"/>
                <w:sz w:val="16"/>
                <w:szCs w:val="18"/>
                <w:lang w:eastAsia="zh-CN"/>
              </w:rPr>
            </w:pPr>
            <w:ins w:id="2204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2047" w:author="Lee, Daewon" w:date="2020-11-10T16:18:00Z"/>
                <w:sz w:val="16"/>
                <w:szCs w:val="18"/>
                <w:lang w:eastAsia="zh-CN"/>
              </w:rPr>
            </w:pPr>
            <w:ins w:id="22048"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2049" w:author="Lee, Daewon" w:date="2020-11-10T16:18:00Z"/>
                <w:sz w:val="16"/>
                <w:szCs w:val="18"/>
                <w:lang w:eastAsia="zh-CN"/>
              </w:rPr>
            </w:pPr>
            <w:ins w:id="2205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2051" w:author="Lee, Daewon" w:date="2020-11-10T16:18:00Z"/>
                <w:sz w:val="16"/>
                <w:szCs w:val="18"/>
                <w:lang w:eastAsia="zh-CN"/>
              </w:rPr>
            </w:pPr>
            <w:ins w:id="22052"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2053" w:author="Lee, Daewon" w:date="2020-11-10T16:18:00Z"/>
                <w:sz w:val="16"/>
                <w:szCs w:val="18"/>
                <w:lang w:eastAsia="zh-CN"/>
              </w:rPr>
            </w:pPr>
            <w:ins w:id="22054"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2055" w:author="Lee, Daewon" w:date="2020-11-10T16:18:00Z"/>
                <w:sz w:val="16"/>
                <w:szCs w:val="18"/>
                <w:lang w:eastAsia="zh-CN"/>
              </w:rPr>
            </w:pPr>
            <w:ins w:id="22056"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2057" w:author="Lee, Daewon" w:date="2020-11-10T16:18:00Z"/>
                <w:sz w:val="16"/>
                <w:szCs w:val="18"/>
                <w:lang w:eastAsia="zh-CN"/>
              </w:rPr>
            </w:pPr>
            <w:ins w:id="22058"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2077" w:author="Lee, Daewon" w:date="2020-11-10T16:18:00Z"/>
                <w:sz w:val="16"/>
                <w:szCs w:val="18"/>
                <w:lang w:eastAsia="zh-CN"/>
              </w:rPr>
            </w:pPr>
            <w:ins w:id="22078" w:author="Lee, Daewon" w:date="2020-11-10T16:18:00Z">
              <w:r w:rsidRPr="007E4EE7">
                <w:rPr>
                  <w:sz w:val="16"/>
                  <w:szCs w:val="18"/>
                  <w:lang w:eastAsia="zh-CN"/>
                </w:rPr>
                <w:t>above 55% BO</w:t>
              </w:r>
            </w:ins>
          </w:p>
        </w:tc>
      </w:tr>
      <w:tr w:rsidR="00F50E9D" w14:paraId="230F0DE8" w14:textId="77777777" w:rsidTr="00F50E9D">
        <w:trPr>
          <w:trHeight w:val="176"/>
          <w:jc w:val="center"/>
          <w:ins w:id="220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208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2081" w:author="Lee, Daewon" w:date="2020-11-10T16:18:00Z"/>
                <w:sz w:val="16"/>
                <w:szCs w:val="18"/>
                <w:lang w:eastAsia="zh-CN"/>
              </w:rPr>
            </w:pPr>
            <w:ins w:id="22082"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2083" w:author="Lee, Daewon" w:date="2020-11-10T16:18:00Z"/>
                <w:sz w:val="16"/>
                <w:szCs w:val="18"/>
                <w:lang w:eastAsia="zh-CN"/>
              </w:rPr>
            </w:pPr>
            <w:ins w:id="22084"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2085" w:author="Lee, Daewon" w:date="2020-11-10T16:18:00Z"/>
                <w:sz w:val="16"/>
                <w:szCs w:val="18"/>
                <w:lang w:eastAsia="zh-CN"/>
              </w:rPr>
            </w:pPr>
            <w:ins w:id="22086"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2087" w:author="Lee, Daewon" w:date="2020-11-10T16:18:00Z"/>
                <w:sz w:val="16"/>
                <w:szCs w:val="18"/>
                <w:lang w:eastAsia="zh-CN"/>
              </w:rPr>
            </w:pPr>
            <w:ins w:id="22088"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2089" w:author="Lee, Daewon" w:date="2020-11-10T16:18:00Z"/>
                <w:sz w:val="16"/>
                <w:szCs w:val="18"/>
                <w:lang w:eastAsia="zh-CN"/>
              </w:rPr>
            </w:pPr>
            <w:ins w:id="22090"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2091" w:author="Lee, Daewon" w:date="2020-11-10T16:18:00Z"/>
                <w:sz w:val="16"/>
                <w:szCs w:val="18"/>
                <w:lang w:eastAsia="zh-CN"/>
              </w:rPr>
            </w:pPr>
            <w:ins w:id="22092"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2093" w:author="Lee, Daewon" w:date="2020-11-10T16:18:00Z"/>
                <w:sz w:val="16"/>
                <w:szCs w:val="18"/>
                <w:lang w:eastAsia="zh-CN"/>
              </w:rPr>
            </w:pPr>
            <w:ins w:id="22094"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2095" w:author="Lee, Daewon" w:date="2020-11-10T16:18:00Z"/>
                <w:sz w:val="16"/>
                <w:szCs w:val="18"/>
                <w:lang w:eastAsia="zh-CN"/>
              </w:rPr>
            </w:pPr>
            <w:ins w:id="22096"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2097" w:author="Lee, Daewon" w:date="2020-11-10T16:18:00Z"/>
                <w:sz w:val="16"/>
                <w:szCs w:val="18"/>
                <w:lang w:eastAsia="zh-CN"/>
              </w:rPr>
            </w:pPr>
            <w:ins w:id="22098"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2099" w:author="Lee, Daewon" w:date="2020-11-10T16:18:00Z"/>
                <w:sz w:val="16"/>
                <w:szCs w:val="18"/>
                <w:lang w:eastAsia="zh-CN"/>
              </w:rPr>
            </w:pPr>
            <w:ins w:id="22100"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2274</w:t>
              </w:r>
            </w:ins>
          </w:p>
        </w:tc>
      </w:tr>
      <w:tr w:rsidR="00F50E9D" w14:paraId="4AC45577" w14:textId="77777777" w:rsidTr="00F50E9D">
        <w:trPr>
          <w:trHeight w:val="176"/>
          <w:jc w:val="center"/>
          <w:ins w:id="221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21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21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2106" w:author="Lee, Daewon" w:date="2020-11-10T16:18:00Z"/>
                <w:sz w:val="16"/>
                <w:szCs w:val="18"/>
                <w:lang w:eastAsia="zh-CN"/>
              </w:rPr>
            </w:pPr>
            <w:ins w:id="22107"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2108" w:author="Lee, Daewon" w:date="2020-11-10T16:18:00Z"/>
                <w:sz w:val="16"/>
                <w:szCs w:val="18"/>
                <w:lang w:eastAsia="zh-CN"/>
              </w:rPr>
            </w:pPr>
            <w:ins w:id="22109"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2110" w:author="Lee, Daewon" w:date="2020-11-10T16:18:00Z"/>
                <w:sz w:val="16"/>
                <w:szCs w:val="18"/>
                <w:lang w:eastAsia="zh-CN"/>
              </w:rPr>
            </w:pPr>
            <w:ins w:id="22111"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2112" w:author="Lee, Daewon" w:date="2020-11-10T16:18:00Z"/>
                <w:sz w:val="16"/>
                <w:szCs w:val="18"/>
                <w:lang w:eastAsia="zh-CN"/>
              </w:rPr>
            </w:pPr>
            <w:ins w:id="22113"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2116" w:author="Lee, Daewon" w:date="2020-11-10T16:18:00Z"/>
                <w:sz w:val="16"/>
                <w:szCs w:val="18"/>
                <w:lang w:eastAsia="zh-CN"/>
              </w:rPr>
            </w:pPr>
            <w:ins w:id="22117"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2118" w:author="Lee, Daewon" w:date="2020-11-10T16:18:00Z"/>
                <w:sz w:val="16"/>
                <w:szCs w:val="18"/>
                <w:lang w:eastAsia="zh-CN"/>
              </w:rPr>
            </w:pPr>
            <w:ins w:id="22119"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2120" w:author="Lee, Daewon" w:date="2020-11-10T16:18:00Z"/>
                <w:sz w:val="16"/>
                <w:szCs w:val="18"/>
                <w:lang w:eastAsia="zh-CN"/>
              </w:rPr>
            </w:pPr>
            <w:ins w:id="22121"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5337</w:t>
              </w:r>
            </w:ins>
          </w:p>
        </w:tc>
      </w:tr>
      <w:tr w:rsidR="00F50E9D" w14:paraId="612885BC" w14:textId="77777777" w:rsidTr="00F50E9D">
        <w:trPr>
          <w:trHeight w:val="176"/>
          <w:jc w:val="center"/>
          <w:ins w:id="221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21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21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2129" w:author="Lee, Daewon" w:date="2020-11-10T16:18:00Z"/>
                <w:sz w:val="16"/>
                <w:szCs w:val="18"/>
                <w:lang w:eastAsia="zh-CN"/>
              </w:rPr>
            </w:pPr>
            <w:ins w:id="22130"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2131" w:author="Lee, Daewon" w:date="2020-11-10T16:18:00Z"/>
                <w:sz w:val="16"/>
                <w:szCs w:val="18"/>
                <w:lang w:eastAsia="zh-CN"/>
              </w:rPr>
            </w:pPr>
            <w:ins w:id="22132"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2133" w:author="Lee, Daewon" w:date="2020-11-10T16:18:00Z"/>
                <w:sz w:val="16"/>
                <w:szCs w:val="18"/>
                <w:lang w:eastAsia="zh-CN"/>
              </w:rPr>
            </w:pPr>
            <w:ins w:id="22134"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2135" w:author="Lee, Daewon" w:date="2020-11-10T16:18:00Z"/>
                <w:sz w:val="16"/>
                <w:szCs w:val="18"/>
                <w:lang w:eastAsia="zh-CN"/>
              </w:rPr>
            </w:pPr>
            <w:ins w:id="22136"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2137" w:author="Lee, Daewon" w:date="2020-11-10T16:18:00Z"/>
                <w:sz w:val="16"/>
                <w:szCs w:val="18"/>
                <w:lang w:eastAsia="zh-CN"/>
              </w:rPr>
            </w:pPr>
            <w:ins w:id="22138"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2139" w:author="Lee, Daewon" w:date="2020-11-10T16:18:00Z"/>
                <w:sz w:val="16"/>
                <w:szCs w:val="18"/>
                <w:lang w:eastAsia="zh-CN"/>
              </w:rPr>
            </w:pPr>
            <w:ins w:id="22140"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2141" w:author="Lee, Daewon" w:date="2020-11-10T16:18:00Z"/>
                <w:sz w:val="16"/>
                <w:szCs w:val="18"/>
                <w:lang w:eastAsia="zh-CN"/>
              </w:rPr>
            </w:pPr>
            <w:ins w:id="22142"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2143" w:author="Lee, Daewon" w:date="2020-11-10T16:18:00Z"/>
                <w:sz w:val="16"/>
                <w:szCs w:val="18"/>
                <w:lang w:eastAsia="zh-CN"/>
              </w:rPr>
            </w:pPr>
            <w:ins w:id="22144"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2145" w:author="Lee, Daewon" w:date="2020-11-10T16:18:00Z"/>
                <w:sz w:val="16"/>
                <w:szCs w:val="18"/>
                <w:lang w:eastAsia="zh-CN"/>
              </w:rPr>
            </w:pPr>
            <w:ins w:id="22146"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2147" w:author="Lee, Daewon" w:date="2020-11-10T16:18:00Z"/>
                <w:sz w:val="16"/>
                <w:szCs w:val="18"/>
                <w:lang w:eastAsia="zh-CN"/>
              </w:rPr>
            </w:pPr>
            <w:ins w:id="22148" w:author="Lee, Daewon" w:date="2020-11-10T16:18:00Z">
              <w:r w:rsidRPr="007E4EE7">
                <w:rPr>
                  <w:sz w:val="16"/>
                  <w:szCs w:val="18"/>
                  <w:lang w:eastAsia="zh-CN"/>
                </w:rPr>
                <w:t>8609</w:t>
              </w:r>
            </w:ins>
          </w:p>
        </w:tc>
      </w:tr>
      <w:tr w:rsidR="00F50E9D" w14:paraId="218913A3" w14:textId="77777777" w:rsidTr="00F50E9D">
        <w:trPr>
          <w:trHeight w:val="176"/>
          <w:jc w:val="center"/>
          <w:ins w:id="221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21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21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2152" w:author="Lee, Daewon" w:date="2020-11-10T16:18:00Z"/>
                <w:sz w:val="16"/>
                <w:szCs w:val="18"/>
                <w:lang w:eastAsia="zh-CN"/>
              </w:rPr>
            </w:pPr>
            <w:ins w:id="22153"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2154" w:author="Lee, Daewon" w:date="2020-11-10T16:18:00Z"/>
                <w:sz w:val="16"/>
                <w:szCs w:val="18"/>
                <w:lang w:eastAsia="zh-CN"/>
              </w:rPr>
            </w:pPr>
            <w:ins w:id="22155"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2156" w:author="Lee, Daewon" w:date="2020-11-10T16:18:00Z"/>
                <w:sz w:val="16"/>
                <w:szCs w:val="18"/>
                <w:lang w:eastAsia="zh-CN"/>
              </w:rPr>
            </w:pPr>
            <w:ins w:id="22157"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2158" w:author="Lee, Daewon" w:date="2020-11-10T16:18:00Z"/>
                <w:sz w:val="16"/>
                <w:szCs w:val="18"/>
                <w:lang w:eastAsia="zh-CN"/>
              </w:rPr>
            </w:pPr>
            <w:ins w:id="22159"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2160" w:author="Lee, Daewon" w:date="2020-11-10T16:18:00Z"/>
                <w:sz w:val="16"/>
                <w:szCs w:val="18"/>
                <w:lang w:eastAsia="zh-CN"/>
              </w:rPr>
            </w:pPr>
            <w:ins w:id="22161"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2162" w:author="Lee, Daewon" w:date="2020-11-10T16:18:00Z"/>
                <w:sz w:val="16"/>
                <w:szCs w:val="18"/>
                <w:lang w:eastAsia="zh-CN"/>
              </w:rPr>
            </w:pPr>
            <w:ins w:id="22163"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2164" w:author="Lee, Daewon" w:date="2020-11-10T16:18:00Z"/>
                <w:sz w:val="16"/>
                <w:szCs w:val="18"/>
                <w:lang w:eastAsia="zh-CN"/>
              </w:rPr>
            </w:pPr>
            <w:ins w:id="22165"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5461</w:t>
              </w:r>
            </w:ins>
          </w:p>
        </w:tc>
      </w:tr>
      <w:tr w:rsidR="00F50E9D" w14:paraId="30F7764C" w14:textId="77777777" w:rsidTr="00F50E9D">
        <w:trPr>
          <w:trHeight w:val="176"/>
          <w:jc w:val="center"/>
          <w:ins w:id="221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21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2180" w:author="Lee, Daewon" w:date="2020-11-10T16:18:00Z"/>
                <w:sz w:val="16"/>
                <w:szCs w:val="18"/>
                <w:lang w:eastAsia="zh-CN"/>
              </w:rPr>
            </w:pPr>
            <w:ins w:id="2218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2182" w:author="Lee, Daewon" w:date="2020-11-10T16:18:00Z"/>
                <w:sz w:val="16"/>
                <w:szCs w:val="18"/>
                <w:lang w:eastAsia="zh-CN"/>
              </w:rPr>
            </w:pPr>
            <w:ins w:id="22183"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2184" w:author="Lee, Daewon" w:date="2020-11-10T16:18:00Z"/>
                <w:sz w:val="16"/>
                <w:szCs w:val="18"/>
                <w:lang w:eastAsia="zh-CN"/>
              </w:rPr>
            </w:pPr>
            <w:ins w:id="22185"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2186" w:author="Lee, Daewon" w:date="2020-11-10T16:18:00Z"/>
                <w:sz w:val="16"/>
                <w:szCs w:val="18"/>
                <w:lang w:eastAsia="zh-CN"/>
              </w:rPr>
            </w:pPr>
            <w:ins w:id="22187"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2188" w:author="Lee, Daewon" w:date="2020-11-10T16:18:00Z"/>
                <w:sz w:val="16"/>
                <w:szCs w:val="18"/>
                <w:lang w:eastAsia="zh-CN"/>
              </w:rPr>
            </w:pPr>
            <w:ins w:id="22189"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2190" w:author="Lee, Daewon" w:date="2020-11-10T16:18:00Z"/>
                <w:sz w:val="16"/>
                <w:szCs w:val="18"/>
                <w:lang w:eastAsia="zh-CN"/>
              </w:rPr>
            </w:pPr>
            <w:ins w:id="2219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2192" w:author="Lee, Daewon" w:date="2020-11-10T16:18:00Z"/>
                <w:sz w:val="16"/>
                <w:szCs w:val="18"/>
                <w:lang w:eastAsia="zh-CN"/>
              </w:rPr>
            </w:pPr>
            <w:ins w:id="2219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2194" w:author="Lee, Daewon" w:date="2020-11-10T16:18:00Z"/>
                <w:sz w:val="16"/>
                <w:szCs w:val="18"/>
                <w:lang w:eastAsia="zh-CN"/>
              </w:rPr>
            </w:pPr>
            <w:ins w:id="22195" w:author="Lee, Daewon" w:date="2020-11-10T16:18:00Z">
              <w:r w:rsidRPr="007E4EE7">
                <w:rPr>
                  <w:sz w:val="16"/>
                  <w:szCs w:val="18"/>
                  <w:lang w:eastAsia="zh-CN"/>
                </w:rPr>
                <w:t>0.025</w:t>
              </w:r>
            </w:ins>
          </w:p>
        </w:tc>
      </w:tr>
      <w:tr w:rsidR="00F50E9D" w14:paraId="360A5F68" w14:textId="77777777" w:rsidTr="00F50E9D">
        <w:trPr>
          <w:trHeight w:val="176"/>
          <w:jc w:val="center"/>
          <w:ins w:id="221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21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21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2199" w:author="Lee, Daewon" w:date="2020-11-10T16:18:00Z"/>
                <w:sz w:val="16"/>
                <w:szCs w:val="18"/>
                <w:lang w:eastAsia="zh-CN"/>
              </w:rPr>
            </w:pPr>
            <w:ins w:id="22200"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2201" w:author="Lee, Daewon" w:date="2020-11-10T16:18:00Z"/>
                <w:sz w:val="16"/>
                <w:szCs w:val="18"/>
                <w:lang w:eastAsia="zh-CN"/>
              </w:rPr>
            </w:pPr>
            <w:ins w:id="22202"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2215" w:author="Lee, Daewon" w:date="2020-11-10T16:18:00Z"/>
                <w:sz w:val="16"/>
                <w:szCs w:val="18"/>
                <w:lang w:eastAsia="zh-CN"/>
              </w:rPr>
            </w:pPr>
            <w:ins w:id="2221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2217" w:author="Lee, Daewon" w:date="2020-11-10T16:18:00Z"/>
                <w:sz w:val="16"/>
                <w:szCs w:val="18"/>
                <w:lang w:eastAsia="zh-CN"/>
              </w:rPr>
            </w:pPr>
            <w:ins w:id="22218" w:author="Lee, Daewon" w:date="2020-11-10T16:18:00Z">
              <w:r w:rsidRPr="007E4EE7">
                <w:rPr>
                  <w:sz w:val="16"/>
                  <w:szCs w:val="18"/>
                  <w:lang w:eastAsia="zh-CN"/>
                </w:rPr>
                <w:t>0.045</w:t>
              </w:r>
            </w:ins>
          </w:p>
        </w:tc>
      </w:tr>
      <w:tr w:rsidR="00F50E9D" w14:paraId="3AE8FBD6" w14:textId="77777777" w:rsidTr="00F50E9D">
        <w:trPr>
          <w:trHeight w:val="176"/>
          <w:jc w:val="center"/>
          <w:ins w:id="222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22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22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2226" w:author="Lee, Daewon" w:date="2020-11-10T16:18:00Z"/>
                <w:sz w:val="16"/>
                <w:szCs w:val="18"/>
                <w:lang w:eastAsia="zh-CN"/>
              </w:rPr>
            </w:pPr>
            <w:ins w:id="22227"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2230" w:author="Lee, Daewon" w:date="2020-11-10T16:18:00Z"/>
                <w:sz w:val="16"/>
                <w:szCs w:val="18"/>
                <w:lang w:eastAsia="zh-CN"/>
              </w:rPr>
            </w:pPr>
            <w:ins w:id="22231"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2232" w:author="Lee, Daewon" w:date="2020-11-10T16:18:00Z"/>
                <w:sz w:val="16"/>
                <w:szCs w:val="18"/>
                <w:lang w:eastAsia="zh-CN"/>
              </w:rPr>
            </w:pPr>
            <w:ins w:id="22233"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2234" w:author="Lee, Daewon" w:date="2020-11-10T16:18:00Z"/>
                <w:sz w:val="16"/>
                <w:szCs w:val="18"/>
                <w:lang w:eastAsia="zh-CN"/>
              </w:rPr>
            </w:pPr>
            <w:ins w:id="22235"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2236" w:author="Lee, Daewon" w:date="2020-11-10T16:18:00Z"/>
                <w:sz w:val="16"/>
                <w:szCs w:val="18"/>
                <w:lang w:eastAsia="zh-CN"/>
              </w:rPr>
            </w:pPr>
            <w:ins w:id="2223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2238" w:author="Lee, Daewon" w:date="2020-11-10T16:18:00Z"/>
                <w:sz w:val="16"/>
                <w:szCs w:val="18"/>
                <w:lang w:eastAsia="zh-CN"/>
              </w:rPr>
            </w:pPr>
            <w:ins w:id="22239"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2240" w:author="Lee, Daewon" w:date="2020-11-10T16:18:00Z"/>
                <w:sz w:val="16"/>
                <w:szCs w:val="18"/>
                <w:lang w:eastAsia="zh-CN"/>
              </w:rPr>
            </w:pPr>
            <w:ins w:id="22241" w:author="Lee, Daewon" w:date="2020-11-10T16:18:00Z">
              <w:r w:rsidRPr="007E4EE7">
                <w:rPr>
                  <w:sz w:val="16"/>
                  <w:szCs w:val="18"/>
                  <w:lang w:eastAsia="zh-CN"/>
                </w:rPr>
                <w:t>0.098</w:t>
              </w:r>
            </w:ins>
          </w:p>
        </w:tc>
      </w:tr>
      <w:tr w:rsidR="00F50E9D" w14:paraId="3BC0CBA9" w14:textId="77777777" w:rsidTr="00F50E9D">
        <w:trPr>
          <w:trHeight w:val="176"/>
          <w:jc w:val="center"/>
          <w:ins w:id="222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22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22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2249" w:author="Lee, Daewon" w:date="2020-11-10T16:18:00Z"/>
                <w:sz w:val="16"/>
                <w:szCs w:val="18"/>
                <w:lang w:eastAsia="zh-CN"/>
              </w:rPr>
            </w:pPr>
            <w:ins w:id="22250"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2251" w:author="Lee, Daewon" w:date="2020-11-10T16:18:00Z"/>
                <w:sz w:val="16"/>
                <w:szCs w:val="18"/>
                <w:lang w:eastAsia="zh-CN"/>
              </w:rPr>
            </w:pPr>
            <w:ins w:id="22252"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2253" w:author="Lee, Daewon" w:date="2020-11-10T16:18:00Z"/>
                <w:sz w:val="16"/>
                <w:szCs w:val="18"/>
                <w:lang w:eastAsia="zh-CN"/>
              </w:rPr>
            </w:pPr>
            <w:ins w:id="22254"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2255" w:author="Lee, Daewon" w:date="2020-11-10T16:18:00Z"/>
                <w:sz w:val="16"/>
                <w:szCs w:val="18"/>
                <w:lang w:eastAsia="zh-CN"/>
              </w:rPr>
            </w:pPr>
            <w:ins w:id="22256"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2257" w:author="Lee, Daewon" w:date="2020-11-10T16:18:00Z"/>
                <w:sz w:val="16"/>
                <w:szCs w:val="18"/>
                <w:lang w:eastAsia="zh-CN"/>
              </w:rPr>
            </w:pPr>
            <w:ins w:id="22258"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2259" w:author="Lee, Daewon" w:date="2020-11-10T16:18:00Z"/>
                <w:sz w:val="16"/>
                <w:szCs w:val="18"/>
                <w:lang w:eastAsia="zh-CN"/>
              </w:rPr>
            </w:pPr>
            <w:ins w:id="2226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2261" w:author="Lee, Daewon" w:date="2020-11-10T16:18:00Z"/>
                <w:sz w:val="16"/>
                <w:szCs w:val="18"/>
                <w:lang w:eastAsia="zh-CN"/>
              </w:rPr>
            </w:pPr>
            <w:ins w:id="2226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2263" w:author="Lee, Daewon" w:date="2020-11-10T16:18:00Z"/>
                <w:sz w:val="16"/>
                <w:szCs w:val="18"/>
                <w:lang w:eastAsia="zh-CN"/>
              </w:rPr>
            </w:pPr>
            <w:ins w:id="22264" w:author="Lee, Daewon" w:date="2020-11-10T16:18:00Z">
              <w:r w:rsidRPr="007E4EE7">
                <w:rPr>
                  <w:sz w:val="16"/>
                  <w:szCs w:val="18"/>
                  <w:lang w:eastAsia="zh-CN"/>
                </w:rPr>
                <w:t>0.053</w:t>
              </w:r>
            </w:ins>
          </w:p>
        </w:tc>
      </w:tr>
      <w:tr w:rsidR="00F50E9D" w14:paraId="5B73960E" w14:textId="77777777" w:rsidTr="00F50E9D">
        <w:trPr>
          <w:trHeight w:val="176"/>
          <w:jc w:val="center"/>
          <w:ins w:id="222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22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2267" w:author="Lee, Daewon" w:date="2020-11-10T16:18:00Z"/>
                <w:sz w:val="16"/>
                <w:szCs w:val="18"/>
                <w:lang w:eastAsia="zh-CN"/>
              </w:rPr>
            </w:pPr>
            <w:ins w:id="22268"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2269" w:author="Lee, Daewon" w:date="2020-11-10T16:18:00Z"/>
                <w:sz w:val="16"/>
                <w:szCs w:val="18"/>
                <w:lang w:eastAsia="zh-CN"/>
              </w:rPr>
            </w:pPr>
            <w:ins w:id="2227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2271" w:author="Lee, Daewon" w:date="2020-11-10T16:18:00Z"/>
                <w:sz w:val="16"/>
                <w:szCs w:val="18"/>
                <w:lang w:eastAsia="zh-CN"/>
              </w:rPr>
            </w:pPr>
            <w:ins w:id="22272"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2273" w:author="Lee, Daewon" w:date="2020-11-10T16:18:00Z"/>
                <w:sz w:val="16"/>
                <w:szCs w:val="18"/>
                <w:lang w:eastAsia="zh-CN"/>
              </w:rPr>
            </w:pPr>
            <w:ins w:id="22274"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2275" w:author="Lee, Daewon" w:date="2020-11-10T16:18:00Z"/>
                <w:sz w:val="16"/>
                <w:szCs w:val="18"/>
                <w:lang w:eastAsia="zh-CN"/>
              </w:rPr>
            </w:pPr>
            <w:ins w:id="22276"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2277" w:author="Lee, Daewon" w:date="2020-11-10T16:18:00Z"/>
                <w:sz w:val="16"/>
                <w:szCs w:val="18"/>
                <w:lang w:eastAsia="zh-CN"/>
              </w:rPr>
            </w:pPr>
            <w:ins w:id="22278"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2279" w:author="Lee, Daewon" w:date="2020-11-10T16:18:00Z"/>
                <w:sz w:val="16"/>
                <w:szCs w:val="18"/>
                <w:lang w:eastAsia="zh-CN"/>
              </w:rPr>
            </w:pPr>
            <w:ins w:id="22280"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2281" w:author="Lee, Daewon" w:date="2020-11-10T16:18:00Z"/>
                <w:sz w:val="16"/>
                <w:szCs w:val="18"/>
                <w:lang w:eastAsia="zh-CN"/>
              </w:rPr>
            </w:pPr>
            <w:ins w:id="22282"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2283" w:author="Lee, Daewon" w:date="2020-11-10T16:18:00Z"/>
                <w:sz w:val="16"/>
                <w:szCs w:val="18"/>
                <w:lang w:eastAsia="zh-CN"/>
              </w:rPr>
            </w:pPr>
            <w:ins w:id="22284"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2285" w:author="Lee, Daewon" w:date="2020-11-10T16:18:00Z"/>
                <w:sz w:val="16"/>
                <w:szCs w:val="18"/>
                <w:lang w:eastAsia="zh-CN"/>
              </w:rPr>
            </w:pPr>
            <w:ins w:id="22286"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481</w:t>
              </w:r>
            </w:ins>
          </w:p>
        </w:tc>
      </w:tr>
      <w:tr w:rsidR="00F50E9D" w14:paraId="217B9DD0" w14:textId="77777777" w:rsidTr="00F50E9D">
        <w:trPr>
          <w:trHeight w:val="176"/>
          <w:jc w:val="center"/>
          <w:ins w:id="222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22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22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2292" w:author="Lee, Daewon" w:date="2020-11-10T16:18:00Z"/>
                <w:sz w:val="16"/>
                <w:szCs w:val="18"/>
                <w:lang w:eastAsia="zh-CN"/>
              </w:rPr>
            </w:pPr>
            <w:ins w:id="2229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2294" w:author="Lee, Daewon" w:date="2020-11-10T16:18:00Z"/>
                <w:sz w:val="16"/>
                <w:szCs w:val="18"/>
                <w:lang w:eastAsia="zh-CN"/>
              </w:rPr>
            </w:pPr>
            <w:ins w:id="22295"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2296" w:author="Lee, Daewon" w:date="2020-11-10T16:18:00Z"/>
                <w:sz w:val="16"/>
                <w:szCs w:val="18"/>
                <w:lang w:eastAsia="zh-CN"/>
              </w:rPr>
            </w:pPr>
            <w:ins w:id="22297"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2298" w:author="Lee, Daewon" w:date="2020-11-10T16:18:00Z"/>
                <w:sz w:val="16"/>
                <w:szCs w:val="18"/>
                <w:lang w:eastAsia="zh-CN"/>
              </w:rPr>
            </w:pPr>
            <w:ins w:id="22299"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2300" w:author="Lee, Daewon" w:date="2020-11-10T16:18:00Z"/>
                <w:sz w:val="16"/>
                <w:szCs w:val="18"/>
                <w:lang w:eastAsia="zh-CN"/>
              </w:rPr>
            </w:pPr>
            <w:ins w:id="22301"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2302" w:author="Lee, Daewon" w:date="2020-11-10T16:18:00Z"/>
                <w:sz w:val="16"/>
                <w:szCs w:val="18"/>
                <w:lang w:eastAsia="zh-CN"/>
              </w:rPr>
            </w:pPr>
            <w:ins w:id="22303"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1683</w:t>
              </w:r>
            </w:ins>
          </w:p>
        </w:tc>
      </w:tr>
      <w:tr w:rsidR="00F50E9D" w14:paraId="1E99A525" w14:textId="77777777" w:rsidTr="00F50E9D">
        <w:trPr>
          <w:trHeight w:val="176"/>
          <w:jc w:val="center"/>
          <w:ins w:id="223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23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23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2315" w:author="Lee, Daewon" w:date="2020-11-10T16:18:00Z"/>
                <w:sz w:val="16"/>
                <w:szCs w:val="18"/>
                <w:lang w:eastAsia="zh-CN"/>
              </w:rPr>
            </w:pPr>
            <w:ins w:id="2231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2317" w:author="Lee, Daewon" w:date="2020-11-10T16:18:00Z"/>
                <w:sz w:val="16"/>
                <w:szCs w:val="18"/>
                <w:lang w:eastAsia="zh-CN"/>
              </w:rPr>
            </w:pPr>
            <w:ins w:id="22318"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2319" w:author="Lee, Daewon" w:date="2020-11-10T16:18:00Z"/>
                <w:sz w:val="16"/>
                <w:szCs w:val="18"/>
                <w:lang w:eastAsia="zh-CN"/>
              </w:rPr>
            </w:pPr>
            <w:ins w:id="22320"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2323" w:author="Lee, Daewon" w:date="2020-11-10T16:18:00Z"/>
                <w:sz w:val="16"/>
                <w:szCs w:val="18"/>
                <w:lang w:eastAsia="zh-CN"/>
              </w:rPr>
            </w:pPr>
            <w:ins w:id="22324"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2325" w:author="Lee, Daewon" w:date="2020-11-10T16:18:00Z"/>
                <w:sz w:val="16"/>
                <w:szCs w:val="18"/>
                <w:lang w:eastAsia="zh-CN"/>
              </w:rPr>
            </w:pPr>
            <w:ins w:id="22326"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2327" w:author="Lee, Daewon" w:date="2020-11-10T16:18:00Z"/>
                <w:sz w:val="16"/>
                <w:szCs w:val="18"/>
                <w:lang w:eastAsia="zh-CN"/>
              </w:rPr>
            </w:pPr>
            <w:ins w:id="22328"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2329" w:author="Lee, Daewon" w:date="2020-11-10T16:18:00Z"/>
                <w:sz w:val="16"/>
                <w:szCs w:val="18"/>
                <w:lang w:eastAsia="zh-CN"/>
              </w:rPr>
            </w:pPr>
            <w:ins w:id="22330"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2331" w:author="Lee, Daewon" w:date="2020-11-10T16:18:00Z"/>
                <w:sz w:val="16"/>
                <w:szCs w:val="18"/>
                <w:lang w:eastAsia="zh-CN"/>
              </w:rPr>
            </w:pPr>
            <w:ins w:id="22332"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2333" w:author="Lee, Daewon" w:date="2020-11-10T16:18:00Z"/>
                <w:sz w:val="16"/>
                <w:szCs w:val="18"/>
                <w:lang w:eastAsia="zh-CN"/>
              </w:rPr>
            </w:pPr>
            <w:ins w:id="22334" w:author="Lee, Daewon" w:date="2020-11-10T16:18:00Z">
              <w:r w:rsidRPr="007E4EE7">
                <w:rPr>
                  <w:sz w:val="16"/>
                  <w:szCs w:val="18"/>
                  <w:lang w:eastAsia="zh-CN"/>
                </w:rPr>
                <w:t>3342</w:t>
              </w:r>
            </w:ins>
          </w:p>
        </w:tc>
      </w:tr>
      <w:tr w:rsidR="00F50E9D" w14:paraId="473F1659" w14:textId="77777777" w:rsidTr="00F50E9D">
        <w:trPr>
          <w:trHeight w:val="176"/>
          <w:jc w:val="center"/>
          <w:ins w:id="223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23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23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2338" w:author="Lee, Daewon" w:date="2020-11-10T16:18:00Z"/>
                <w:sz w:val="16"/>
                <w:szCs w:val="18"/>
                <w:lang w:eastAsia="zh-CN"/>
              </w:rPr>
            </w:pPr>
            <w:ins w:id="2233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2340" w:author="Lee, Daewon" w:date="2020-11-10T16:18:00Z"/>
                <w:sz w:val="16"/>
                <w:szCs w:val="18"/>
                <w:lang w:eastAsia="zh-CN"/>
              </w:rPr>
            </w:pPr>
            <w:ins w:id="22341"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2342" w:author="Lee, Daewon" w:date="2020-11-10T16:18:00Z"/>
                <w:sz w:val="16"/>
                <w:szCs w:val="18"/>
                <w:lang w:eastAsia="zh-CN"/>
              </w:rPr>
            </w:pPr>
            <w:ins w:id="22343"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2344" w:author="Lee, Daewon" w:date="2020-11-10T16:18:00Z"/>
                <w:sz w:val="16"/>
                <w:szCs w:val="18"/>
                <w:lang w:eastAsia="zh-CN"/>
              </w:rPr>
            </w:pPr>
            <w:ins w:id="22345"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2346" w:author="Lee, Daewon" w:date="2020-11-10T16:18:00Z"/>
                <w:sz w:val="16"/>
                <w:szCs w:val="18"/>
                <w:lang w:eastAsia="zh-CN"/>
              </w:rPr>
            </w:pPr>
            <w:ins w:id="22347"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2348" w:author="Lee, Daewon" w:date="2020-11-10T16:18:00Z"/>
                <w:sz w:val="16"/>
                <w:szCs w:val="18"/>
                <w:lang w:eastAsia="zh-CN"/>
              </w:rPr>
            </w:pPr>
            <w:ins w:id="22349"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2350" w:author="Lee, Daewon" w:date="2020-11-10T16:18:00Z"/>
                <w:sz w:val="16"/>
                <w:szCs w:val="18"/>
                <w:lang w:eastAsia="zh-CN"/>
              </w:rPr>
            </w:pPr>
            <w:ins w:id="22351"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2352" w:author="Lee, Daewon" w:date="2020-11-10T16:18:00Z"/>
                <w:sz w:val="16"/>
                <w:szCs w:val="18"/>
                <w:lang w:eastAsia="zh-CN"/>
              </w:rPr>
            </w:pPr>
            <w:ins w:id="22353"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2354" w:author="Lee, Daewon" w:date="2020-11-10T16:18:00Z"/>
                <w:sz w:val="16"/>
                <w:szCs w:val="18"/>
                <w:lang w:eastAsia="zh-CN"/>
              </w:rPr>
            </w:pPr>
            <w:ins w:id="22355"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2356" w:author="Lee, Daewon" w:date="2020-11-10T16:18:00Z"/>
                <w:sz w:val="16"/>
                <w:szCs w:val="18"/>
                <w:lang w:eastAsia="zh-CN"/>
              </w:rPr>
            </w:pPr>
            <w:ins w:id="22357" w:author="Lee, Daewon" w:date="2020-11-10T16:18:00Z">
              <w:r w:rsidRPr="007E4EE7">
                <w:rPr>
                  <w:sz w:val="16"/>
                  <w:szCs w:val="18"/>
                  <w:lang w:eastAsia="zh-CN"/>
                </w:rPr>
                <w:t>1811</w:t>
              </w:r>
            </w:ins>
          </w:p>
        </w:tc>
      </w:tr>
      <w:tr w:rsidR="00F50E9D" w14:paraId="00FB9D33" w14:textId="77777777" w:rsidTr="00F50E9D">
        <w:trPr>
          <w:trHeight w:val="176"/>
          <w:jc w:val="center"/>
          <w:ins w:id="223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23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2360" w:author="Lee, Daewon" w:date="2020-11-10T16:18:00Z"/>
                <w:sz w:val="16"/>
                <w:szCs w:val="18"/>
                <w:lang w:eastAsia="zh-CN"/>
              </w:rPr>
            </w:pPr>
            <w:ins w:id="22361"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2362" w:author="Lee, Daewon" w:date="2020-11-10T16:18:00Z"/>
                <w:sz w:val="16"/>
                <w:szCs w:val="18"/>
                <w:lang w:eastAsia="zh-CN"/>
              </w:rPr>
            </w:pPr>
            <w:ins w:id="2236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2364" w:author="Lee, Daewon" w:date="2020-11-10T16:18:00Z"/>
                <w:sz w:val="16"/>
                <w:szCs w:val="18"/>
                <w:lang w:eastAsia="zh-CN"/>
              </w:rPr>
            </w:pPr>
            <w:ins w:id="22365"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2366" w:author="Lee, Daewon" w:date="2020-11-10T16:18:00Z"/>
                <w:sz w:val="16"/>
                <w:szCs w:val="18"/>
                <w:lang w:eastAsia="zh-CN"/>
              </w:rPr>
            </w:pPr>
            <w:ins w:id="22367"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2368" w:author="Lee, Daewon" w:date="2020-11-10T16:18:00Z"/>
                <w:sz w:val="16"/>
                <w:szCs w:val="18"/>
                <w:lang w:eastAsia="zh-CN"/>
              </w:rPr>
            </w:pPr>
            <w:ins w:id="22369"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2370" w:author="Lee, Daewon" w:date="2020-11-10T16:18:00Z"/>
                <w:sz w:val="16"/>
                <w:szCs w:val="18"/>
                <w:lang w:eastAsia="zh-CN"/>
              </w:rPr>
            </w:pPr>
            <w:ins w:id="22371"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2372" w:author="Lee, Daewon" w:date="2020-11-10T16:18:00Z"/>
                <w:sz w:val="16"/>
                <w:szCs w:val="18"/>
                <w:lang w:eastAsia="zh-CN"/>
              </w:rPr>
            </w:pPr>
            <w:ins w:id="22373"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2374" w:author="Lee, Daewon" w:date="2020-11-10T16:18:00Z"/>
                <w:sz w:val="16"/>
                <w:szCs w:val="18"/>
                <w:lang w:eastAsia="zh-CN"/>
              </w:rPr>
            </w:pPr>
            <w:ins w:id="22375"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2376" w:author="Lee, Daewon" w:date="2020-11-10T16:18:00Z"/>
                <w:sz w:val="16"/>
                <w:szCs w:val="18"/>
                <w:lang w:eastAsia="zh-CN"/>
              </w:rPr>
            </w:pPr>
            <w:ins w:id="2237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2378" w:author="Lee, Daewon" w:date="2020-11-10T16:18:00Z"/>
                <w:sz w:val="16"/>
                <w:szCs w:val="18"/>
                <w:lang w:eastAsia="zh-CN"/>
              </w:rPr>
            </w:pPr>
            <w:ins w:id="22379"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2380" w:author="Lee, Daewon" w:date="2020-11-10T16:18:00Z"/>
                <w:sz w:val="16"/>
                <w:szCs w:val="18"/>
                <w:lang w:eastAsia="zh-CN"/>
              </w:rPr>
            </w:pPr>
            <w:ins w:id="22381" w:author="Lee, Daewon" w:date="2020-11-10T16:18:00Z">
              <w:r w:rsidRPr="007E4EE7">
                <w:rPr>
                  <w:sz w:val="16"/>
                  <w:szCs w:val="18"/>
                  <w:lang w:eastAsia="zh-CN"/>
                </w:rPr>
                <w:t>0.065</w:t>
              </w:r>
            </w:ins>
          </w:p>
        </w:tc>
      </w:tr>
      <w:tr w:rsidR="00F50E9D" w14:paraId="58AE6870" w14:textId="77777777" w:rsidTr="00F50E9D">
        <w:trPr>
          <w:trHeight w:val="176"/>
          <w:jc w:val="center"/>
          <w:ins w:id="223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23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23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2399" w:author="Lee, Daewon" w:date="2020-11-10T16:18:00Z"/>
                <w:sz w:val="16"/>
                <w:szCs w:val="18"/>
                <w:lang w:eastAsia="zh-CN"/>
              </w:rPr>
            </w:pPr>
            <w:ins w:id="2240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2401" w:author="Lee, Daewon" w:date="2020-11-10T16:18:00Z"/>
                <w:sz w:val="16"/>
                <w:szCs w:val="18"/>
                <w:lang w:eastAsia="zh-CN"/>
              </w:rPr>
            </w:pPr>
            <w:ins w:id="2240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2403" w:author="Lee, Daewon" w:date="2020-11-10T16:18:00Z"/>
                <w:sz w:val="16"/>
                <w:szCs w:val="18"/>
                <w:lang w:eastAsia="zh-CN"/>
              </w:rPr>
            </w:pPr>
            <w:ins w:id="22404" w:author="Lee, Daewon" w:date="2020-11-10T16:18:00Z">
              <w:r w:rsidRPr="007E4EE7">
                <w:rPr>
                  <w:sz w:val="16"/>
                  <w:szCs w:val="18"/>
                  <w:lang w:eastAsia="zh-CN"/>
                </w:rPr>
                <w:t>0.142</w:t>
              </w:r>
            </w:ins>
          </w:p>
        </w:tc>
      </w:tr>
      <w:tr w:rsidR="00F50E9D" w14:paraId="688D5705" w14:textId="77777777" w:rsidTr="00F50E9D">
        <w:trPr>
          <w:trHeight w:val="176"/>
          <w:jc w:val="center"/>
          <w:ins w:id="224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24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24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2408" w:author="Lee, Daewon" w:date="2020-11-10T16:18:00Z"/>
                <w:sz w:val="16"/>
                <w:szCs w:val="18"/>
                <w:lang w:eastAsia="zh-CN"/>
              </w:rPr>
            </w:pPr>
            <w:ins w:id="2240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2410" w:author="Lee, Daewon" w:date="2020-11-10T16:18:00Z"/>
                <w:sz w:val="16"/>
                <w:szCs w:val="18"/>
                <w:lang w:eastAsia="zh-CN"/>
              </w:rPr>
            </w:pPr>
            <w:ins w:id="22411"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2412" w:author="Lee, Daewon" w:date="2020-11-10T16:18:00Z"/>
                <w:sz w:val="16"/>
                <w:szCs w:val="18"/>
                <w:lang w:eastAsia="zh-CN"/>
              </w:rPr>
            </w:pPr>
            <w:ins w:id="22413"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2414" w:author="Lee, Daewon" w:date="2020-11-10T16:18:00Z"/>
                <w:sz w:val="16"/>
                <w:szCs w:val="18"/>
                <w:lang w:eastAsia="zh-CN"/>
              </w:rPr>
            </w:pPr>
            <w:ins w:id="22415"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2416" w:author="Lee, Daewon" w:date="2020-11-10T16:18:00Z"/>
                <w:sz w:val="16"/>
                <w:szCs w:val="18"/>
                <w:lang w:eastAsia="zh-CN"/>
              </w:rPr>
            </w:pPr>
            <w:ins w:id="22417"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2418" w:author="Lee, Daewon" w:date="2020-11-10T16:18:00Z"/>
                <w:sz w:val="16"/>
                <w:szCs w:val="18"/>
                <w:lang w:eastAsia="zh-CN"/>
              </w:rPr>
            </w:pPr>
            <w:ins w:id="22419"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2420" w:author="Lee, Daewon" w:date="2020-11-10T16:18:00Z"/>
                <w:sz w:val="16"/>
                <w:szCs w:val="18"/>
                <w:lang w:eastAsia="zh-CN"/>
              </w:rPr>
            </w:pPr>
            <w:ins w:id="22421"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2422" w:author="Lee, Daewon" w:date="2020-11-10T16:18:00Z"/>
                <w:sz w:val="16"/>
                <w:szCs w:val="18"/>
                <w:lang w:eastAsia="zh-CN"/>
              </w:rPr>
            </w:pPr>
            <w:ins w:id="2242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2424" w:author="Lee, Daewon" w:date="2020-11-10T16:18:00Z"/>
                <w:sz w:val="16"/>
                <w:szCs w:val="18"/>
                <w:lang w:eastAsia="zh-CN"/>
              </w:rPr>
            </w:pPr>
            <w:ins w:id="22425"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2426" w:author="Lee, Daewon" w:date="2020-11-10T16:18:00Z"/>
                <w:sz w:val="16"/>
                <w:szCs w:val="18"/>
                <w:lang w:eastAsia="zh-CN"/>
              </w:rPr>
            </w:pPr>
            <w:ins w:id="22427" w:author="Lee, Daewon" w:date="2020-11-10T16:18:00Z">
              <w:r w:rsidRPr="007E4EE7">
                <w:rPr>
                  <w:sz w:val="16"/>
                  <w:szCs w:val="18"/>
                  <w:lang w:eastAsia="zh-CN"/>
                </w:rPr>
                <w:t>0.424</w:t>
              </w:r>
            </w:ins>
          </w:p>
        </w:tc>
      </w:tr>
      <w:tr w:rsidR="00F50E9D" w14:paraId="4D6C9E72" w14:textId="77777777" w:rsidTr="00F50E9D">
        <w:trPr>
          <w:trHeight w:val="176"/>
          <w:jc w:val="center"/>
          <w:ins w:id="224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24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24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0.188</w:t>
              </w:r>
            </w:ins>
          </w:p>
        </w:tc>
      </w:tr>
      <w:tr w:rsidR="00F50E9D" w14:paraId="3B6C2C31" w14:textId="77777777" w:rsidTr="00F50E9D">
        <w:trPr>
          <w:trHeight w:val="176"/>
          <w:jc w:val="center"/>
          <w:ins w:id="224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245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2455" w:author="Lee, Daewon" w:date="2020-11-10T16:18:00Z"/>
                <w:sz w:val="16"/>
                <w:szCs w:val="18"/>
                <w:lang w:eastAsia="zh-CN"/>
              </w:rPr>
            </w:pPr>
            <w:ins w:id="22456"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2457" w:author="Lee, Daewon" w:date="2020-11-10T16:18:00Z"/>
                <w:sz w:val="16"/>
                <w:szCs w:val="18"/>
                <w:lang w:eastAsia="zh-CN"/>
              </w:rPr>
            </w:pPr>
            <w:ins w:id="22458"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2459" w:author="Lee, Daewon" w:date="2020-11-10T16:18:00Z"/>
                <w:sz w:val="16"/>
                <w:szCs w:val="18"/>
                <w:lang w:eastAsia="zh-CN"/>
              </w:rPr>
            </w:pPr>
            <w:ins w:id="22460"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2461" w:author="Lee, Daewon" w:date="2020-11-10T16:18:00Z"/>
                <w:sz w:val="16"/>
                <w:szCs w:val="18"/>
                <w:lang w:eastAsia="zh-CN"/>
              </w:rPr>
            </w:pPr>
            <w:ins w:id="2246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2463" w:author="Lee, Daewon" w:date="2020-11-10T16:18:00Z"/>
                <w:sz w:val="16"/>
                <w:szCs w:val="18"/>
                <w:lang w:eastAsia="zh-CN"/>
              </w:rPr>
            </w:pPr>
            <w:ins w:id="2246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2465" w:author="Lee, Daewon" w:date="2020-11-10T16:18:00Z"/>
                <w:sz w:val="16"/>
                <w:szCs w:val="18"/>
                <w:lang w:eastAsia="zh-CN"/>
              </w:rPr>
            </w:pPr>
            <w:ins w:id="2246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2467" w:author="Lee, Daewon" w:date="2020-11-10T16:18:00Z"/>
                <w:sz w:val="16"/>
                <w:szCs w:val="18"/>
                <w:lang w:eastAsia="zh-CN"/>
              </w:rPr>
            </w:pPr>
            <w:ins w:id="2246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2469" w:author="Lee, Daewon" w:date="2020-11-10T16:18:00Z"/>
                <w:sz w:val="16"/>
                <w:szCs w:val="18"/>
                <w:lang w:eastAsia="zh-CN"/>
              </w:rPr>
            </w:pPr>
            <w:ins w:id="2247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2471" w:author="Lee, Daewon" w:date="2020-11-10T16:18:00Z"/>
                <w:sz w:val="16"/>
                <w:szCs w:val="18"/>
                <w:lang w:eastAsia="zh-CN"/>
              </w:rPr>
            </w:pPr>
            <w:ins w:id="22472" w:author="Lee, Daewon" w:date="2020-11-10T16:18:00Z">
              <w:r w:rsidRPr="007E4EE7">
                <w:rPr>
                  <w:sz w:val="16"/>
                  <w:szCs w:val="18"/>
                  <w:lang w:eastAsia="zh-CN"/>
                </w:rPr>
                <w:t>2.48</w:t>
              </w:r>
            </w:ins>
          </w:p>
        </w:tc>
      </w:tr>
      <w:tr w:rsidR="00F50E9D" w14:paraId="3FFEAC5C" w14:textId="77777777" w:rsidTr="00F50E9D">
        <w:trPr>
          <w:trHeight w:val="176"/>
          <w:jc w:val="center"/>
          <w:ins w:id="224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247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2475" w:author="Lee, Daewon" w:date="2020-11-10T16:18:00Z"/>
                <w:sz w:val="16"/>
                <w:szCs w:val="18"/>
                <w:lang w:eastAsia="zh-CN"/>
              </w:rPr>
            </w:pPr>
            <w:ins w:id="2247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2491" w:author="Lee, Daewon" w:date="2020-11-10T16:18:00Z"/>
                <w:sz w:val="16"/>
                <w:szCs w:val="18"/>
                <w:lang w:eastAsia="zh-CN"/>
              </w:rPr>
            </w:pPr>
            <w:ins w:id="2249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2493" w:author="Lee, Daewon" w:date="2020-11-10T16:18:00Z"/>
                <w:sz w:val="16"/>
                <w:szCs w:val="18"/>
                <w:lang w:eastAsia="zh-CN"/>
              </w:rPr>
            </w:pPr>
            <w:ins w:id="22494" w:author="Lee, Daewon" w:date="2020-11-10T16:18:00Z">
              <w:r w:rsidRPr="007E4EE7">
                <w:rPr>
                  <w:sz w:val="16"/>
                  <w:szCs w:val="18"/>
                  <w:lang w:eastAsia="zh-CN"/>
                </w:rPr>
                <w:t>0.99</w:t>
              </w:r>
            </w:ins>
          </w:p>
        </w:tc>
      </w:tr>
      <w:tr w:rsidR="00F50E9D" w14:paraId="35E23F9E" w14:textId="77777777" w:rsidTr="00F50E9D">
        <w:trPr>
          <w:trHeight w:val="176"/>
          <w:jc w:val="center"/>
          <w:ins w:id="22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249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2497" w:author="Lee, Daewon" w:date="2020-11-10T16:18:00Z"/>
                <w:sz w:val="16"/>
                <w:szCs w:val="18"/>
                <w:lang w:eastAsia="zh-CN"/>
              </w:rPr>
            </w:pPr>
            <w:ins w:id="2249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2499" w:author="Lee, Daewon" w:date="2020-11-10T16:18:00Z"/>
                <w:sz w:val="16"/>
                <w:szCs w:val="18"/>
                <w:lang w:eastAsia="zh-CN"/>
              </w:rPr>
            </w:pPr>
            <w:ins w:id="2250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2501" w:author="Lee, Daewon" w:date="2020-11-10T16:18:00Z"/>
                <w:sz w:val="16"/>
                <w:szCs w:val="18"/>
                <w:lang w:eastAsia="zh-CN"/>
              </w:rPr>
            </w:pPr>
            <w:ins w:id="22502"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2503" w:author="Lee, Daewon" w:date="2020-11-10T16:18:00Z"/>
                <w:sz w:val="16"/>
                <w:szCs w:val="18"/>
                <w:lang w:eastAsia="zh-CN"/>
              </w:rPr>
            </w:pPr>
            <w:ins w:id="22504"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2505" w:author="Lee, Daewon" w:date="2020-11-10T16:18:00Z"/>
                <w:sz w:val="16"/>
                <w:szCs w:val="18"/>
                <w:lang w:eastAsia="zh-CN"/>
              </w:rPr>
            </w:pPr>
            <w:ins w:id="2250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2507" w:author="Lee, Daewon" w:date="2020-11-10T16:18:00Z"/>
                <w:sz w:val="16"/>
                <w:szCs w:val="18"/>
                <w:lang w:eastAsia="zh-CN"/>
              </w:rPr>
            </w:pPr>
            <w:ins w:id="2250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2509" w:author="Lee, Daewon" w:date="2020-11-10T16:18:00Z"/>
                <w:sz w:val="16"/>
                <w:szCs w:val="18"/>
                <w:lang w:eastAsia="zh-CN"/>
              </w:rPr>
            </w:pPr>
            <w:ins w:id="22510"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0.96</w:t>
              </w:r>
            </w:ins>
          </w:p>
        </w:tc>
      </w:tr>
      <w:tr w:rsidR="00F50E9D" w14:paraId="5E658FF6" w14:textId="77777777" w:rsidTr="00F50E9D">
        <w:trPr>
          <w:trHeight w:val="176"/>
          <w:jc w:val="center"/>
          <w:ins w:id="225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251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2525" w:author="Lee, Daewon" w:date="2020-11-10T16:18:00Z"/>
                <w:sz w:val="16"/>
                <w:szCs w:val="18"/>
                <w:lang w:eastAsia="zh-CN"/>
              </w:rPr>
            </w:pPr>
            <w:ins w:id="22526"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58</w:t>
              </w:r>
            </w:ins>
          </w:p>
        </w:tc>
      </w:tr>
      <w:tr w:rsidR="00F50E9D" w14:paraId="757CDB1A" w14:textId="77777777" w:rsidTr="00F50E9D">
        <w:trPr>
          <w:trHeight w:val="176"/>
          <w:jc w:val="center"/>
          <w:ins w:id="225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254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2541" w:author="Lee, Daewon" w:date="2020-11-10T16:18:00Z"/>
                <w:sz w:val="16"/>
              </w:rPr>
            </w:pPr>
            <w:ins w:id="22542" w:author="Lee, Daewon" w:date="2020-11-10T16:18:00Z">
              <w:r w:rsidRPr="00461149">
                <w:rPr>
                  <w:sz w:val="16"/>
                </w:rPr>
                <w:t>Additional report/notes:</w:t>
              </w:r>
            </w:ins>
          </w:p>
          <w:p w14:paraId="14B7D625" w14:textId="77777777" w:rsidR="00F50E9D" w:rsidRPr="00461149" w:rsidRDefault="00F50E9D" w:rsidP="00461149">
            <w:pPr>
              <w:pStyle w:val="TAL"/>
              <w:rPr>
                <w:ins w:id="22543" w:author="Lee, Daewon" w:date="2020-11-10T16:18:00Z"/>
                <w:sz w:val="16"/>
              </w:rPr>
            </w:pPr>
            <w:ins w:id="22544"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2545" w:author="Lee, Daewon" w:date="2020-11-10T16:18:00Z"/>
                <w:sz w:val="16"/>
              </w:rPr>
            </w:pPr>
            <w:ins w:id="22546"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2547" w:author="Lee, Daewon" w:date="2020-11-10T16:18:00Z"/>
                <w:sz w:val="16"/>
              </w:rPr>
            </w:pPr>
            <w:ins w:id="22548"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2549" w:author="Lee, Daewon" w:date="2020-11-10T16:18:00Z"/>
                <w:sz w:val="16"/>
              </w:rPr>
            </w:pPr>
            <w:ins w:id="22550"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2551" w:author="Lee, Daewon" w:date="2020-11-10T16:18:00Z"/>
                <w:sz w:val="16"/>
              </w:rPr>
            </w:pPr>
            <w:ins w:id="22552"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2553"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2554" w:author="Lee, Daewon" w:date="2020-11-10T16:18:00Z"/>
          <w:rFonts w:eastAsia="Malgun Gothic"/>
          <w:sz w:val="16"/>
          <w:szCs w:val="16"/>
        </w:rPr>
      </w:pPr>
    </w:p>
    <w:p w14:paraId="7FF9562F" w14:textId="77777777" w:rsidR="00F50E9D" w:rsidRPr="00403B6C" w:rsidRDefault="00F50E9D" w:rsidP="00403B6C">
      <w:pPr>
        <w:pStyle w:val="TH"/>
        <w:rPr>
          <w:ins w:id="22555" w:author="Lee, Daewon" w:date="2020-11-10T16:18:00Z"/>
        </w:rPr>
      </w:pPr>
      <w:ins w:id="22556" w:author="Lee, Daewon" w:date="2020-11-10T16:18:00Z">
        <w:r w:rsidRPr="00403B6C">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14:paraId="0540F981" w14:textId="77777777" w:rsidTr="00403B6C">
        <w:trPr>
          <w:trHeight w:val="339"/>
          <w:ins w:id="22557"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Tdoc /</w:t>
              </w:r>
            </w:ins>
          </w:p>
          <w:p w14:paraId="21AED849" w14:textId="77777777" w:rsidR="00F50E9D" w:rsidRPr="007E4EE7" w:rsidRDefault="00F50E9D" w:rsidP="007E4EE7">
            <w:pPr>
              <w:pStyle w:val="TAC"/>
              <w:rPr>
                <w:ins w:id="22560" w:author="Lee, Daewon" w:date="2020-11-10T16:18:00Z"/>
                <w:sz w:val="16"/>
                <w:szCs w:val="18"/>
                <w:lang w:eastAsia="zh-CN"/>
              </w:rPr>
            </w:pPr>
            <w:ins w:id="22561" w:author="Lee, Daewon" w:date="2020-11-10T16:18:00Z">
              <w:r w:rsidRPr="007E4EE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2562" w:author="Lee, Daewon" w:date="2020-11-10T16:18:00Z"/>
                <w:sz w:val="16"/>
                <w:szCs w:val="18"/>
                <w:lang w:eastAsia="zh-CN"/>
              </w:rPr>
            </w:pPr>
            <w:ins w:id="22563" w:author="Lee, Daewon" w:date="2020-11-10T16:18:00Z">
              <w:r w:rsidRPr="007E4EE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2564" w:author="Lee, Daewon" w:date="2020-11-10T16:18:00Z"/>
                <w:sz w:val="16"/>
                <w:szCs w:val="18"/>
                <w:lang w:eastAsia="zh-CN"/>
              </w:rPr>
            </w:pPr>
            <w:ins w:id="22565"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2566" w:author="Lee, Daewon" w:date="2020-11-10T16:18:00Z"/>
                <w:sz w:val="16"/>
                <w:szCs w:val="18"/>
                <w:lang w:eastAsia="zh-CN"/>
              </w:rPr>
            </w:pPr>
            <w:ins w:id="22567" w:author="Lee, Daewon" w:date="2020-11-10T16:18:00Z">
              <w:r w:rsidRPr="007E4EE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2568" w:author="Lee, Daewon" w:date="2020-11-10T16:18:00Z"/>
                <w:sz w:val="16"/>
                <w:szCs w:val="18"/>
                <w:lang w:eastAsia="zh-CN"/>
              </w:rPr>
            </w:pPr>
            <w:ins w:id="22569"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2570" w:author="Lee, Daewon" w:date="2020-11-10T16:18:00Z"/>
                <w:sz w:val="16"/>
                <w:szCs w:val="18"/>
                <w:lang w:eastAsia="zh-CN"/>
              </w:rPr>
            </w:pPr>
            <w:ins w:id="22571" w:author="Lee, Daewon" w:date="2020-11-10T16:18:00Z">
              <w:r w:rsidRPr="007E4EE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2572" w:author="Lee, Daewon" w:date="2020-11-10T16:18:00Z"/>
                <w:sz w:val="16"/>
                <w:szCs w:val="18"/>
                <w:lang w:eastAsia="zh-CN"/>
              </w:rPr>
            </w:pPr>
            <w:ins w:id="22573" w:author="Lee, Daewon" w:date="2020-11-10T16:18:00Z">
              <w:r w:rsidRPr="007E4EE7">
                <w:rPr>
                  <w:sz w:val="16"/>
                  <w:szCs w:val="18"/>
                  <w:lang w:eastAsia="zh-CN"/>
                </w:rPr>
                <w:t>Case 3: mixed configuration</w:t>
              </w:r>
            </w:ins>
          </w:p>
        </w:tc>
      </w:tr>
      <w:tr w:rsidR="00F50E9D" w14:paraId="2DDE4401" w14:textId="77777777" w:rsidTr="00403B6C">
        <w:trPr>
          <w:trHeight w:val="339"/>
          <w:ins w:id="2257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2575"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257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2577"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2578"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2579" w:author="Lee, Daewon" w:date="2020-11-10T16:18:00Z"/>
                <w:sz w:val="16"/>
                <w:szCs w:val="18"/>
                <w:lang w:eastAsia="zh-CN"/>
              </w:rPr>
            </w:pPr>
            <w:ins w:id="22580" w:author="Lee, Daewon" w:date="2020-11-10T16:18:00Z">
              <w:r w:rsidRPr="007E4EE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2581" w:author="Lee, Daewon" w:date="2020-11-10T16:18:00Z"/>
                <w:sz w:val="16"/>
                <w:szCs w:val="18"/>
                <w:lang w:eastAsia="zh-CN"/>
              </w:rPr>
            </w:pPr>
            <w:ins w:id="22582" w:author="Lee, Daewon" w:date="2020-11-10T16:18:00Z">
              <w:r w:rsidRPr="007E4EE7">
                <w:rPr>
                  <w:sz w:val="16"/>
                  <w:szCs w:val="18"/>
                  <w:lang w:eastAsia="zh-CN"/>
                </w:rPr>
                <w:t>(Op B, -47dBm )</w:t>
              </w:r>
            </w:ins>
          </w:p>
        </w:tc>
      </w:tr>
      <w:tr w:rsidR="005971A1" w14:paraId="02F5C669" w14:textId="77777777" w:rsidTr="00403B6C">
        <w:trPr>
          <w:gridAfter w:val="1"/>
          <w:wAfter w:w="10" w:type="dxa"/>
          <w:trHeight w:val="177"/>
          <w:ins w:id="22583"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2588" w:author="Lee, Daewon" w:date="2020-11-10T16:18:00Z"/>
                <w:sz w:val="16"/>
                <w:szCs w:val="18"/>
                <w:lang w:eastAsia="zh-CN"/>
              </w:rPr>
            </w:pPr>
          </w:p>
          <w:p w14:paraId="0430E8BB" w14:textId="77777777" w:rsidR="00F50E9D" w:rsidRPr="007E4EE7" w:rsidRDefault="00F50E9D" w:rsidP="007E4EE7">
            <w:pPr>
              <w:pStyle w:val="TAC"/>
              <w:rPr>
                <w:ins w:id="22589" w:author="Lee, Daewon" w:date="2020-11-10T16:18:00Z"/>
                <w:sz w:val="16"/>
                <w:szCs w:val="18"/>
                <w:lang w:eastAsia="zh-CN"/>
              </w:rPr>
            </w:pPr>
            <w:ins w:id="22590" w:author="Lee, Daewon" w:date="2020-11-10T16:18:00Z">
              <w:r w:rsidRPr="007E4EE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2591" w:author="Lee, Daewon" w:date="2020-11-10T16:18:00Z"/>
                <w:sz w:val="16"/>
                <w:szCs w:val="18"/>
                <w:lang w:eastAsia="zh-CN"/>
              </w:rPr>
            </w:pPr>
            <w:ins w:id="22592"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2593" w:author="Lee, Daewon" w:date="2020-11-10T16:18:00Z"/>
                <w:sz w:val="16"/>
                <w:szCs w:val="18"/>
                <w:lang w:eastAsia="zh-CN"/>
              </w:rPr>
            </w:pPr>
            <w:ins w:id="22594"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2595" w:author="Lee, Daewon" w:date="2020-11-10T16:18:00Z"/>
                <w:sz w:val="16"/>
                <w:szCs w:val="18"/>
                <w:lang w:eastAsia="zh-CN"/>
              </w:rPr>
            </w:pPr>
            <w:ins w:id="22596"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2597" w:author="Lee, Daewon" w:date="2020-11-10T16:18:00Z"/>
                <w:sz w:val="16"/>
                <w:szCs w:val="18"/>
                <w:lang w:eastAsia="zh-CN"/>
              </w:rPr>
            </w:pPr>
            <w:ins w:id="22598"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2599" w:author="Lee, Daewon" w:date="2020-11-10T16:18:00Z"/>
                <w:sz w:val="16"/>
                <w:szCs w:val="18"/>
                <w:lang w:eastAsia="zh-CN"/>
              </w:rPr>
            </w:pPr>
            <w:ins w:id="22600"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2601" w:author="Lee, Daewon" w:date="2020-11-10T16:18:00Z"/>
                <w:sz w:val="16"/>
                <w:szCs w:val="18"/>
                <w:lang w:eastAsia="zh-CN"/>
              </w:rPr>
            </w:pPr>
            <w:ins w:id="22602"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2603" w:author="Lee, Daewon" w:date="2020-11-10T16:18:00Z"/>
                <w:sz w:val="16"/>
                <w:szCs w:val="18"/>
                <w:lang w:eastAsia="zh-CN"/>
              </w:rPr>
            </w:pPr>
            <w:ins w:id="22604"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2605" w:author="Lee, Daewon" w:date="2020-11-10T16:18:00Z"/>
                <w:sz w:val="16"/>
                <w:szCs w:val="18"/>
                <w:lang w:eastAsia="zh-CN"/>
              </w:rPr>
            </w:pPr>
            <w:ins w:id="22606"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2607" w:author="Lee, Daewon" w:date="2020-11-10T16:18:00Z"/>
                <w:sz w:val="16"/>
                <w:szCs w:val="18"/>
                <w:lang w:eastAsia="zh-CN"/>
              </w:rPr>
            </w:pPr>
            <w:ins w:id="22608"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2609" w:author="Lee, Daewon" w:date="2020-11-10T16:18:00Z"/>
                <w:sz w:val="16"/>
                <w:szCs w:val="18"/>
                <w:lang w:eastAsia="zh-CN"/>
              </w:rPr>
            </w:pPr>
            <w:ins w:id="22610"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2611" w:author="Lee, Daewon" w:date="2020-11-10T16:18:00Z"/>
                <w:sz w:val="16"/>
                <w:szCs w:val="18"/>
                <w:lang w:eastAsia="zh-CN"/>
              </w:rPr>
            </w:pPr>
            <w:ins w:id="22612"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2613" w:author="Lee, Daewon" w:date="2020-11-10T16:18:00Z"/>
                <w:sz w:val="16"/>
                <w:szCs w:val="18"/>
                <w:lang w:eastAsia="zh-CN"/>
              </w:rPr>
            </w:pPr>
            <w:ins w:id="22614"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2627" w:author="Lee, Daewon" w:date="2020-11-10T16:18:00Z"/>
                <w:sz w:val="16"/>
                <w:szCs w:val="18"/>
                <w:lang w:eastAsia="zh-CN"/>
              </w:rPr>
            </w:pPr>
            <w:ins w:id="22628"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2629" w:author="Lee, Daewon" w:date="2020-11-10T16:18:00Z"/>
                <w:sz w:val="16"/>
                <w:szCs w:val="18"/>
                <w:lang w:eastAsia="zh-CN"/>
              </w:rPr>
            </w:pPr>
            <w:ins w:id="22630" w:author="Lee, Daewon" w:date="2020-11-10T16:18:00Z">
              <w:r w:rsidRPr="007E4EE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2631" w:author="Lee, Daewon" w:date="2020-11-10T16:18:00Z"/>
                <w:sz w:val="16"/>
                <w:szCs w:val="18"/>
                <w:lang w:eastAsia="zh-CN"/>
              </w:rPr>
            </w:pPr>
            <w:ins w:id="22632"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2633" w:author="Lee, Daewon" w:date="2020-11-10T16:18:00Z"/>
                <w:sz w:val="16"/>
                <w:szCs w:val="18"/>
                <w:lang w:eastAsia="zh-CN"/>
              </w:rPr>
            </w:pPr>
            <w:ins w:id="22634" w:author="Lee, Daewon" w:date="2020-11-10T16:18:00Z">
              <w:r w:rsidRPr="007E4EE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2635" w:author="Lee, Daewon" w:date="2020-11-10T16:18:00Z"/>
                <w:sz w:val="16"/>
                <w:szCs w:val="18"/>
                <w:lang w:eastAsia="zh-CN"/>
              </w:rPr>
            </w:pPr>
            <w:ins w:id="22636"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2637" w:author="Lee, Daewon" w:date="2020-11-10T16:18:00Z"/>
                <w:sz w:val="16"/>
                <w:szCs w:val="18"/>
                <w:lang w:eastAsia="zh-CN"/>
              </w:rPr>
            </w:pPr>
            <w:ins w:id="22638" w:author="Lee, Daewon" w:date="2020-11-10T16:18:00Z">
              <w:r w:rsidRPr="007E4EE7">
                <w:rPr>
                  <w:sz w:val="16"/>
                  <w:szCs w:val="18"/>
                  <w:lang w:eastAsia="zh-CN"/>
                </w:rPr>
                <w:t>above 55% BO</w:t>
              </w:r>
            </w:ins>
          </w:p>
        </w:tc>
      </w:tr>
      <w:tr w:rsidR="005971A1" w14:paraId="0F811B3B" w14:textId="77777777" w:rsidTr="00403B6C">
        <w:trPr>
          <w:gridAfter w:val="1"/>
          <w:wAfter w:w="11" w:type="dxa"/>
          <w:trHeight w:val="177"/>
          <w:ins w:id="2263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264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2641" w:author="Lee, Daewon" w:date="2020-11-10T16:18:00Z"/>
                <w:sz w:val="14"/>
                <w:szCs w:val="16"/>
                <w:lang w:eastAsia="zh-CN"/>
              </w:rPr>
            </w:pPr>
            <w:ins w:id="22642" w:author="Lee, Daewon" w:date="2020-11-10T16:18:00Z">
              <w:r w:rsidRPr="00461149">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2643" w:author="Lee, Daewon" w:date="2020-11-10T16:18:00Z"/>
                <w:sz w:val="14"/>
                <w:szCs w:val="16"/>
                <w:lang w:eastAsia="zh-CN"/>
              </w:rPr>
            </w:pPr>
            <w:ins w:id="22644"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2645" w:author="Lee, Daewon" w:date="2020-11-10T16:18:00Z"/>
                <w:sz w:val="16"/>
                <w:szCs w:val="18"/>
                <w:lang w:eastAsia="zh-CN"/>
              </w:rPr>
            </w:pPr>
            <w:ins w:id="22646"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2647" w:author="Lee, Daewon" w:date="2020-11-10T16:18:00Z"/>
                <w:sz w:val="16"/>
                <w:szCs w:val="18"/>
                <w:lang w:eastAsia="zh-CN"/>
              </w:rPr>
            </w:pPr>
            <w:ins w:id="22648" w:author="Lee, Daewon" w:date="2020-11-10T16:18:00Z">
              <w:r w:rsidRPr="007E4EE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2663" w:author="Lee, Daewon" w:date="2020-11-10T16:18:00Z"/>
                <w:sz w:val="16"/>
                <w:szCs w:val="18"/>
                <w:lang w:eastAsia="zh-CN"/>
              </w:rPr>
            </w:pPr>
            <w:ins w:id="22664" w:author="Lee, Daewon" w:date="2020-11-10T16:18:00Z">
              <w:r w:rsidRPr="007E4EE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2667" w:author="Lee, Daewon" w:date="2020-11-10T16:18:00Z"/>
                <w:sz w:val="16"/>
                <w:szCs w:val="18"/>
                <w:lang w:eastAsia="zh-CN"/>
              </w:rPr>
            </w:pPr>
            <w:ins w:id="22668" w:author="Lee, Daewon" w:date="2020-11-10T16:18:00Z">
              <w:r w:rsidRPr="007E4EE7">
                <w:rPr>
                  <w:sz w:val="16"/>
                  <w:szCs w:val="18"/>
                  <w:lang w:eastAsia="zh-CN"/>
                </w:rPr>
                <w:t>2219</w:t>
              </w:r>
            </w:ins>
          </w:p>
        </w:tc>
      </w:tr>
      <w:tr w:rsidR="005971A1" w14:paraId="4BE84184" w14:textId="77777777" w:rsidTr="00403B6C">
        <w:trPr>
          <w:gridAfter w:val="1"/>
          <w:wAfter w:w="11" w:type="dxa"/>
          <w:trHeight w:val="177"/>
          <w:ins w:id="2266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267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267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2672" w:author="Lee, Daewon" w:date="2020-11-10T16:18:00Z"/>
                <w:sz w:val="14"/>
                <w:szCs w:val="16"/>
                <w:lang w:eastAsia="zh-CN"/>
              </w:rPr>
            </w:pPr>
            <w:ins w:id="22673"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2674" w:author="Lee, Daewon" w:date="2020-11-10T16:18:00Z"/>
                <w:sz w:val="16"/>
                <w:szCs w:val="18"/>
                <w:lang w:eastAsia="zh-CN"/>
              </w:rPr>
            </w:pPr>
            <w:ins w:id="22675" w:author="Lee, Daewon" w:date="2020-11-10T16:18:00Z">
              <w:r w:rsidRPr="007E4EE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2676" w:author="Lee, Daewon" w:date="2020-11-10T16:18:00Z"/>
                <w:sz w:val="16"/>
                <w:szCs w:val="18"/>
                <w:lang w:eastAsia="zh-CN"/>
              </w:rPr>
            </w:pPr>
            <w:ins w:id="22677" w:author="Lee, Daewon" w:date="2020-11-10T16:18:00Z">
              <w:r w:rsidRPr="007E4EE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2678" w:author="Lee, Daewon" w:date="2020-11-10T16:18:00Z"/>
                <w:sz w:val="16"/>
                <w:szCs w:val="18"/>
                <w:lang w:eastAsia="zh-CN"/>
              </w:rPr>
            </w:pPr>
            <w:ins w:id="22679" w:author="Lee, Daewon" w:date="2020-11-10T16:18:00Z">
              <w:r w:rsidRPr="007E4EE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2680" w:author="Lee, Daewon" w:date="2020-11-10T16:18:00Z"/>
                <w:sz w:val="16"/>
                <w:szCs w:val="18"/>
                <w:lang w:eastAsia="zh-CN"/>
              </w:rPr>
            </w:pPr>
            <w:ins w:id="22681" w:author="Lee, Daewon" w:date="2020-11-10T16:18:00Z">
              <w:r w:rsidRPr="007E4EE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2682" w:author="Lee, Daewon" w:date="2020-11-10T16:18:00Z"/>
                <w:sz w:val="16"/>
                <w:szCs w:val="18"/>
                <w:lang w:eastAsia="zh-CN"/>
              </w:rPr>
            </w:pPr>
            <w:ins w:id="22683" w:author="Lee, Daewon" w:date="2020-11-10T16:18:00Z">
              <w:r w:rsidRPr="007E4EE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5238</w:t>
              </w:r>
            </w:ins>
          </w:p>
        </w:tc>
      </w:tr>
      <w:tr w:rsidR="005971A1" w14:paraId="086E008B" w14:textId="77777777" w:rsidTr="00403B6C">
        <w:trPr>
          <w:gridAfter w:val="1"/>
          <w:wAfter w:w="11" w:type="dxa"/>
          <w:trHeight w:val="177"/>
          <w:ins w:id="226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269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270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2701" w:author="Lee, Daewon" w:date="2020-11-10T16:18:00Z"/>
                <w:sz w:val="14"/>
                <w:szCs w:val="16"/>
                <w:lang w:eastAsia="zh-CN"/>
              </w:rPr>
            </w:pPr>
            <w:ins w:id="22702"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2715" w:author="Lee, Daewon" w:date="2020-11-10T16:18:00Z"/>
                <w:sz w:val="16"/>
                <w:szCs w:val="18"/>
                <w:lang w:eastAsia="zh-CN"/>
              </w:rPr>
            </w:pPr>
            <w:ins w:id="22716" w:author="Lee, Daewon" w:date="2020-11-10T16:18:00Z">
              <w:r w:rsidRPr="007E4EE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2717" w:author="Lee, Daewon" w:date="2020-11-10T16:18:00Z"/>
                <w:sz w:val="16"/>
                <w:szCs w:val="18"/>
                <w:lang w:eastAsia="zh-CN"/>
              </w:rPr>
            </w:pPr>
            <w:ins w:id="22718" w:author="Lee, Daewon" w:date="2020-11-10T16:18:00Z">
              <w:r w:rsidRPr="007E4EE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2719" w:author="Lee, Daewon" w:date="2020-11-10T16:18:00Z"/>
                <w:sz w:val="16"/>
                <w:szCs w:val="18"/>
                <w:lang w:eastAsia="zh-CN"/>
              </w:rPr>
            </w:pPr>
            <w:ins w:id="22720" w:author="Lee, Daewon" w:date="2020-11-10T16:18:00Z">
              <w:r w:rsidRPr="007E4EE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2721" w:author="Lee, Daewon" w:date="2020-11-10T16:18:00Z"/>
                <w:sz w:val="16"/>
                <w:szCs w:val="18"/>
                <w:lang w:eastAsia="zh-CN"/>
              </w:rPr>
            </w:pPr>
            <w:ins w:id="22722" w:author="Lee, Daewon" w:date="2020-11-10T16:18:00Z">
              <w:r w:rsidRPr="007E4EE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2723" w:author="Lee, Daewon" w:date="2020-11-10T16:18:00Z"/>
                <w:sz w:val="16"/>
                <w:szCs w:val="18"/>
                <w:lang w:eastAsia="zh-CN"/>
              </w:rPr>
            </w:pPr>
            <w:ins w:id="22724" w:author="Lee, Daewon" w:date="2020-11-10T16:18:00Z">
              <w:r w:rsidRPr="007E4EE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2725" w:author="Lee, Daewon" w:date="2020-11-10T16:18:00Z"/>
                <w:sz w:val="16"/>
                <w:szCs w:val="18"/>
                <w:lang w:eastAsia="zh-CN"/>
              </w:rPr>
            </w:pPr>
            <w:ins w:id="22726" w:author="Lee, Daewon" w:date="2020-11-10T16:18:00Z">
              <w:r w:rsidRPr="007E4EE7">
                <w:rPr>
                  <w:sz w:val="16"/>
                  <w:szCs w:val="18"/>
                  <w:lang w:eastAsia="zh-CN"/>
                </w:rPr>
                <w:t>8585</w:t>
              </w:r>
            </w:ins>
          </w:p>
        </w:tc>
      </w:tr>
      <w:tr w:rsidR="005971A1" w14:paraId="7684A1A1" w14:textId="77777777" w:rsidTr="00403B6C">
        <w:trPr>
          <w:gridAfter w:val="1"/>
          <w:wAfter w:w="11" w:type="dxa"/>
          <w:trHeight w:val="177"/>
          <w:ins w:id="2272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272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272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2730" w:author="Lee, Daewon" w:date="2020-11-10T16:18:00Z"/>
                <w:sz w:val="14"/>
                <w:szCs w:val="16"/>
                <w:lang w:eastAsia="zh-CN"/>
              </w:rPr>
            </w:pPr>
            <w:ins w:id="22731"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2732" w:author="Lee, Daewon" w:date="2020-11-10T16:18:00Z"/>
                <w:sz w:val="16"/>
                <w:szCs w:val="18"/>
                <w:lang w:eastAsia="zh-CN"/>
              </w:rPr>
            </w:pPr>
            <w:ins w:id="22733" w:author="Lee, Daewon" w:date="2020-11-10T16:18:00Z">
              <w:r w:rsidRPr="007E4EE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2748" w:author="Lee, Daewon" w:date="2020-11-10T16:18:00Z"/>
                <w:sz w:val="16"/>
                <w:szCs w:val="18"/>
                <w:lang w:eastAsia="zh-CN"/>
              </w:rPr>
            </w:pPr>
            <w:ins w:id="22749" w:author="Lee, Daewon" w:date="2020-11-10T16:18:00Z">
              <w:r w:rsidRPr="007E4EE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5427</w:t>
              </w:r>
            </w:ins>
          </w:p>
        </w:tc>
      </w:tr>
      <w:tr w:rsidR="005971A1" w14:paraId="76A8C262" w14:textId="77777777" w:rsidTr="00403B6C">
        <w:trPr>
          <w:gridAfter w:val="1"/>
          <w:wAfter w:w="11" w:type="dxa"/>
          <w:trHeight w:val="177"/>
          <w:ins w:id="2275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2757"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2758" w:author="Lee, Daewon" w:date="2020-11-10T16:18:00Z"/>
                <w:sz w:val="14"/>
                <w:szCs w:val="16"/>
                <w:lang w:eastAsia="zh-CN"/>
              </w:rPr>
            </w:pPr>
            <w:ins w:id="22759" w:author="Lee, Daewon" w:date="2020-11-10T16:18:00Z">
              <w:r w:rsidRPr="00461149">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2760" w:author="Lee, Daewon" w:date="2020-11-10T16:18:00Z"/>
                <w:sz w:val="14"/>
                <w:szCs w:val="16"/>
                <w:lang w:eastAsia="zh-CN"/>
              </w:rPr>
            </w:pPr>
            <w:ins w:id="22761"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2764" w:author="Lee, Daewon" w:date="2020-11-10T16:18:00Z"/>
                <w:sz w:val="16"/>
                <w:szCs w:val="18"/>
                <w:lang w:eastAsia="zh-CN"/>
              </w:rPr>
            </w:pPr>
            <w:ins w:id="22765"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2780" w:author="Lee, Daewon" w:date="2020-11-10T16:18:00Z"/>
                <w:sz w:val="16"/>
                <w:szCs w:val="18"/>
                <w:lang w:eastAsia="zh-CN"/>
              </w:rPr>
            </w:pPr>
            <w:ins w:id="22781" w:author="Lee, Daewon" w:date="2020-11-10T16:18:00Z">
              <w:r w:rsidRPr="007E4EE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2784" w:author="Lee, Daewon" w:date="2020-11-10T16:18:00Z"/>
                <w:sz w:val="16"/>
                <w:szCs w:val="18"/>
                <w:lang w:eastAsia="zh-CN"/>
              </w:rPr>
            </w:pPr>
            <w:ins w:id="22785" w:author="Lee, Daewon" w:date="2020-11-10T16:18:00Z">
              <w:r w:rsidRPr="007E4EE7">
                <w:rPr>
                  <w:sz w:val="16"/>
                  <w:szCs w:val="18"/>
                  <w:lang w:eastAsia="zh-CN"/>
                </w:rPr>
                <w:t>0.025</w:t>
              </w:r>
            </w:ins>
          </w:p>
        </w:tc>
      </w:tr>
      <w:tr w:rsidR="005971A1" w14:paraId="03FA15E9" w14:textId="77777777" w:rsidTr="00403B6C">
        <w:trPr>
          <w:gridAfter w:val="1"/>
          <w:wAfter w:w="11" w:type="dxa"/>
          <w:trHeight w:val="177"/>
          <w:ins w:id="2278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278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278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2789" w:author="Lee, Daewon" w:date="2020-11-10T16:18:00Z"/>
                <w:sz w:val="14"/>
                <w:szCs w:val="16"/>
                <w:lang w:eastAsia="zh-CN"/>
              </w:rPr>
            </w:pPr>
            <w:ins w:id="22790"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2791" w:author="Lee, Daewon" w:date="2020-11-10T16:18:00Z"/>
                <w:sz w:val="16"/>
                <w:szCs w:val="18"/>
                <w:lang w:eastAsia="zh-CN"/>
              </w:rPr>
            </w:pPr>
            <w:ins w:id="22792"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2793" w:author="Lee, Daewon" w:date="2020-11-10T16:18:00Z"/>
                <w:sz w:val="16"/>
                <w:szCs w:val="18"/>
                <w:lang w:eastAsia="zh-CN"/>
              </w:rPr>
            </w:pPr>
            <w:ins w:id="22794"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2795" w:author="Lee, Daewon" w:date="2020-11-10T16:18:00Z"/>
                <w:sz w:val="16"/>
                <w:szCs w:val="18"/>
                <w:lang w:eastAsia="zh-CN"/>
              </w:rPr>
            </w:pPr>
            <w:ins w:id="22796" w:author="Lee, Daewon" w:date="2020-11-10T16:18:00Z">
              <w:r w:rsidRPr="007E4EE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2797" w:author="Lee, Daewon" w:date="2020-11-10T16:18:00Z"/>
                <w:sz w:val="16"/>
                <w:szCs w:val="18"/>
                <w:lang w:eastAsia="zh-CN"/>
              </w:rPr>
            </w:pPr>
            <w:ins w:id="22798"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2799" w:author="Lee, Daewon" w:date="2020-11-10T16:18:00Z"/>
                <w:sz w:val="16"/>
                <w:szCs w:val="18"/>
                <w:lang w:eastAsia="zh-CN"/>
              </w:rPr>
            </w:pPr>
            <w:ins w:id="22800"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2801" w:author="Lee, Daewon" w:date="2020-11-10T16:18:00Z"/>
                <w:sz w:val="16"/>
                <w:szCs w:val="18"/>
                <w:lang w:eastAsia="zh-CN"/>
              </w:rPr>
            </w:pPr>
            <w:ins w:id="22802"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2803" w:author="Lee, Daewon" w:date="2020-11-10T16:18:00Z"/>
                <w:sz w:val="16"/>
                <w:szCs w:val="18"/>
                <w:lang w:eastAsia="zh-CN"/>
              </w:rPr>
            </w:pPr>
            <w:ins w:id="22804" w:author="Lee, Daewon" w:date="2020-11-10T16:18:00Z">
              <w:r w:rsidRPr="007E4EE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2805" w:author="Lee, Daewon" w:date="2020-11-10T16:18:00Z"/>
                <w:sz w:val="16"/>
                <w:szCs w:val="18"/>
                <w:lang w:eastAsia="zh-CN"/>
              </w:rPr>
            </w:pPr>
            <w:ins w:id="22806" w:author="Lee, Daewon" w:date="2020-11-10T16:18:00Z">
              <w:r w:rsidRPr="007E4EE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2807" w:author="Lee, Daewon" w:date="2020-11-10T16:18:00Z"/>
                <w:sz w:val="16"/>
                <w:szCs w:val="18"/>
                <w:lang w:eastAsia="zh-CN"/>
              </w:rPr>
            </w:pPr>
            <w:ins w:id="22808" w:author="Lee, Daewon" w:date="2020-11-10T16:18:00Z">
              <w:r w:rsidRPr="007E4EE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2809" w:author="Lee, Daewon" w:date="2020-11-10T16:18:00Z"/>
                <w:sz w:val="16"/>
                <w:szCs w:val="18"/>
                <w:lang w:eastAsia="zh-CN"/>
              </w:rPr>
            </w:pPr>
            <w:ins w:id="22810" w:author="Lee, Daewon" w:date="2020-11-10T16:18:00Z">
              <w:r w:rsidRPr="007E4EE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2811" w:author="Lee, Daewon" w:date="2020-11-10T16:18:00Z"/>
                <w:sz w:val="16"/>
                <w:szCs w:val="18"/>
                <w:lang w:eastAsia="zh-CN"/>
              </w:rPr>
            </w:pPr>
            <w:ins w:id="22812" w:author="Lee, Daewon" w:date="2020-11-10T16:18:00Z">
              <w:r w:rsidRPr="007E4EE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2813" w:author="Lee, Daewon" w:date="2020-11-10T16:18:00Z"/>
                <w:sz w:val="16"/>
                <w:szCs w:val="18"/>
                <w:lang w:eastAsia="zh-CN"/>
              </w:rPr>
            </w:pPr>
            <w:ins w:id="22814" w:author="Lee, Daewon" w:date="2020-11-10T16:18:00Z">
              <w:r w:rsidRPr="007E4EE7">
                <w:rPr>
                  <w:sz w:val="16"/>
                  <w:szCs w:val="18"/>
                  <w:lang w:eastAsia="zh-CN"/>
                </w:rPr>
                <w:t>0.046</w:t>
              </w:r>
            </w:ins>
          </w:p>
        </w:tc>
      </w:tr>
      <w:tr w:rsidR="005971A1" w14:paraId="36940D86" w14:textId="77777777" w:rsidTr="00403B6C">
        <w:trPr>
          <w:gridAfter w:val="1"/>
          <w:wAfter w:w="11" w:type="dxa"/>
          <w:trHeight w:val="177"/>
          <w:ins w:id="228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281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281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2818" w:author="Lee, Daewon" w:date="2020-11-10T16:18:00Z"/>
                <w:sz w:val="14"/>
                <w:szCs w:val="16"/>
                <w:lang w:eastAsia="zh-CN"/>
              </w:rPr>
            </w:pPr>
            <w:ins w:id="22819"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2820" w:author="Lee, Daewon" w:date="2020-11-10T16:18:00Z"/>
                <w:sz w:val="16"/>
                <w:szCs w:val="18"/>
                <w:lang w:eastAsia="zh-CN"/>
              </w:rPr>
            </w:pPr>
            <w:ins w:id="22821"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2822" w:author="Lee, Daewon" w:date="2020-11-10T16:18:00Z"/>
                <w:sz w:val="16"/>
                <w:szCs w:val="18"/>
                <w:lang w:eastAsia="zh-CN"/>
              </w:rPr>
            </w:pPr>
            <w:ins w:id="22823" w:author="Lee, Daewon" w:date="2020-11-10T16:18:00Z">
              <w:r w:rsidRPr="007E4EE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2832" w:author="Lee, Daewon" w:date="2020-11-10T16:18:00Z"/>
                <w:sz w:val="16"/>
                <w:szCs w:val="18"/>
                <w:lang w:eastAsia="zh-CN"/>
              </w:rPr>
            </w:pPr>
            <w:ins w:id="22833" w:author="Lee, Daewon" w:date="2020-11-10T16:18:00Z">
              <w:r w:rsidRPr="007E4EE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2834" w:author="Lee, Daewon" w:date="2020-11-10T16:18:00Z"/>
                <w:sz w:val="16"/>
                <w:szCs w:val="18"/>
                <w:lang w:eastAsia="zh-CN"/>
              </w:rPr>
            </w:pPr>
            <w:ins w:id="22835" w:author="Lee, Daewon" w:date="2020-11-10T16:18:00Z">
              <w:r w:rsidRPr="007E4EE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2836" w:author="Lee, Daewon" w:date="2020-11-10T16:18:00Z"/>
                <w:sz w:val="16"/>
                <w:szCs w:val="18"/>
                <w:lang w:eastAsia="zh-CN"/>
              </w:rPr>
            </w:pPr>
            <w:ins w:id="22837" w:author="Lee, Daewon" w:date="2020-11-10T16:18:00Z">
              <w:r w:rsidRPr="007E4EE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2838" w:author="Lee, Daewon" w:date="2020-11-10T16:18:00Z"/>
                <w:sz w:val="16"/>
                <w:szCs w:val="18"/>
                <w:lang w:eastAsia="zh-CN"/>
              </w:rPr>
            </w:pPr>
            <w:ins w:id="22839" w:author="Lee, Daewon" w:date="2020-11-10T16:18:00Z">
              <w:r w:rsidRPr="007E4EE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2840" w:author="Lee, Daewon" w:date="2020-11-10T16:18:00Z"/>
                <w:sz w:val="16"/>
                <w:szCs w:val="18"/>
                <w:lang w:eastAsia="zh-CN"/>
              </w:rPr>
            </w:pPr>
            <w:ins w:id="22841"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2842" w:author="Lee, Daewon" w:date="2020-11-10T16:18:00Z"/>
                <w:sz w:val="16"/>
                <w:szCs w:val="18"/>
                <w:lang w:eastAsia="zh-CN"/>
              </w:rPr>
            </w:pPr>
            <w:ins w:id="22843" w:author="Lee, Daewon" w:date="2020-11-10T16:18:00Z">
              <w:r w:rsidRPr="007E4EE7">
                <w:rPr>
                  <w:sz w:val="16"/>
                  <w:szCs w:val="18"/>
                  <w:lang w:eastAsia="zh-CN"/>
                </w:rPr>
                <w:t>0.101</w:t>
              </w:r>
            </w:ins>
          </w:p>
        </w:tc>
      </w:tr>
      <w:tr w:rsidR="005971A1" w14:paraId="5D0BF4F2" w14:textId="77777777" w:rsidTr="00403B6C">
        <w:trPr>
          <w:gridAfter w:val="1"/>
          <w:wAfter w:w="11" w:type="dxa"/>
          <w:trHeight w:val="177"/>
          <w:ins w:id="2284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284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284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2847" w:author="Lee, Daewon" w:date="2020-11-10T16:18:00Z"/>
                <w:sz w:val="14"/>
                <w:szCs w:val="16"/>
                <w:lang w:eastAsia="zh-CN"/>
              </w:rPr>
            </w:pPr>
            <w:ins w:id="22848"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2851" w:author="Lee, Daewon" w:date="2020-11-10T16:18:00Z"/>
                <w:sz w:val="16"/>
                <w:szCs w:val="18"/>
                <w:lang w:eastAsia="zh-CN"/>
              </w:rPr>
            </w:pPr>
            <w:ins w:id="22852"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2853" w:author="Lee, Daewon" w:date="2020-11-10T16:18:00Z"/>
                <w:sz w:val="16"/>
                <w:szCs w:val="18"/>
                <w:lang w:eastAsia="zh-CN"/>
              </w:rPr>
            </w:pPr>
            <w:ins w:id="22854"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2855" w:author="Lee, Daewon" w:date="2020-11-10T16:18:00Z"/>
                <w:sz w:val="16"/>
                <w:szCs w:val="18"/>
                <w:lang w:eastAsia="zh-CN"/>
              </w:rPr>
            </w:pPr>
            <w:ins w:id="22856"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2857" w:author="Lee, Daewon" w:date="2020-11-10T16:18:00Z"/>
                <w:sz w:val="16"/>
                <w:szCs w:val="18"/>
                <w:lang w:eastAsia="zh-CN"/>
              </w:rPr>
            </w:pPr>
            <w:ins w:id="22858"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2859" w:author="Lee, Daewon" w:date="2020-11-10T16:18:00Z"/>
                <w:sz w:val="16"/>
                <w:szCs w:val="18"/>
                <w:lang w:eastAsia="zh-CN"/>
              </w:rPr>
            </w:pPr>
            <w:ins w:id="22860"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2861" w:author="Lee, Daewon" w:date="2020-11-10T16:18:00Z"/>
                <w:sz w:val="16"/>
                <w:szCs w:val="18"/>
                <w:lang w:eastAsia="zh-CN"/>
              </w:rPr>
            </w:pPr>
            <w:ins w:id="22862" w:author="Lee, Daewon" w:date="2020-11-10T16:18:00Z">
              <w:r w:rsidRPr="007E4EE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2863" w:author="Lee, Daewon" w:date="2020-11-10T16:18:00Z"/>
                <w:sz w:val="16"/>
                <w:szCs w:val="18"/>
                <w:lang w:eastAsia="zh-CN"/>
              </w:rPr>
            </w:pPr>
            <w:ins w:id="22864" w:author="Lee, Daewon" w:date="2020-11-10T16:18:00Z">
              <w:r w:rsidRPr="007E4EE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0.053</w:t>
              </w:r>
            </w:ins>
          </w:p>
        </w:tc>
      </w:tr>
      <w:tr w:rsidR="005971A1" w14:paraId="43BDE9B2" w14:textId="77777777" w:rsidTr="00403B6C">
        <w:trPr>
          <w:gridAfter w:val="1"/>
          <w:wAfter w:w="11" w:type="dxa"/>
          <w:trHeight w:val="177"/>
          <w:ins w:id="2287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2874"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2875" w:author="Lee, Daewon" w:date="2020-11-10T16:18:00Z"/>
                <w:sz w:val="14"/>
                <w:szCs w:val="16"/>
                <w:lang w:eastAsia="zh-CN"/>
              </w:rPr>
            </w:pPr>
            <w:ins w:id="22876" w:author="Lee, Daewon" w:date="2020-11-10T16:18:00Z">
              <w:r w:rsidRPr="00461149">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2877" w:author="Lee, Daewon" w:date="2020-11-10T16:18:00Z"/>
                <w:sz w:val="14"/>
                <w:szCs w:val="16"/>
                <w:lang w:eastAsia="zh-CN"/>
              </w:rPr>
            </w:pPr>
            <w:ins w:id="22878"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2879" w:author="Lee, Daewon" w:date="2020-11-10T16:18:00Z"/>
                <w:sz w:val="16"/>
                <w:szCs w:val="18"/>
                <w:lang w:eastAsia="zh-CN"/>
              </w:rPr>
            </w:pPr>
            <w:ins w:id="22880" w:author="Lee, Daewon" w:date="2020-11-10T16:18:00Z">
              <w:r w:rsidRPr="007E4EE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2881" w:author="Lee, Daewon" w:date="2020-11-10T16:18:00Z"/>
                <w:sz w:val="16"/>
                <w:szCs w:val="18"/>
                <w:lang w:eastAsia="zh-CN"/>
              </w:rPr>
            </w:pPr>
            <w:ins w:id="22882" w:author="Lee, Daewon" w:date="2020-11-10T16:18:00Z">
              <w:r w:rsidRPr="007E4EE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2883" w:author="Lee, Daewon" w:date="2020-11-10T16:18:00Z"/>
                <w:sz w:val="16"/>
                <w:szCs w:val="18"/>
                <w:lang w:eastAsia="zh-CN"/>
              </w:rPr>
            </w:pPr>
            <w:ins w:id="22884" w:author="Lee, Daewon" w:date="2020-11-10T16:18:00Z">
              <w:r w:rsidRPr="007E4EE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2885" w:author="Lee, Daewon" w:date="2020-11-10T16:18:00Z"/>
                <w:sz w:val="16"/>
                <w:szCs w:val="18"/>
                <w:lang w:eastAsia="zh-CN"/>
              </w:rPr>
            </w:pPr>
            <w:ins w:id="22886" w:author="Lee, Daewon" w:date="2020-11-10T16:18:00Z">
              <w:r w:rsidRPr="007E4EE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2887" w:author="Lee, Daewon" w:date="2020-11-10T16:18:00Z"/>
                <w:sz w:val="16"/>
                <w:szCs w:val="18"/>
                <w:lang w:eastAsia="zh-CN"/>
              </w:rPr>
            </w:pPr>
            <w:ins w:id="22888" w:author="Lee, Daewon" w:date="2020-11-10T16:18:00Z">
              <w:r w:rsidRPr="007E4EE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2889" w:author="Lee, Daewon" w:date="2020-11-10T16:18:00Z"/>
                <w:sz w:val="16"/>
                <w:szCs w:val="18"/>
                <w:lang w:eastAsia="zh-CN"/>
              </w:rPr>
            </w:pPr>
            <w:ins w:id="22890" w:author="Lee, Daewon" w:date="2020-11-10T16:18:00Z">
              <w:r w:rsidRPr="007E4EE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2891" w:author="Lee, Daewon" w:date="2020-11-10T16:18:00Z"/>
                <w:sz w:val="16"/>
                <w:szCs w:val="18"/>
                <w:lang w:eastAsia="zh-CN"/>
              </w:rPr>
            </w:pPr>
            <w:ins w:id="22892" w:author="Lee, Daewon" w:date="2020-11-10T16:18:00Z">
              <w:r w:rsidRPr="007E4EE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2893" w:author="Lee, Daewon" w:date="2020-11-10T16:18:00Z"/>
                <w:sz w:val="16"/>
                <w:szCs w:val="18"/>
                <w:lang w:eastAsia="zh-CN"/>
              </w:rPr>
            </w:pPr>
            <w:ins w:id="22894" w:author="Lee, Daewon" w:date="2020-11-10T16:18:00Z">
              <w:r w:rsidRPr="007E4EE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2895" w:author="Lee, Daewon" w:date="2020-11-10T16:18:00Z"/>
                <w:sz w:val="16"/>
                <w:szCs w:val="18"/>
                <w:lang w:eastAsia="zh-CN"/>
              </w:rPr>
            </w:pPr>
            <w:ins w:id="22896" w:author="Lee, Daewon" w:date="2020-11-10T16:18:00Z">
              <w:r w:rsidRPr="007E4EE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2897" w:author="Lee, Daewon" w:date="2020-11-10T16:18:00Z"/>
                <w:sz w:val="16"/>
                <w:szCs w:val="18"/>
                <w:lang w:eastAsia="zh-CN"/>
              </w:rPr>
            </w:pPr>
            <w:ins w:id="22898" w:author="Lee, Daewon" w:date="2020-11-10T16:18:00Z">
              <w:r w:rsidRPr="007E4EE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2899" w:author="Lee, Daewon" w:date="2020-11-10T16:18:00Z"/>
                <w:sz w:val="16"/>
                <w:szCs w:val="18"/>
                <w:lang w:eastAsia="zh-CN"/>
              </w:rPr>
            </w:pPr>
            <w:ins w:id="22900" w:author="Lee, Daewon" w:date="2020-11-10T16:18:00Z">
              <w:r w:rsidRPr="007E4EE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477</w:t>
              </w:r>
            </w:ins>
          </w:p>
        </w:tc>
      </w:tr>
      <w:tr w:rsidR="005971A1" w14:paraId="5C522717" w14:textId="77777777" w:rsidTr="00403B6C">
        <w:trPr>
          <w:gridAfter w:val="1"/>
          <w:wAfter w:w="11" w:type="dxa"/>
          <w:trHeight w:val="177"/>
          <w:ins w:id="2290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290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290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2906" w:author="Lee, Daewon" w:date="2020-11-10T16:18:00Z"/>
                <w:sz w:val="14"/>
                <w:szCs w:val="16"/>
                <w:lang w:eastAsia="zh-CN"/>
              </w:rPr>
            </w:pPr>
            <w:ins w:id="22907"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2908" w:author="Lee, Daewon" w:date="2020-11-10T16:18:00Z"/>
                <w:sz w:val="16"/>
                <w:szCs w:val="18"/>
                <w:lang w:eastAsia="zh-CN"/>
              </w:rPr>
            </w:pPr>
            <w:ins w:id="22909" w:author="Lee, Daewon" w:date="2020-11-10T16:18:00Z">
              <w:r w:rsidRPr="007E4EE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2918" w:author="Lee, Daewon" w:date="2020-11-10T16:18:00Z"/>
                <w:sz w:val="16"/>
                <w:szCs w:val="18"/>
                <w:lang w:eastAsia="zh-CN"/>
              </w:rPr>
            </w:pPr>
            <w:ins w:id="22919" w:author="Lee, Daewon" w:date="2020-11-10T16:18:00Z">
              <w:r w:rsidRPr="007E4EE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2920" w:author="Lee, Daewon" w:date="2020-11-10T16:18:00Z"/>
                <w:sz w:val="16"/>
                <w:szCs w:val="18"/>
                <w:lang w:eastAsia="zh-CN"/>
              </w:rPr>
            </w:pPr>
            <w:ins w:id="22921" w:author="Lee, Daewon" w:date="2020-11-10T16:18:00Z">
              <w:r w:rsidRPr="007E4EE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2922" w:author="Lee, Daewon" w:date="2020-11-10T16:18:00Z"/>
                <w:sz w:val="16"/>
                <w:szCs w:val="18"/>
                <w:lang w:eastAsia="zh-CN"/>
              </w:rPr>
            </w:pPr>
            <w:ins w:id="22923" w:author="Lee, Daewon" w:date="2020-11-10T16:18:00Z">
              <w:r w:rsidRPr="007E4EE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2924" w:author="Lee, Daewon" w:date="2020-11-10T16:18:00Z"/>
                <w:sz w:val="16"/>
                <w:szCs w:val="18"/>
                <w:lang w:eastAsia="zh-CN"/>
              </w:rPr>
            </w:pPr>
            <w:ins w:id="22925" w:author="Lee, Daewon" w:date="2020-11-10T16:18:00Z">
              <w:r w:rsidRPr="007E4EE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2926" w:author="Lee, Daewon" w:date="2020-11-10T16:18:00Z"/>
                <w:sz w:val="16"/>
                <w:szCs w:val="18"/>
                <w:lang w:eastAsia="zh-CN"/>
              </w:rPr>
            </w:pPr>
            <w:ins w:id="22927" w:author="Lee, Daewon" w:date="2020-11-10T16:18:00Z">
              <w:r w:rsidRPr="007E4EE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2928" w:author="Lee, Daewon" w:date="2020-11-10T16:18:00Z"/>
                <w:sz w:val="16"/>
                <w:szCs w:val="18"/>
                <w:lang w:eastAsia="zh-CN"/>
              </w:rPr>
            </w:pPr>
            <w:ins w:id="22929" w:author="Lee, Daewon" w:date="2020-11-10T16:18:00Z">
              <w:r w:rsidRPr="007E4EE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2930" w:author="Lee, Daewon" w:date="2020-11-10T16:18:00Z"/>
                <w:sz w:val="16"/>
                <w:szCs w:val="18"/>
                <w:lang w:eastAsia="zh-CN"/>
              </w:rPr>
            </w:pPr>
            <w:ins w:id="22931" w:author="Lee, Daewon" w:date="2020-11-10T16:18:00Z">
              <w:r w:rsidRPr="007E4EE7">
                <w:rPr>
                  <w:sz w:val="16"/>
                  <w:szCs w:val="18"/>
                  <w:lang w:eastAsia="zh-CN"/>
                </w:rPr>
                <w:t>1683</w:t>
              </w:r>
            </w:ins>
          </w:p>
        </w:tc>
      </w:tr>
      <w:tr w:rsidR="005971A1" w14:paraId="4AB2C19B" w14:textId="77777777" w:rsidTr="00403B6C">
        <w:trPr>
          <w:gridAfter w:val="1"/>
          <w:wAfter w:w="11" w:type="dxa"/>
          <w:trHeight w:val="177"/>
          <w:ins w:id="2293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293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293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2935" w:author="Lee, Daewon" w:date="2020-11-10T16:18:00Z"/>
                <w:sz w:val="14"/>
                <w:szCs w:val="16"/>
                <w:lang w:eastAsia="zh-CN"/>
              </w:rPr>
            </w:pPr>
            <w:ins w:id="22936"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2941" w:author="Lee, Daewon" w:date="2020-11-10T16:18:00Z"/>
                <w:sz w:val="16"/>
                <w:szCs w:val="18"/>
                <w:lang w:eastAsia="zh-CN"/>
              </w:rPr>
            </w:pPr>
            <w:ins w:id="22942" w:author="Lee, Daewon" w:date="2020-11-10T16:18:00Z">
              <w:r w:rsidRPr="007E4EE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2943" w:author="Lee, Daewon" w:date="2020-11-10T16:18:00Z"/>
                <w:sz w:val="16"/>
                <w:szCs w:val="18"/>
                <w:lang w:eastAsia="zh-CN"/>
              </w:rPr>
            </w:pPr>
            <w:ins w:id="22944" w:author="Lee, Daewon" w:date="2020-11-10T16:18:00Z">
              <w:r w:rsidRPr="007E4EE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2945" w:author="Lee, Daewon" w:date="2020-11-10T16:18:00Z"/>
                <w:sz w:val="16"/>
                <w:szCs w:val="18"/>
                <w:lang w:eastAsia="zh-CN"/>
              </w:rPr>
            </w:pPr>
            <w:ins w:id="22946" w:author="Lee, Daewon" w:date="2020-11-10T16:18:00Z">
              <w:r w:rsidRPr="007E4EE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2947" w:author="Lee, Daewon" w:date="2020-11-10T16:18:00Z"/>
                <w:sz w:val="16"/>
                <w:szCs w:val="18"/>
                <w:lang w:eastAsia="zh-CN"/>
              </w:rPr>
            </w:pPr>
            <w:ins w:id="22948" w:author="Lee, Daewon" w:date="2020-11-10T16:18:00Z">
              <w:r w:rsidRPr="007E4EE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2949" w:author="Lee, Daewon" w:date="2020-11-10T16:18:00Z"/>
                <w:sz w:val="16"/>
                <w:szCs w:val="18"/>
                <w:lang w:eastAsia="zh-CN"/>
              </w:rPr>
            </w:pPr>
            <w:ins w:id="22950" w:author="Lee, Daewon" w:date="2020-11-10T16:18:00Z">
              <w:r w:rsidRPr="007E4EE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2951" w:author="Lee, Daewon" w:date="2020-11-10T16:18:00Z"/>
                <w:sz w:val="16"/>
                <w:szCs w:val="18"/>
                <w:lang w:eastAsia="zh-CN"/>
              </w:rPr>
            </w:pPr>
            <w:ins w:id="22952" w:author="Lee, Daewon" w:date="2020-11-10T16:18:00Z">
              <w:r w:rsidRPr="007E4EE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2953" w:author="Lee, Daewon" w:date="2020-11-10T16:18:00Z"/>
                <w:sz w:val="16"/>
                <w:szCs w:val="18"/>
                <w:lang w:eastAsia="zh-CN"/>
              </w:rPr>
            </w:pPr>
            <w:ins w:id="22954" w:author="Lee, Daewon" w:date="2020-11-10T16:18:00Z">
              <w:r w:rsidRPr="007E4EE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2957" w:author="Lee, Daewon" w:date="2020-11-10T16:18:00Z"/>
                <w:sz w:val="16"/>
                <w:szCs w:val="18"/>
                <w:lang w:eastAsia="zh-CN"/>
              </w:rPr>
            </w:pPr>
            <w:ins w:id="22958" w:author="Lee, Daewon" w:date="2020-11-10T16:18:00Z">
              <w:r w:rsidRPr="007E4EE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2959" w:author="Lee, Daewon" w:date="2020-11-10T16:18:00Z"/>
                <w:sz w:val="16"/>
                <w:szCs w:val="18"/>
                <w:lang w:eastAsia="zh-CN"/>
              </w:rPr>
            </w:pPr>
            <w:ins w:id="22960" w:author="Lee, Daewon" w:date="2020-11-10T16:18:00Z">
              <w:r w:rsidRPr="007E4EE7">
                <w:rPr>
                  <w:sz w:val="16"/>
                  <w:szCs w:val="18"/>
                  <w:lang w:eastAsia="zh-CN"/>
                </w:rPr>
                <w:t>3404</w:t>
              </w:r>
            </w:ins>
          </w:p>
        </w:tc>
      </w:tr>
      <w:tr w:rsidR="005971A1" w14:paraId="2F951233" w14:textId="77777777" w:rsidTr="00403B6C">
        <w:trPr>
          <w:gridAfter w:val="1"/>
          <w:wAfter w:w="11" w:type="dxa"/>
          <w:trHeight w:val="177"/>
          <w:ins w:id="2296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296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296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2964" w:author="Lee, Daewon" w:date="2020-11-10T16:18:00Z"/>
                <w:sz w:val="14"/>
                <w:szCs w:val="16"/>
                <w:lang w:eastAsia="zh-CN"/>
              </w:rPr>
            </w:pPr>
            <w:ins w:id="22965"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2974" w:author="Lee, Daewon" w:date="2020-11-10T16:18:00Z"/>
                <w:sz w:val="16"/>
                <w:szCs w:val="18"/>
                <w:lang w:eastAsia="zh-CN"/>
              </w:rPr>
            </w:pPr>
            <w:ins w:id="22975" w:author="Lee, Daewon" w:date="2020-11-10T16:18:00Z">
              <w:r w:rsidRPr="007E4EE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2980" w:author="Lee, Daewon" w:date="2020-11-10T16:18:00Z"/>
                <w:sz w:val="16"/>
                <w:szCs w:val="18"/>
                <w:lang w:eastAsia="zh-CN"/>
              </w:rPr>
            </w:pPr>
            <w:ins w:id="22981" w:author="Lee, Daewon" w:date="2020-11-10T16:18:00Z">
              <w:r w:rsidRPr="007E4EE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2982" w:author="Lee, Daewon" w:date="2020-11-10T16:18:00Z"/>
                <w:sz w:val="16"/>
                <w:szCs w:val="18"/>
                <w:lang w:eastAsia="zh-CN"/>
              </w:rPr>
            </w:pPr>
            <w:ins w:id="22983" w:author="Lee, Daewon" w:date="2020-11-10T16:18:00Z">
              <w:r w:rsidRPr="007E4EE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2986" w:author="Lee, Daewon" w:date="2020-11-10T16:18:00Z"/>
                <w:sz w:val="16"/>
                <w:szCs w:val="18"/>
                <w:lang w:eastAsia="zh-CN"/>
              </w:rPr>
            </w:pPr>
            <w:ins w:id="22987" w:author="Lee, Daewon" w:date="2020-11-10T16:18:00Z">
              <w:r w:rsidRPr="007E4EE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2988" w:author="Lee, Daewon" w:date="2020-11-10T16:18:00Z"/>
                <w:sz w:val="16"/>
                <w:szCs w:val="18"/>
                <w:lang w:eastAsia="zh-CN"/>
              </w:rPr>
            </w:pPr>
            <w:ins w:id="22989" w:author="Lee, Daewon" w:date="2020-11-10T16:18:00Z">
              <w:r w:rsidRPr="007E4EE7">
                <w:rPr>
                  <w:sz w:val="16"/>
                  <w:szCs w:val="18"/>
                  <w:lang w:eastAsia="zh-CN"/>
                </w:rPr>
                <w:t>1832</w:t>
              </w:r>
            </w:ins>
          </w:p>
        </w:tc>
      </w:tr>
      <w:tr w:rsidR="005971A1" w14:paraId="7E95AB9B" w14:textId="77777777" w:rsidTr="00403B6C">
        <w:trPr>
          <w:gridAfter w:val="1"/>
          <w:wAfter w:w="11" w:type="dxa"/>
          <w:trHeight w:val="177"/>
          <w:ins w:id="2299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2991"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2992" w:author="Lee, Daewon" w:date="2020-11-10T16:18:00Z"/>
                <w:sz w:val="14"/>
                <w:szCs w:val="16"/>
                <w:lang w:eastAsia="zh-CN"/>
              </w:rPr>
            </w:pPr>
            <w:ins w:id="22993" w:author="Lee, Daewon" w:date="2020-11-10T16:18:00Z">
              <w:r w:rsidRPr="00461149">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2994" w:author="Lee, Daewon" w:date="2020-11-10T16:18:00Z"/>
                <w:sz w:val="14"/>
                <w:szCs w:val="16"/>
                <w:lang w:eastAsia="zh-CN"/>
              </w:rPr>
            </w:pPr>
            <w:ins w:id="22995" w:author="Lee, Daewon" w:date="2020-11-10T16:18:00Z">
              <w:r w:rsidRPr="00461149">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2996" w:author="Lee, Daewon" w:date="2020-11-10T16:18:00Z"/>
                <w:sz w:val="16"/>
                <w:szCs w:val="18"/>
                <w:lang w:eastAsia="zh-CN"/>
              </w:rPr>
            </w:pPr>
            <w:ins w:id="22997"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2998" w:author="Lee, Daewon" w:date="2020-11-10T16:18:00Z"/>
                <w:sz w:val="16"/>
                <w:szCs w:val="18"/>
                <w:lang w:eastAsia="zh-CN"/>
              </w:rPr>
            </w:pPr>
            <w:ins w:id="22999"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3008" w:author="Lee, Daewon" w:date="2020-11-10T16:18:00Z"/>
                <w:sz w:val="16"/>
                <w:szCs w:val="18"/>
                <w:lang w:eastAsia="zh-CN"/>
              </w:rPr>
            </w:pPr>
            <w:ins w:id="23009" w:author="Lee, Daewon" w:date="2020-11-10T16:18:00Z">
              <w:r w:rsidRPr="007E4EE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3010" w:author="Lee, Daewon" w:date="2020-11-10T16:18:00Z"/>
                <w:sz w:val="16"/>
                <w:szCs w:val="18"/>
                <w:lang w:eastAsia="zh-CN"/>
              </w:rPr>
            </w:pPr>
            <w:ins w:id="23011" w:author="Lee, Daewon" w:date="2020-11-10T16:18:00Z">
              <w:r w:rsidRPr="007E4EE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3012" w:author="Lee, Daewon" w:date="2020-11-10T16:18:00Z"/>
                <w:sz w:val="16"/>
                <w:szCs w:val="18"/>
                <w:lang w:eastAsia="zh-CN"/>
              </w:rPr>
            </w:pPr>
            <w:ins w:id="23013" w:author="Lee, Daewon" w:date="2020-11-10T16:18:00Z">
              <w:r w:rsidRPr="007E4EE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3014" w:author="Lee, Daewon" w:date="2020-11-10T16:18:00Z"/>
                <w:sz w:val="16"/>
                <w:szCs w:val="18"/>
                <w:lang w:eastAsia="zh-CN"/>
              </w:rPr>
            </w:pPr>
            <w:ins w:id="23015" w:author="Lee, Daewon" w:date="2020-11-10T16:18:00Z">
              <w:r w:rsidRPr="007E4EE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3016" w:author="Lee, Daewon" w:date="2020-11-10T16:18:00Z"/>
                <w:sz w:val="16"/>
                <w:szCs w:val="18"/>
                <w:lang w:eastAsia="zh-CN"/>
              </w:rPr>
            </w:pPr>
            <w:ins w:id="23017" w:author="Lee, Daewon" w:date="2020-11-10T16:18:00Z">
              <w:r w:rsidRPr="007E4EE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3018" w:author="Lee, Daewon" w:date="2020-11-10T16:18:00Z"/>
                <w:sz w:val="16"/>
                <w:szCs w:val="18"/>
                <w:lang w:eastAsia="zh-CN"/>
              </w:rPr>
            </w:pPr>
            <w:ins w:id="23019" w:author="Lee, Daewon" w:date="2020-11-10T16:18:00Z">
              <w:r w:rsidRPr="007E4EE7">
                <w:rPr>
                  <w:sz w:val="16"/>
                  <w:szCs w:val="18"/>
                  <w:lang w:eastAsia="zh-CN"/>
                </w:rPr>
                <w:t>0.062</w:t>
              </w:r>
            </w:ins>
          </w:p>
        </w:tc>
      </w:tr>
      <w:tr w:rsidR="005971A1" w14:paraId="5FA5825C" w14:textId="77777777" w:rsidTr="00403B6C">
        <w:trPr>
          <w:gridAfter w:val="1"/>
          <w:wAfter w:w="11" w:type="dxa"/>
          <w:trHeight w:val="177"/>
          <w:ins w:id="2302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302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302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3023" w:author="Lee, Daewon" w:date="2020-11-10T16:18:00Z"/>
                <w:sz w:val="14"/>
                <w:szCs w:val="16"/>
                <w:lang w:eastAsia="zh-CN"/>
              </w:rPr>
            </w:pPr>
            <w:ins w:id="23024" w:author="Lee, Daewon" w:date="2020-11-10T16:18:00Z">
              <w:r w:rsidRPr="00461149">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3029" w:author="Lee, Daewon" w:date="2020-11-10T16:18:00Z"/>
                <w:sz w:val="16"/>
                <w:szCs w:val="18"/>
                <w:lang w:eastAsia="zh-CN"/>
              </w:rPr>
            </w:pPr>
            <w:ins w:id="23030"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3039" w:author="Lee, Daewon" w:date="2020-11-10T16:18:00Z"/>
                <w:sz w:val="16"/>
                <w:szCs w:val="18"/>
                <w:lang w:eastAsia="zh-CN"/>
              </w:rPr>
            </w:pPr>
            <w:ins w:id="23040" w:author="Lee, Daewon" w:date="2020-11-10T16:18:00Z">
              <w:r w:rsidRPr="007E4EE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3047" w:author="Lee, Daewon" w:date="2020-11-10T16:18:00Z"/>
                <w:sz w:val="16"/>
                <w:szCs w:val="18"/>
                <w:lang w:eastAsia="zh-CN"/>
              </w:rPr>
            </w:pPr>
            <w:ins w:id="23048" w:author="Lee, Daewon" w:date="2020-11-10T16:18:00Z">
              <w:r w:rsidRPr="007E4EE7">
                <w:rPr>
                  <w:sz w:val="16"/>
                  <w:szCs w:val="18"/>
                  <w:lang w:eastAsia="zh-CN"/>
                </w:rPr>
                <w:t>0.139</w:t>
              </w:r>
            </w:ins>
          </w:p>
        </w:tc>
      </w:tr>
      <w:tr w:rsidR="005971A1" w14:paraId="03476524" w14:textId="77777777" w:rsidTr="00403B6C">
        <w:trPr>
          <w:gridAfter w:val="1"/>
          <w:wAfter w:w="11" w:type="dxa"/>
          <w:trHeight w:val="177"/>
          <w:ins w:id="2304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305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305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3052" w:author="Lee, Daewon" w:date="2020-11-10T16:18:00Z"/>
                <w:sz w:val="14"/>
                <w:szCs w:val="16"/>
                <w:lang w:eastAsia="zh-CN"/>
              </w:rPr>
            </w:pPr>
            <w:ins w:id="23053" w:author="Lee, Daewon" w:date="2020-11-10T16:18:00Z">
              <w:r w:rsidRPr="00461149">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3054" w:author="Lee, Daewon" w:date="2020-11-10T16:18:00Z"/>
                <w:sz w:val="16"/>
                <w:szCs w:val="18"/>
                <w:lang w:eastAsia="zh-CN"/>
              </w:rPr>
            </w:pPr>
            <w:ins w:id="23055" w:author="Lee, Daewon" w:date="2020-11-10T16:18:00Z">
              <w:r w:rsidRPr="007E4EE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3056" w:author="Lee, Daewon" w:date="2020-11-10T16:18:00Z"/>
                <w:sz w:val="16"/>
                <w:szCs w:val="18"/>
                <w:lang w:eastAsia="zh-CN"/>
              </w:rPr>
            </w:pPr>
            <w:ins w:id="23057" w:author="Lee, Daewon" w:date="2020-11-10T16:18:00Z">
              <w:r w:rsidRPr="007E4EE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3058" w:author="Lee, Daewon" w:date="2020-11-10T16:18:00Z"/>
                <w:sz w:val="16"/>
                <w:szCs w:val="18"/>
                <w:lang w:eastAsia="zh-CN"/>
              </w:rPr>
            </w:pPr>
            <w:ins w:id="23059" w:author="Lee, Daewon" w:date="2020-11-10T16:18:00Z">
              <w:r w:rsidRPr="007E4EE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3060" w:author="Lee, Daewon" w:date="2020-11-10T16:18:00Z"/>
                <w:sz w:val="16"/>
                <w:szCs w:val="18"/>
                <w:lang w:eastAsia="zh-CN"/>
              </w:rPr>
            </w:pPr>
            <w:ins w:id="23061" w:author="Lee, Daewon" w:date="2020-11-10T16:18:00Z">
              <w:r w:rsidRPr="007E4EE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3062" w:author="Lee, Daewon" w:date="2020-11-10T16:18:00Z"/>
                <w:sz w:val="16"/>
                <w:szCs w:val="18"/>
                <w:lang w:eastAsia="zh-CN"/>
              </w:rPr>
            </w:pPr>
            <w:ins w:id="23063" w:author="Lee, Daewon" w:date="2020-11-10T16:18:00Z">
              <w:r w:rsidRPr="007E4EE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3064" w:author="Lee, Daewon" w:date="2020-11-10T16:18:00Z"/>
                <w:sz w:val="16"/>
                <w:szCs w:val="18"/>
                <w:lang w:eastAsia="zh-CN"/>
              </w:rPr>
            </w:pPr>
            <w:ins w:id="23065" w:author="Lee, Daewon" w:date="2020-11-10T16:18:00Z">
              <w:r w:rsidRPr="007E4EE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3066" w:author="Lee, Daewon" w:date="2020-11-10T16:18:00Z"/>
                <w:sz w:val="16"/>
                <w:szCs w:val="18"/>
                <w:lang w:eastAsia="zh-CN"/>
              </w:rPr>
            </w:pPr>
            <w:ins w:id="23067" w:author="Lee, Daewon" w:date="2020-11-10T16:18:00Z">
              <w:r w:rsidRPr="007E4EE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3068" w:author="Lee, Daewon" w:date="2020-11-10T16:18:00Z"/>
                <w:sz w:val="16"/>
                <w:szCs w:val="18"/>
                <w:lang w:eastAsia="zh-CN"/>
              </w:rPr>
            </w:pPr>
            <w:ins w:id="23069" w:author="Lee, Daewon" w:date="2020-11-10T16:18:00Z">
              <w:r w:rsidRPr="007E4EE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3070" w:author="Lee, Daewon" w:date="2020-11-10T16:18:00Z"/>
                <w:sz w:val="16"/>
                <w:szCs w:val="18"/>
                <w:lang w:eastAsia="zh-CN"/>
              </w:rPr>
            </w:pPr>
            <w:ins w:id="23071" w:author="Lee, Daewon" w:date="2020-11-10T16:18:00Z">
              <w:r w:rsidRPr="007E4EE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3072" w:author="Lee, Daewon" w:date="2020-11-10T16:18:00Z"/>
                <w:sz w:val="16"/>
                <w:szCs w:val="18"/>
                <w:lang w:eastAsia="zh-CN"/>
              </w:rPr>
            </w:pPr>
            <w:ins w:id="23073" w:author="Lee, Daewon" w:date="2020-11-10T16:18:00Z">
              <w:r w:rsidRPr="007E4EE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3074" w:author="Lee, Daewon" w:date="2020-11-10T16:18:00Z"/>
                <w:sz w:val="16"/>
                <w:szCs w:val="18"/>
                <w:lang w:eastAsia="zh-CN"/>
              </w:rPr>
            </w:pPr>
            <w:ins w:id="23075" w:author="Lee, Daewon" w:date="2020-11-10T16:18:00Z">
              <w:r w:rsidRPr="007E4EE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3076" w:author="Lee, Daewon" w:date="2020-11-10T16:18:00Z"/>
                <w:sz w:val="16"/>
                <w:szCs w:val="18"/>
                <w:lang w:eastAsia="zh-CN"/>
              </w:rPr>
            </w:pPr>
            <w:ins w:id="23077" w:author="Lee, Daewon" w:date="2020-11-10T16:18:00Z">
              <w:r w:rsidRPr="007E4EE7">
                <w:rPr>
                  <w:sz w:val="16"/>
                  <w:szCs w:val="18"/>
                  <w:lang w:eastAsia="zh-CN"/>
                </w:rPr>
                <w:t>0.411</w:t>
              </w:r>
            </w:ins>
          </w:p>
        </w:tc>
      </w:tr>
      <w:tr w:rsidR="005971A1" w14:paraId="268275E5" w14:textId="77777777" w:rsidTr="00403B6C">
        <w:trPr>
          <w:gridAfter w:val="1"/>
          <w:wAfter w:w="11" w:type="dxa"/>
          <w:trHeight w:val="177"/>
          <w:ins w:id="2307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307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308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3081" w:author="Lee, Daewon" w:date="2020-11-10T16:18:00Z"/>
                <w:sz w:val="14"/>
                <w:szCs w:val="16"/>
                <w:lang w:eastAsia="zh-CN"/>
              </w:rPr>
            </w:pPr>
            <w:ins w:id="23082" w:author="Lee, Daewon" w:date="2020-11-10T16:18:00Z">
              <w:r w:rsidRPr="00461149">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3085" w:author="Lee, Daewon" w:date="2020-11-10T16:18:00Z"/>
                <w:sz w:val="16"/>
                <w:szCs w:val="18"/>
                <w:lang w:eastAsia="zh-CN"/>
              </w:rPr>
            </w:pPr>
            <w:ins w:id="23086" w:author="Lee, Daewon" w:date="2020-11-10T16:18:00Z">
              <w:r w:rsidRPr="007E4EE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3089" w:author="Lee, Daewon" w:date="2020-11-10T16:18:00Z"/>
                <w:sz w:val="16"/>
                <w:szCs w:val="18"/>
                <w:lang w:eastAsia="zh-CN"/>
              </w:rPr>
            </w:pPr>
            <w:ins w:id="23090"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3093" w:author="Lee, Daewon" w:date="2020-11-10T16:18:00Z"/>
                <w:sz w:val="16"/>
                <w:szCs w:val="18"/>
                <w:lang w:eastAsia="zh-CN"/>
              </w:rPr>
            </w:pPr>
            <w:ins w:id="23094" w:author="Lee, Daewon" w:date="2020-11-10T16:18:00Z">
              <w:r w:rsidRPr="007E4EE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0.187</w:t>
              </w:r>
            </w:ins>
          </w:p>
        </w:tc>
      </w:tr>
      <w:tr w:rsidR="005971A1" w14:paraId="2215659D" w14:textId="77777777" w:rsidTr="00403B6C">
        <w:trPr>
          <w:gridAfter w:val="1"/>
          <w:wAfter w:w="10" w:type="dxa"/>
          <w:trHeight w:val="177"/>
          <w:ins w:id="2310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3108"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3115" w:author="Lee, Daewon" w:date="2020-11-10T16:18:00Z"/>
                <w:sz w:val="16"/>
                <w:szCs w:val="18"/>
                <w:lang w:eastAsia="zh-CN"/>
              </w:rPr>
            </w:pPr>
            <w:ins w:id="23116"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3117" w:author="Lee, Daewon" w:date="2020-11-10T16:18:00Z"/>
                <w:sz w:val="16"/>
                <w:szCs w:val="18"/>
                <w:lang w:eastAsia="zh-CN"/>
              </w:rPr>
            </w:pPr>
            <w:ins w:id="23118"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3119" w:author="Lee, Daewon" w:date="2020-11-10T16:18:00Z"/>
                <w:sz w:val="16"/>
                <w:szCs w:val="18"/>
                <w:lang w:eastAsia="zh-CN"/>
              </w:rPr>
            </w:pPr>
            <w:ins w:id="23120"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3121" w:author="Lee, Daewon" w:date="2020-11-10T16:18:00Z"/>
                <w:sz w:val="16"/>
                <w:szCs w:val="18"/>
                <w:lang w:eastAsia="zh-CN"/>
              </w:rPr>
            </w:pPr>
            <w:ins w:id="23122"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3123" w:author="Lee, Daewon" w:date="2020-11-10T16:18:00Z"/>
                <w:sz w:val="16"/>
                <w:szCs w:val="18"/>
                <w:lang w:eastAsia="zh-CN"/>
              </w:rPr>
            </w:pPr>
            <w:ins w:id="23124"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3125" w:author="Lee, Daewon" w:date="2020-11-10T16:18:00Z"/>
                <w:sz w:val="16"/>
                <w:szCs w:val="18"/>
                <w:lang w:eastAsia="zh-CN"/>
              </w:rPr>
            </w:pPr>
            <w:ins w:id="23126"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3127" w:author="Lee, Daewon" w:date="2020-11-10T16:18:00Z"/>
                <w:sz w:val="16"/>
                <w:szCs w:val="18"/>
                <w:lang w:eastAsia="zh-CN"/>
              </w:rPr>
            </w:pPr>
            <w:ins w:id="23128" w:author="Lee, Daewon" w:date="2020-11-10T16:18:00Z">
              <w:r w:rsidRPr="007E4EE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3129" w:author="Lee, Daewon" w:date="2020-11-10T16:18:00Z"/>
                <w:sz w:val="16"/>
                <w:szCs w:val="18"/>
                <w:lang w:eastAsia="zh-CN"/>
              </w:rPr>
            </w:pPr>
            <w:ins w:id="23130" w:author="Lee, Daewon" w:date="2020-11-10T16:18:00Z">
              <w:r w:rsidRPr="007E4EE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3131" w:author="Lee, Daewon" w:date="2020-11-10T16:18:00Z"/>
                <w:sz w:val="16"/>
                <w:szCs w:val="18"/>
                <w:lang w:eastAsia="zh-CN"/>
              </w:rPr>
            </w:pPr>
            <w:ins w:id="23132" w:author="Lee, Daewon" w:date="2020-11-10T16:18:00Z">
              <w:r w:rsidRPr="007E4EE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3133" w:author="Lee, Daewon" w:date="2020-11-10T16:18:00Z"/>
                <w:sz w:val="16"/>
                <w:szCs w:val="18"/>
                <w:lang w:eastAsia="zh-CN"/>
              </w:rPr>
            </w:pPr>
            <w:ins w:id="23134" w:author="Lee, Daewon" w:date="2020-11-10T16:18:00Z">
              <w:r w:rsidRPr="007E4EE7">
                <w:rPr>
                  <w:sz w:val="16"/>
                  <w:szCs w:val="18"/>
                  <w:lang w:eastAsia="zh-CN"/>
                </w:rPr>
                <w:t>2.48</w:t>
              </w:r>
            </w:ins>
          </w:p>
        </w:tc>
      </w:tr>
      <w:tr w:rsidR="005971A1" w14:paraId="058AC701" w14:textId="77777777" w:rsidTr="00403B6C">
        <w:trPr>
          <w:gridAfter w:val="1"/>
          <w:wAfter w:w="10" w:type="dxa"/>
          <w:trHeight w:val="177"/>
          <w:ins w:id="2313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3136"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3139" w:author="Lee, Daewon" w:date="2020-11-10T16:18:00Z"/>
                <w:sz w:val="16"/>
                <w:szCs w:val="18"/>
                <w:lang w:eastAsia="zh-CN"/>
              </w:rPr>
            </w:pPr>
            <w:ins w:id="2314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3143" w:author="Lee, Daewon" w:date="2020-11-10T16:18:00Z"/>
                <w:sz w:val="16"/>
                <w:szCs w:val="18"/>
                <w:lang w:eastAsia="zh-CN"/>
              </w:rPr>
            </w:pPr>
            <w:ins w:id="23144"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3151" w:author="Lee, Daewon" w:date="2020-11-10T16:18:00Z"/>
                <w:sz w:val="16"/>
                <w:szCs w:val="18"/>
                <w:lang w:eastAsia="zh-CN"/>
              </w:rPr>
            </w:pPr>
            <w:ins w:id="23152"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3153" w:author="Lee, Daewon" w:date="2020-11-10T16:18:00Z"/>
                <w:sz w:val="16"/>
                <w:szCs w:val="18"/>
                <w:lang w:eastAsia="zh-CN"/>
              </w:rPr>
            </w:pPr>
            <w:ins w:id="2315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3155" w:author="Lee, Daewon" w:date="2020-11-10T16:18:00Z"/>
                <w:sz w:val="16"/>
                <w:szCs w:val="18"/>
                <w:lang w:eastAsia="zh-CN"/>
              </w:rPr>
            </w:pPr>
            <w:ins w:id="2315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3157" w:author="Lee, Daewon" w:date="2020-11-10T16:18:00Z"/>
                <w:sz w:val="16"/>
                <w:szCs w:val="18"/>
                <w:lang w:eastAsia="zh-CN"/>
              </w:rPr>
            </w:pPr>
            <w:ins w:id="2315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3159" w:author="Lee, Daewon" w:date="2020-11-10T16:18:00Z"/>
                <w:sz w:val="16"/>
                <w:szCs w:val="18"/>
                <w:lang w:eastAsia="zh-CN"/>
              </w:rPr>
            </w:pPr>
            <w:ins w:id="2316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3161" w:author="Lee, Daewon" w:date="2020-11-10T16:18:00Z"/>
                <w:sz w:val="16"/>
                <w:szCs w:val="18"/>
                <w:lang w:eastAsia="zh-CN"/>
              </w:rPr>
            </w:pPr>
            <w:ins w:id="23162" w:author="Lee, Daewon" w:date="2020-11-10T16:18:00Z">
              <w:r w:rsidRPr="007E4EE7">
                <w:rPr>
                  <w:sz w:val="16"/>
                  <w:szCs w:val="18"/>
                  <w:lang w:eastAsia="zh-CN"/>
                </w:rPr>
                <w:t>0.99</w:t>
              </w:r>
            </w:ins>
          </w:p>
        </w:tc>
      </w:tr>
      <w:tr w:rsidR="005971A1" w14:paraId="421CEED9" w14:textId="77777777" w:rsidTr="00403B6C">
        <w:trPr>
          <w:gridAfter w:val="1"/>
          <w:wAfter w:w="10" w:type="dxa"/>
          <w:trHeight w:val="177"/>
          <w:ins w:id="2316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3164"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3165" w:author="Lee, Daewon" w:date="2020-11-10T16:18:00Z"/>
                <w:sz w:val="16"/>
                <w:szCs w:val="18"/>
                <w:lang w:eastAsia="zh-CN"/>
              </w:rPr>
            </w:pPr>
            <w:ins w:id="2316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3167" w:author="Lee, Daewon" w:date="2020-11-10T16:18:00Z"/>
                <w:sz w:val="16"/>
                <w:szCs w:val="18"/>
                <w:lang w:eastAsia="zh-CN"/>
              </w:rPr>
            </w:pPr>
            <w:ins w:id="23168"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3169" w:author="Lee, Daewon" w:date="2020-11-10T16:18:00Z"/>
                <w:sz w:val="16"/>
                <w:szCs w:val="18"/>
                <w:lang w:eastAsia="zh-CN"/>
              </w:rPr>
            </w:pPr>
            <w:ins w:id="23170"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3185" w:author="Lee, Daewon" w:date="2020-11-10T16:18:00Z"/>
                <w:sz w:val="16"/>
                <w:szCs w:val="18"/>
                <w:lang w:eastAsia="zh-CN"/>
              </w:rPr>
            </w:pPr>
            <w:ins w:id="23186" w:author="Lee, Daewon" w:date="2020-11-10T16:18:00Z">
              <w:r w:rsidRPr="007E4EE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0.96</w:t>
              </w:r>
            </w:ins>
          </w:p>
        </w:tc>
      </w:tr>
      <w:tr w:rsidR="005971A1" w14:paraId="6B58166C" w14:textId="77777777" w:rsidTr="00403B6C">
        <w:trPr>
          <w:gridAfter w:val="1"/>
          <w:wAfter w:w="10" w:type="dxa"/>
          <w:trHeight w:val="177"/>
          <w:ins w:id="231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3192"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3203" w:author="Lee, Daewon" w:date="2020-11-10T16:18:00Z"/>
                <w:sz w:val="16"/>
                <w:szCs w:val="18"/>
                <w:lang w:eastAsia="zh-CN"/>
              </w:rPr>
            </w:pPr>
            <w:ins w:id="23204"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3205" w:author="Lee, Daewon" w:date="2020-11-10T16:18:00Z"/>
                <w:sz w:val="16"/>
                <w:szCs w:val="18"/>
                <w:lang w:eastAsia="zh-CN"/>
              </w:rPr>
            </w:pPr>
            <w:ins w:id="23206" w:author="Lee, Daewon" w:date="2020-11-10T16:18:00Z">
              <w:r w:rsidRPr="007E4EE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3207" w:author="Lee, Daewon" w:date="2020-11-10T16:18:00Z"/>
                <w:sz w:val="16"/>
                <w:szCs w:val="18"/>
                <w:lang w:eastAsia="zh-CN"/>
              </w:rPr>
            </w:pPr>
            <w:ins w:id="23208" w:author="Lee, Daewon" w:date="2020-11-10T16:18:00Z">
              <w:r w:rsidRPr="007E4EE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3209" w:author="Lee, Daewon" w:date="2020-11-10T16:18:00Z"/>
                <w:sz w:val="16"/>
                <w:szCs w:val="18"/>
                <w:lang w:eastAsia="zh-CN"/>
              </w:rPr>
            </w:pPr>
            <w:ins w:id="23210" w:author="Lee, Daewon" w:date="2020-11-10T16:18:00Z">
              <w:r w:rsidRPr="007E4EE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3211" w:author="Lee, Daewon" w:date="2020-11-10T16:18:00Z"/>
                <w:sz w:val="16"/>
                <w:szCs w:val="18"/>
                <w:lang w:eastAsia="zh-CN"/>
              </w:rPr>
            </w:pPr>
            <w:ins w:id="23212" w:author="Lee, Daewon" w:date="2020-11-10T16:18:00Z">
              <w:r w:rsidRPr="007E4EE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3213" w:author="Lee, Daewon" w:date="2020-11-10T16:18:00Z"/>
                <w:sz w:val="16"/>
                <w:szCs w:val="18"/>
                <w:lang w:eastAsia="zh-CN"/>
              </w:rPr>
            </w:pPr>
            <w:ins w:id="23214" w:author="Lee, Daewon" w:date="2020-11-10T16:18:00Z">
              <w:r w:rsidRPr="007E4EE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3215" w:author="Lee, Daewon" w:date="2020-11-10T16:18:00Z"/>
                <w:sz w:val="16"/>
                <w:szCs w:val="18"/>
                <w:lang w:eastAsia="zh-CN"/>
              </w:rPr>
            </w:pPr>
            <w:ins w:id="23216" w:author="Lee, Daewon" w:date="2020-11-10T16:18:00Z">
              <w:r w:rsidRPr="007E4EE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3217" w:author="Lee, Daewon" w:date="2020-11-10T16:18:00Z"/>
                <w:sz w:val="16"/>
                <w:szCs w:val="18"/>
                <w:lang w:eastAsia="zh-CN"/>
              </w:rPr>
            </w:pPr>
            <w:ins w:id="23218" w:author="Lee, Daewon" w:date="2020-11-10T16:18:00Z">
              <w:r w:rsidRPr="007E4EE7">
                <w:rPr>
                  <w:sz w:val="16"/>
                  <w:szCs w:val="18"/>
                  <w:lang w:eastAsia="zh-CN"/>
                </w:rPr>
                <w:t>0.58</w:t>
              </w:r>
            </w:ins>
          </w:p>
        </w:tc>
      </w:tr>
      <w:tr w:rsidR="00F50E9D" w14:paraId="7B21DB78" w14:textId="77777777" w:rsidTr="00403B6C">
        <w:trPr>
          <w:trHeight w:val="177"/>
          <w:ins w:id="2321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3220"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3221" w:author="Lee, Daewon" w:date="2020-11-10T16:18:00Z"/>
                <w:sz w:val="16"/>
              </w:rPr>
            </w:pPr>
            <w:ins w:id="23222" w:author="Lee, Daewon" w:date="2020-11-10T16:18:00Z">
              <w:r w:rsidRPr="00461149">
                <w:rPr>
                  <w:sz w:val="16"/>
                </w:rPr>
                <w:t>Additional report/notes:</w:t>
              </w:r>
            </w:ins>
          </w:p>
          <w:p w14:paraId="23782877" w14:textId="77777777" w:rsidR="00F50E9D" w:rsidRPr="00461149" w:rsidRDefault="00F50E9D" w:rsidP="00461149">
            <w:pPr>
              <w:pStyle w:val="TAL"/>
              <w:rPr>
                <w:ins w:id="23223" w:author="Lee, Daewon" w:date="2020-11-10T16:18:00Z"/>
                <w:sz w:val="16"/>
              </w:rPr>
            </w:pPr>
            <w:ins w:id="23224"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3225" w:author="Lee, Daewon" w:date="2020-11-10T16:18:00Z"/>
                <w:sz w:val="16"/>
              </w:rPr>
            </w:pPr>
            <w:ins w:id="23226"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3227" w:author="Lee, Daewon" w:date="2020-11-10T16:18:00Z"/>
                <w:sz w:val="16"/>
              </w:rPr>
            </w:pPr>
            <w:ins w:id="23228"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3229" w:author="Lee, Daewon" w:date="2020-11-10T16:18:00Z"/>
                <w:sz w:val="16"/>
              </w:rPr>
            </w:pPr>
            <w:ins w:id="23230"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3231" w:author="Lee, Daewon" w:date="2020-11-10T16:18:00Z"/>
                <w:sz w:val="16"/>
              </w:rPr>
            </w:pPr>
            <w:ins w:id="23232"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3233" w:author="Lee, Daewon" w:date="2020-11-10T16:18:00Z"/>
                <w:sz w:val="16"/>
              </w:rPr>
            </w:pPr>
            <w:ins w:id="23234"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3235" w:author="Lee, Daewon" w:date="2020-11-10T16:18:00Z"/>
          <w:rFonts w:eastAsia="Malgun Gothic" w:cstheme="minorBidi"/>
          <w:sz w:val="16"/>
          <w:szCs w:val="16"/>
          <w:lang w:eastAsia="ko-KR"/>
        </w:rPr>
      </w:pPr>
    </w:p>
    <w:p w14:paraId="1E82966A" w14:textId="77777777" w:rsidR="00F50E9D" w:rsidRDefault="00F50E9D" w:rsidP="00F50E9D">
      <w:pPr>
        <w:rPr>
          <w:ins w:id="23236"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3237" w:author="Lee, Daewon" w:date="2020-11-10T16:18:00Z"/>
        </w:rPr>
      </w:pPr>
      <w:bookmarkStart w:id="23238" w:name="_Toc56024781"/>
      <w:bookmarkStart w:id="23239" w:name="_Toc56026029"/>
      <w:ins w:id="23240" w:author="Lee, Daewon" w:date="2020-11-10T16:18:00Z">
        <w:r>
          <w:lastRenderedPageBreak/>
          <w:t>B.2.2.2</w:t>
        </w:r>
        <w:r>
          <w:tab/>
          <w:t>Source 2 [72]</w:t>
        </w:r>
        <w:bookmarkEnd w:id="23238"/>
        <w:bookmarkEnd w:id="23239"/>
      </w:ins>
    </w:p>
    <w:p w14:paraId="7982A185" w14:textId="77777777" w:rsidR="00F50E9D" w:rsidRPr="00403B6C" w:rsidRDefault="00F50E9D" w:rsidP="00403B6C">
      <w:pPr>
        <w:pStyle w:val="TH"/>
        <w:rPr>
          <w:ins w:id="23241" w:author="Lee, Daewon" w:date="2020-11-10T16:18:00Z"/>
        </w:rPr>
      </w:pPr>
      <w:ins w:id="23242" w:author="Lee, Daewon" w:date="2020-11-10T16:18:00Z">
        <w:r w:rsidRPr="00403B6C">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324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Tdoc /</w:t>
              </w:r>
            </w:ins>
          </w:p>
          <w:p w14:paraId="4D5AA735"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32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325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3260" w:author="Lee, Daewon" w:date="2020-11-10T16:18:00Z"/>
                <w:sz w:val="16"/>
                <w:szCs w:val="18"/>
                <w:lang w:eastAsia="zh-CN"/>
              </w:rPr>
            </w:pPr>
            <w:ins w:id="23261"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3262" w:author="Lee, Daewon" w:date="2020-11-10T16:18:00Z"/>
                <w:sz w:val="16"/>
                <w:szCs w:val="18"/>
                <w:lang w:eastAsia="zh-CN"/>
              </w:rPr>
            </w:pPr>
            <w:ins w:id="2326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3272" w:author="Lee, Daewon" w:date="2020-11-10T16:18:00Z"/>
                <w:sz w:val="16"/>
                <w:szCs w:val="18"/>
                <w:lang w:eastAsia="zh-CN"/>
              </w:rPr>
            </w:pPr>
            <w:ins w:id="23273"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3274" w:author="Lee, Daewon" w:date="2020-11-10T16:18:00Z"/>
                <w:sz w:val="16"/>
                <w:szCs w:val="18"/>
                <w:lang w:eastAsia="zh-CN"/>
              </w:rPr>
            </w:pPr>
            <w:ins w:id="2327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3276" w:author="Lee, Daewon" w:date="2020-11-10T16:18:00Z"/>
                <w:sz w:val="16"/>
                <w:szCs w:val="18"/>
                <w:lang w:eastAsia="zh-CN"/>
              </w:rPr>
            </w:pPr>
            <w:ins w:id="23277"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3278" w:author="Lee, Daewon" w:date="2020-11-10T16:18:00Z"/>
                <w:sz w:val="16"/>
                <w:szCs w:val="18"/>
                <w:lang w:eastAsia="zh-CN"/>
              </w:rPr>
            </w:pPr>
            <w:ins w:id="2327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3280" w:author="Lee, Daewon" w:date="2020-11-10T16:18:00Z"/>
                <w:sz w:val="16"/>
                <w:szCs w:val="18"/>
                <w:lang w:eastAsia="zh-CN"/>
              </w:rPr>
            </w:pPr>
            <w:ins w:id="23281"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3282" w:author="Lee, Daewon" w:date="2020-11-10T16:18:00Z"/>
                <w:sz w:val="16"/>
                <w:szCs w:val="18"/>
                <w:lang w:eastAsia="zh-CN"/>
              </w:rPr>
            </w:pPr>
            <w:ins w:id="23283" w:author="Lee, Daewon" w:date="2020-11-10T16:18:00Z">
              <w:r w:rsidRPr="007E4EE7">
                <w:rPr>
                  <w:sz w:val="16"/>
                  <w:szCs w:val="18"/>
                  <w:lang w:eastAsia="zh-CN"/>
                </w:rPr>
                <w:t>above 55% BO</w:t>
              </w:r>
            </w:ins>
          </w:p>
        </w:tc>
      </w:tr>
      <w:tr w:rsidR="00F50E9D" w14:paraId="32A63660" w14:textId="77777777" w:rsidTr="00F50E9D">
        <w:trPr>
          <w:trHeight w:val="176"/>
          <w:jc w:val="center"/>
          <w:ins w:id="2328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3285" w:author="Lee, Daewon" w:date="2020-11-10T16:18:00Z"/>
                <w:sz w:val="16"/>
                <w:szCs w:val="18"/>
                <w:lang w:eastAsia="zh-CN"/>
              </w:rPr>
            </w:pPr>
            <w:ins w:id="23286"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3287" w:author="Lee, Daewon" w:date="2020-11-10T16:18:00Z"/>
                <w:sz w:val="16"/>
                <w:szCs w:val="18"/>
                <w:lang w:eastAsia="zh-CN"/>
              </w:rPr>
            </w:pPr>
            <w:ins w:id="2328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3289" w:author="Lee, Daewon" w:date="2020-11-10T16:18:00Z"/>
                <w:sz w:val="16"/>
                <w:szCs w:val="18"/>
                <w:lang w:eastAsia="zh-CN"/>
              </w:rPr>
            </w:pPr>
            <w:ins w:id="232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3291" w:author="Lee, Daewon" w:date="2020-11-10T16:18:00Z"/>
                <w:sz w:val="16"/>
                <w:szCs w:val="18"/>
                <w:lang w:eastAsia="zh-CN"/>
              </w:rPr>
            </w:pPr>
            <w:ins w:id="23292"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3293" w:author="Lee, Daewon" w:date="2020-11-10T16:18:00Z"/>
                <w:sz w:val="16"/>
                <w:szCs w:val="18"/>
                <w:lang w:eastAsia="zh-CN"/>
              </w:rPr>
            </w:pPr>
            <w:ins w:id="23294"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3295" w:author="Lee, Daewon" w:date="2020-11-10T16:18:00Z"/>
                <w:sz w:val="16"/>
                <w:szCs w:val="18"/>
                <w:lang w:eastAsia="zh-CN"/>
              </w:rPr>
            </w:pPr>
            <w:ins w:id="23296"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3297" w:author="Lee, Daewon" w:date="2020-11-10T16:18:00Z"/>
                <w:sz w:val="16"/>
                <w:szCs w:val="18"/>
                <w:lang w:eastAsia="zh-CN"/>
              </w:rPr>
            </w:pPr>
            <w:ins w:id="23298"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3299" w:author="Lee, Daewon" w:date="2020-11-10T16:18:00Z"/>
                <w:sz w:val="16"/>
                <w:szCs w:val="18"/>
                <w:lang w:eastAsia="zh-CN"/>
              </w:rPr>
            </w:pPr>
            <w:ins w:id="23300"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3301" w:author="Lee, Daewon" w:date="2020-11-10T16:18:00Z"/>
                <w:sz w:val="16"/>
                <w:szCs w:val="18"/>
                <w:lang w:eastAsia="zh-CN"/>
              </w:rPr>
            </w:pPr>
            <w:ins w:id="23302" w:author="Lee, Daewon" w:date="2020-11-10T16:18:00Z">
              <w:r w:rsidRPr="007E4EE7">
                <w:rPr>
                  <w:sz w:val="16"/>
                  <w:szCs w:val="18"/>
                  <w:lang w:eastAsia="zh-CN"/>
                </w:rPr>
                <w:t>158.8</w:t>
              </w:r>
            </w:ins>
          </w:p>
        </w:tc>
      </w:tr>
      <w:tr w:rsidR="00F50E9D" w14:paraId="3E45C73A" w14:textId="77777777" w:rsidTr="00F50E9D">
        <w:trPr>
          <w:trHeight w:val="176"/>
          <w:jc w:val="center"/>
          <w:ins w:id="233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330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33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3306" w:author="Lee, Daewon" w:date="2020-11-10T16:18:00Z"/>
                <w:sz w:val="16"/>
                <w:szCs w:val="18"/>
                <w:lang w:eastAsia="zh-CN"/>
              </w:rPr>
            </w:pPr>
            <w:ins w:id="2330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3308" w:author="Lee, Daewon" w:date="2020-11-10T16:18:00Z"/>
                <w:sz w:val="16"/>
                <w:szCs w:val="18"/>
                <w:lang w:eastAsia="zh-CN"/>
              </w:rPr>
            </w:pPr>
            <w:ins w:id="23309"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3310" w:author="Lee, Daewon" w:date="2020-11-10T16:18:00Z"/>
                <w:sz w:val="16"/>
                <w:szCs w:val="18"/>
                <w:lang w:eastAsia="zh-CN"/>
              </w:rPr>
            </w:pPr>
            <w:ins w:id="23311"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3312" w:author="Lee, Daewon" w:date="2020-11-10T16:18:00Z"/>
                <w:sz w:val="16"/>
                <w:szCs w:val="18"/>
                <w:lang w:eastAsia="zh-CN"/>
              </w:rPr>
            </w:pPr>
            <w:ins w:id="23313"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3314" w:author="Lee, Daewon" w:date="2020-11-10T16:18:00Z"/>
                <w:sz w:val="16"/>
                <w:szCs w:val="18"/>
                <w:lang w:eastAsia="zh-CN"/>
              </w:rPr>
            </w:pPr>
            <w:ins w:id="23315"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3316" w:author="Lee, Daewon" w:date="2020-11-10T16:18:00Z"/>
                <w:sz w:val="16"/>
                <w:szCs w:val="18"/>
                <w:lang w:eastAsia="zh-CN"/>
              </w:rPr>
            </w:pPr>
            <w:ins w:id="23317"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3318" w:author="Lee, Daewon" w:date="2020-11-10T16:18:00Z"/>
                <w:sz w:val="16"/>
                <w:szCs w:val="18"/>
                <w:lang w:eastAsia="zh-CN"/>
              </w:rPr>
            </w:pPr>
            <w:ins w:id="23319" w:author="Lee, Daewon" w:date="2020-11-10T16:18:00Z">
              <w:r w:rsidRPr="007E4EE7">
                <w:rPr>
                  <w:sz w:val="16"/>
                  <w:szCs w:val="18"/>
                  <w:lang w:eastAsia="zh-CN"/>
                </w:rPr>
                <w:t>3062.5</w:t>
              </w:r>
            </w:ins>
          </w:p>
        </w:tc>
      </w:tr>
      <w:tr w:rsidR="00F50E9D" w14:paraId="359FB7FD" w14:textId="77777777" w:rsidTr="00F50E9D">
        <w:trPr>
          <w:trHeight w:val="176"/>
          <w:jc w:val="center"/>
          <w:ins w:id="233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332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33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3323" w:author="Lee, Daewon" w:date="2020-11-10T16:18:00Z"/>
                <w:sz w:val="16"/>
                <w:szCs w:val="18"/>
                <w:lang w:eastAsia="zh-CN"/>
              </w:rPr>
            </w:pPr>
            <w:ins w:id="2332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3325" w:author="Lee, Daewon" w:date="2020-11-10T16:18:00Z"/>
                <w:sz w:val="16"/>
                <w:szCs w:val="18"/>
                <w:lang w:eastAsia="zh-CN"/>
              </w:rPr>
            </w:pPr>
            <w:ins w:id="23326"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3327" w:author="Lee, Daewon" w:date="2020-11-10T16:18:00Z"/>
                <w:sz w:val="16"/>
                <w:szCs w:val="18"/>
                <w:lang w:eastAsia="zh-CN"/>
              </w:rPr>
            </w:pPr>
            <w:ins w:id="23328"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3329" w:author="Lee, Daewon" w:date="2020-11-10T16:18:00Z"/>
                <w:sz w:val="16"/>
                <w:szCs w:val="18"/>
                <w:lang w:eastAsia="zh-CN"/>
              </w:rPr>
            </w:pPr>
            <w:ins w:id="23330"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3331" w:author="Lee, Daewon" w:date="2020-11-10T16:18:00Z"/>
                <w:sz w:val="16"/>
                <w:szCs w:val="18"/>
                <w:lang w:eastAsia="zh-CN"/>
              </w:rPr>
            </w:pPr>
            <w:ins w:id="23332"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3333" w:author="Lee, Daewon" w:date="2020-11-10T16:18:00Z"/>
                <w:sz w:val="16"/>
                <w:szCs w:val="18"/>
                <w:lang w:eastAsia="zh-CN"/>
              </w:rPr>
            </w:pPr>
            <w:ins w:id="23334"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8628.6</w:t>
              </w:r>
            </w:ins>
          </w:p>
        </w:tc>
      </w:tr>
      <w:tr w:rsidR="00F50E9D" w14:paraId="033E47F4" w14:textId="77777777" w:rsidTr="00F50E9D">
        <w:trPr>
          <w:trHeight w:val="176"/>
          <w:jc w:val="center"/>
          <w:ins w:id="233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333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33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3340" w:author="Lee, Daewon" w:date="2020-11-10T16:18:00Z"/>
                <w:sz w:val="16"/>
                <w:szCs w:val="18"/>
                <w:lang w:eastAsia="zh-CN"/>
              </w:rPr>
            </w:pPr>
            <w:ins w:id="233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3342" w:author="Lee, Daewon" w:date="2020-11-10T16:18:00Z"/>
                <w:sz w:val="16"/>
                <w:szCs w:val="18"/>
                <w:lang w:eastAsia="zh-CN"/>
              </w:rPr>
            </w:pPr>
            <w:ins w:id="23343"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3439.1</w:t>
              </w:r>
            </w:ins>
          </w:p>
        </w:tc>
      </w:tr>
      <w:tr w:rsidR="00F50E9D" w14:paraId="2B0E72A8" w14:textId="77777777" w:rsidTr="00F50E9D">
        <w:trPr>
          <w:trHeight w:val="176"/>
          <w:jc w:val="center"/>
          <w:ins w:id="233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335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3358" w:author="Lee, Daewon" w:date="2020-11-10T16:18:00Z"/>
                <w:sz w:val="16"/>
                <w:szCs w:val="18"/>
                <w:lang w:eastAsia="zh-CN"/>
              </w:rPr>
            </w:pPr>
            <w:ins w:id="2335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3360" w:author="Lee, Daewon" w:date="2020-11-10T16:18:00Z"/>
                <w:sz w:val="16"/>
                <w:szCs w:val="18"/>
                <w:lang w:eastAsia="zh-CN"/>
              </w:rPr>
            </w:pPr>
            <w:ins w:id="2336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3362" w:author="Lee, Daewon" w:date="2020-11-10T16:18:00Z"/>
                <w:sz w:val="16"/>
                <w:szCs w:val="18"/>
                <w:lang w:eastAsia="zh-CN"/>
              </w:rPr>
            </w:pPr>
            <w:ins w:id="2336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3364" w:author="Lee, Daewon" w:date="2020-11-10T16:18:00Z"/>
                <w:sz w:val="16"/>
                <w:szCs w:val="18"/>
                <w:lang w:eastAsia="zh-CN"/>
              </w:rPr>
            </w:pPr>
            <w:ins w:id="23365"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3366" w:author="Lee, Daewon" w:date="2020-11-10T16:18:00Z"/>
                <w:sz w:val="16"/>
                <w:szCs w:val="18"/>
                <w:lang w:eastAsia="zh-CN"/>
              </w:rPr>
            </w:pPr>
            <w:ins w:id="23367"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3368" w:author="Lee, Daewon" w:date="2020-11-10T16:18:00Z"/>
                <w:sz w:val="16"/>
                <w:szCs w:val="18"/>
                <w:lang w:eastAsia="zh-CN"/>
              </w:rPr>
            </w:pPr>
            <w:ins w:id="23369"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3370" w:author="Lee, Daewon" w:date="2020-11-10T16:18:00Z"/>
                <w:sz w:val="16"/>
                <w:szCs w:val="18"/>
                <w:lang w:eastAsia="zh-CN"/>
              </w:rPr>
            </w:pPr>
            <w:ins w:id="23371" w:author="Lee, Daewon" w:date="2020-11-10T16:18:00Z">
              <w:r w:rsidRPr="007E4EE7">
                <w:rPr>
                  <w:sz w:val="16"/>
                  <w:szCs w:val="18"/>
                  <w:lang w:eastAsia="zh-CN"/>
                </w:rPr>
                <w:t>0.0250</w:t>
              </w:r>
            </w:ins>
          </w:p>
        </w:tc>
      </w:tr>
      <w:tr w:rsidR="00F50E9D" w14:paraId="68DB48AB" w14:textId="77777777" w:rsidTr="00F50E9D">
        <w:trPr>
          <w:trHeight w:val="176"/>
          <w:jc w:val="center"/>
          <w:ins w:id="233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337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33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3375" w:author="Lee, Daewon" w:date="2020-11-10T16:18:00Z"/>
                <w:sz w:val="16"/>
                <w:szCs w:val="18"/>
                <w:lang w:eastAsia="zh-CN"/>
              </w:rPr>
            </w:pPr>
            <w:ins w:id="233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3377" w:author="Lee, Daewon" w:date="2020-11-10T16:18:00Z"/>
                <w:sz w:val="16"/>
                <w:szCs w:val="18"/>
                <w:lang w:eastAsia="zh-CN"/>
              </w:rPr>
            </w:pPr>
            <w:ins w:id="23378"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3379" w:author="Lee, Daewon" w:date="2020-11-10T16:18:00Z"/>
                <w:sz w:val="16"/>
                <w:szCs w:val="18"/>
                <w:lang w:eastAsia="zh-CN"/>
              </w:rPr>
            </w:pPr>
            <w:ins w:id="23380"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3381" w:author="Lee, Daewon" w:date="2020-11-10T16:18:00Z"/>
                <w:sz w:val="16"/>
                <w:szCs w:val="18"/>
                <w:lang w:eastAsia="zh-CN"/>
              </w:rPr>
            </w:pPr>
            <w:ins w:id="23382"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3383" w:author="Lee, Daewon" w:date="2020-11-10T16:18:00Z"/>
                <w:sz w:val="16"/>
                <w:szCs w:val="18"/>
                <w:lang w:eastAsia="zh-CN"/>
              </w:rPr>
            </w:pPr>
            <w:ins w:id="23384"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3385" w:author="Lee, Daewon" w:date="2020-11-10T16:18:00Z"/>
                <w:sz w:val="16"/>
                <w:szCs w:val="18"/>
                <w:lang w:eastAsia="zh-CN"/>
              </w:rPr>
            </w:pPr>
            <w:ins w:id="23386"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3387" w:author="Lee, Daewon" w:date="2020-11-10T16:18:00Z"/>
                <w:sz w:val="16"/>
                <w:szCs w:val="18"/>
                <w:lang w:eastAsia="zh-CN"/>
              </w:rPr>
            </w:pPr>
            <w:ins w:id="23388" w:author="Lee, Daewon" w:date="2020-11-10T16:18:00Z">
              <w:r w:rsidRPr="007E4EE7">
                <w:rPr>
                  <w:sz w:val="16"/>
                  <w:szCs w:val="18"/>
                  <w:lang w:eastAsia="zh-CN"/>
                </w:rPr>
                <w:t>0.0698</w:t>
              </w:r>
            </w:ins>
          </w:p>
        </w:tc>
      </w:tr>
      <w:tr w:rsidR="00F50E9D" w14:paraId="52521594" w14:textId="77777777" w:rsidTr="00F50E9D">
        <w:trPr>
          <w:trHeight w:val="176"/>
          <w:jc w:val="center"/>
          <w:ins w:id="233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339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33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3392" w:author="Lee, Daewon" w:date="2020-11-10T16:18:00Z"/>
                <w:sz w:val="16"/>
                <w:szCs w:val="18"/>
                <w:lang w:eastAsia="zh-CN"/>
              </w:rPr>
            </w:pPr>
            <w:ins w:id="2339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1.0180</w:t>
              </w:r>
            </w:ins>
          </w:p>
        </w:tc>
      </w:tr>
      <w:tr w:rsidR="00F50E9D" w14:paraId="2D2B2EF0" w14:textId="77777777" w:rsidTr="00F50E9D">
        <w:trPr>
          <w:trHeight w:val="176"/>
          <w:jc w:val="center"/>
          <w:ins w:id="234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340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34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3409" w:author="Lee, Daewon" w:date="2020-11-10T16:18:00Z"/>
                <w:sz w:val="16"/>
                <w:szCs w:val="18"/>
                <w:lang w:eastAsia="zh-CN"/>
              </w:rPr>
            </w:pPr>
            <w:ins w:id="234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3411" w:author="Lee, Daewon" w:date="2020-11-10T16:18:00Z"/>
                <w:sz w:val="16"/>
                <w:szCs w:val="18"/>
                <w:lang w:eastAsia="zh-CN"/>
              </w:rPr>
            </w:pPr>
            <w:ins w:id="23412"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3413" w:author="Lee, Daewon" w:date="2020-11-10T16:18:00Z"/>
                <w:sz w:val="16"/>
                <w:szCs w:val="18"/>
                <w:lang w:eastAsia="zh-CN"/>
              </w:rPr>
            </w:pPr>
            <w:ins w:id="23414"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3415" w:author="Lee, Daewon" w:date="2020-11-10T16:18:00Z"/>
                <w:sz w:val="16"/>
                <w:szCs w:val="18"/>
                <w:lang w:eastAsia="zh-CN"/>
              </w:rPr>
            </w:pPr>
            <w:ins w:id="23416"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3417" w:author="Lee, Daewon" w:date="2020-11-10T16:18:00Z"/>
                <w:sz w:val="16"/>
                <w:szCs w:val="18"/>
                <w:lang w:eastAsia="zh-CN"/>
              </w:rPr>
            </w:pPr>
            <w:ins w:id="23418"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3419" w:author="Lee, Daewon" w:date="2020-11-10T16:18:00Z"/>
                <w:sz w:val="16"/>
                <w:szCs w:val="18"/>
                <w:lang w:eastAsia="zh-CN"/>
              </w:rPr>
            </w:pPr>
            <w:ins w:id="23420"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3421" w:author="Lee, Daewon" w:date="2020-11-10T16:18:00Z"/>
                <w:sz w:val="16"/>
                <w:szCs w:val="18"/>
                <w:lang w:eastAsia="zh-CN"/>
              </w:rPr>
            </w:pPr>
            <w:ins w:id="23422" w:author="Lee, Daewon" w:date="2020-11-10T16:18:00Z">
              <w:r w:rsidRPr="007E4EE7">
                <w:rPr>
                  <w:sz w:val="16"/>
                  <w:szCs w:val="18"/>
                  <w:lang w:eastAsia="zh-CN"/>
                </w:rPr>
                <w:t>0.2161</w:t>
              </w:r>
            </w:ins>
          </w:p>
        </w:tc>
      </w:tr>
      <w:tr w:rsidR="00F50E9D" w14:paraId="34D6F76A" w14:textId="77777777" w:rsidTr="00F50E9D">
        <w:trPr>
          <w:trHeight w:val="176"/>
          <w:jc w:val="center"/>
          <w:ins w:id="23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3424"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3425" w:author="Lee, Daewon" w:date="2020-11-10T16:18:00Z"/>
                <w:sz w:val="16"/>
                <w:szCs w:val="18"/>
                <w:lang w:eastAsia="zh-CN"/>
              </w:rPr>
            </w:pPr>
            <w:ins w:id="23426"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3427" w:author="Lee, Daewon" w:date="2020-11-10T16:18:00Z"/>
                <w:sz w:val="16"/>
                <w:szCs w:val="18"/>
                <w:lang w:eastAsia="zh-CN"/>
              </w:rPr>
            </w:pPr>
            <w:ins w:id="2342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3429" w:author="Lee, Daewon" w:date="2020-11-10T16:18:00Z"/>
                <w:sz w:val="16"/>
                <w:szCs w:val="18"/>
                <w:lang w:eastAsia="zh-CN"/>
              </w:rPr>
            </w:pPr>
            <w:ins w:id="23430"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3431" w:author="Lee, Daewon" w:date="2020-11-10T16:18:00Z"/>
                <w:sz w:val="16"/>
                <w:szCs w:val="18"/>
                <w:lang w:eastAsia="zh-CN"/>
              </w:rPr>
            </w:pPr>
            <w:ins w:id="23432"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3433" w:author="Lee, Daewon" w:date="2020-11-10T16:18:00Z"/>
                <w:sz w:val="16"/>
                <w:szCs w:val="18"/>
                <w:lang w:eastAsia="zh-CN"/>
              </w:rPr>
            </w:pPr>
            <w:ins w:id="23434"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3435" w:author="Lee, Daewon" w:date="2020-11-10T16:18:00Z"/>
                <w:sz w:val="16"/>
                <w:szCs w:val="18"/>
                <w:lang w:eastAsia="zh-CN"/>
              </w:rPr>
            </w:pPr>
            <w:ins w:id="23436"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3437" w:author="Lee, Daewon" w:date="2020-11-10T16:18:00Z"/>
                <w:sz w:val="16"/>
                <w:szCs w:val="18"/>
                <w:lang w:eastAsia="zh-CN"/>
              </w:rPr>
            </w:pPr>
            <w:ins w:id="23438"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3439" w:author="Lee, Daewon" w:date="2020-11-10T16:18:00Z"/>
                <w:sz w:val="16"/>
                <w:szCs w:val="18"/>
                <w:lang w:eastAsia="zh-CN"/>
              </w:rPr>
            </w:pPr>
            <w:ins w:id="23440" w:author="Lee, Daewon" w:date="2020-11-10T16:18:00Z">
              <w:r w:rsidRPr="007E4EE7">
                <w:rPr>
                  <w:sz w:val="16"/>
                  <w:szCs w:val="18"/>
                  <w:lang w:eastAsia="zh-CN"/>
                </w:rPr>
                <w:t>185.6</w:t>
              </w:r>
            </w:ins>
          </w:p>
        </w:tc>
      </w:tr>
      <w:tr w:rsidR="00F50E9D" w14:paraId="66EB27AC" w14:textId="77777777" w:rsidTr="00F50E9D">
        <w:trPr>
          <w:trHeight w:val="176"/>
          <w:jc w:val="center"/>
          <w:ins w:id="234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344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34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3448" w:author="Lee, Daewon" w:date="2020-11-10T16:18:00Z"/>
                <w:sz w:val="16"/>
                <w:szCs w:val="18"/>
                <w:lang w:eastAsia="zh-CN"/>
              </w:rPr>
            </w:pPr>
            <w:ins w:id="23449"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3450" w:author="Lee, Daewon" w:date="2020-11-10T16:18:00Z"/>
                <w:sz w:val="16"/>
                <w:szCs w:val="18"/>
                <w:lang w:eastAsia="zh-CN"/>
              </w:rPr>
            </w:pPr>
            <w:ins w:id="23451"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3456" w:author="Lee, Daewon" w:date="2020-11-10T16:18:00Z"/>
                <w:sz w:val="16"/>
                <w:szCs w:val="18"/>
                <w:lang w:eastAsia="zh-CN"/>
              </w:rPr>
            </w:pPr>
            <w:ins w:id="23457" w:author="Lee, Daewon" w:date="2020-11-10T16:18:00Z">
              <w:r w:rsidRPr="007E4EE7">
                <w:rPr>
                  <w:sz w:val="16"/>
                  <w:szCs w:val="18"/>
                  <w:lang w:eastAsia="zh-CN"/>
                </w:rPr>
                <w:t>3372.2</w:t>
              </w:r>
            </w:ins>
          </w:p>
        </w:tc>
      </w:tr>
      <w:tr w:rsidR="00F50E9D" w14:paraId="29872DA2" w14:textId="77777777" w:rsidTr="00F50E9D">
        <w:trPr>
          <w:trHeight w:val="176"/>
          <w:jc w:val="center"/>
          <w:ins w:id="234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345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34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3461" w:author="Lee, Daewon" w:date="2020-11-10T16:18:00Z"/>
                <w:sz w:val="16"/>
                <w:szCs w:val="18"/>
                <w:lang w:eastAsia="zh-CN"/>
              </w:rPr>
            </w:pPr>
            <w:ins w:id="2346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3463" w:author="Lee, Daewon" w:date="2020-11-10T16:18:00Z"/>
                <w:sz w:val="16"/>
                <w:szCs w:val="18"/>
                <w:lang w:eastAsia="zh-CN"/>
              </w:rPr>
            </w:pPr>
            <w:ins w:id="23464"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3465" w:author="Lee, Daewon" w:date="2020-11-10T16:18:00Z"/>
                <w:sz w:val="16"/>
                <w:szCs w:val="18"/>
                <w:lang w:eastAsia="zh-CN"/>
              </w:rPr>
            </w:pPr>
            <w:ins w:id="23466"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3467" w:author="Lee, Daewon" w:date="2020-11-10T16:18:00Z"/>
                <w:sz w:val="16"/>
                <w:szCs w:val="18"/>
                <w:lang w:eastAsia="zh-CN"/>
              </w:rPr>
            </w:pPr>
            <w:ins w:id="23468"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3469" w:author="Lee, Daewon" w:date="2020-11-10T16:18:00Z"/>
                <w:sz w:val="16"/>
                <w:szCs w:val="18"/>
                <w:lang w:eastAsia="zh-CN"/>
              </w:rPr>
            </w:pPr>
            <w:ins w:id="23470"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3471" w:author="Lee, Daewon" w:date="2020-11-10T16:18:00Z"/>
                <w:sz w:val="16"/>
                <w:szCs w:val="18"/>
                <w:lang w:eastAsia="zh-CN"/>
              </w:rPr>
            </w:pPr>
            <w:ins w:id="23472"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3473" w:author="Lee, Daewon" w:date="2020-11-10T16:18:00Z"/>
                <w:sz w:val="16"/>
                <w:szCs w:val="18"/>
                <w:lang w:eastAsia="zh-CN"/>
              </w:rPr>
            </w:pPr>
            <w:ins w:id="23474" w:author="Lee, Daewon" w:date="2020-11-10T16:18:00Z">
              <w:r w:rsidRPr="007E4EE7">
                <w:rPr>
                  <w:sz w:val="16"/>
                  <w:szCs w:val="18"/>
                  <w:lang w:eastAsia="zh-CN"/>
                </w:rPr>
                <w:t>8536.7</w:t>
              </w:r>
            </w:ins>
          </w:p>
        </w:tc>
      </w:tr>
      <w:tr w:rsidR="00F50E9D" w14:paraId="048CA61F" w14:textId="77777777" w:rsidTr="00F50E9D">
        <w:trPr>
          <w:trHeight w:val="176"/>
          <w:jc w:val="center"/>
          <w:ins w:id="234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347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34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3482" w:author="Lee, Daewon" w:date="2020-11-10T16:18:00Z"/>
                <w:sz w:val="16"/>
                <w:szCs w:val="18"/>
                <w:lang w:eastAsia="zh-CN"/>
              </w:rPr>
            </w:pPr>
            <w:ins w:id="23483"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3484" w:author="Lee, Daewon" w:date="2020-11-10T16:18:00Z"/>
                <w:sz w:val="16"/>
                <w:szCs w:val="18"/>
                <w:lang w:eastAsia="zh-CN"/>
              </w:rPr>
            </w:pPr>
            <w:ins w:id="23485"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3486" w:author="Lee, Daewon" w:date="2020-11-10T16:18:00Z"/>
                <w:sz w:val="16"/>
                <w:szCs w:val="18"/>
                <w:lang w:eastAsia="zh-CN"/>
              </w:rPr>
            </w:pPr>
            <w:ins w:id="23487"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3726.3</w:t>
              </w:r>
            </w:ins>
          </w:p>
        </w:tc>
      </w:tr>
      <w:tr w:rsidR="00F50E9D" w14:paraId="39DEFB2C" w14:textId="77777777" w:rsidTr="00F50E9D">
        <w:trPr>
          <w:trHeight w:val="176"/>
          <w:jc w:val="center"/>
          <w:ins w:id="234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349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3500" w:author="Lee, Daewon" w:date="2020-11-10T16:18:00Z"/>
                <w:sz w:val="16"/>
                <w:szCs w:val="18"/>
                <w:lang w:eastAsia="zh-CN"/>
              </w:rPr>
            </w:pPr>
            <w:ins w:id="23501"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0.0251</w:t>
              </w:r>
            </w:ins>
          </w:p>
        </w:tc>
      </w:tr>
      <w:tr w:rsidR="00F50E9D" w14:paraId="7340B07D" w14:textId="77777777" w:rsidTr="00F50E9D">
        <w:trPr>
          <w:trHeight w:val="176"/>
          <w:jc w:val="center"/>
          <w:ins w:id="23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351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35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3515" w:author="Lee, Daewon" w:date="2020-11-10T16:18:00Z"/>
                <w:sz w:val="16"/>
                <w:szCs w:val="18"/>
                <w:lang w:eastAsia="zh-CN"/>
              </w:rPr>
            </w:pPr>
            <w:ins w:id="23516"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0.0634</w:t>
              </w:r>
            </w:ins>
          </w:p>
        </w:tc>
      </w:tr>
      <w:tr w:rsidR="00F50E9D" w14:paraId="6A0824DC" w14:textId="77777777" w:rsidTr="00F50E9D">
        <w:trPr>
          <w:trHeight w:val="176"/>
          <w:jc w:val="center"/>
          <w:ins w:id="235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352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3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3530" w:author="Lee, Daewon" w:date="2020-11-10T16:18:00Z"/>
                <w:sz w:val="16"/>
                <w:szCs w:val="18"/>
                <w:lang w:eastAsia="zh-CN"/>
              </w:rPr>
            </w:pPr>
            <w:ins w:id="2353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3532" w:author="Lee, Daewon" w:date="2020-11-10T16:18:00Z"/>
                <w:sz w:val="16"/>
                <w:szCs w:val="18"/>
                <w:lang w:eastAsia="zh-CN"/>
              </w:rPr>
            </w:pPr>
            <w:ins w:id="23533"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3534" w:author="Lee, Daewon" w:date="2020-11-10T16:18:00Z"/>
                <w:sz w:val="16"/>
                <w:szCs w:val="18"/>
                <w:lang w:eastAsia="zh-CN"/>
              </w:rPr>
            </w:pPr>
            <w:ins w:id="23535"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3536" w:author="Lee, Daewon" w:date="2020-11-10T16:18:00Z"/>
                <w:sz w:val="16"/>
                <w:szCs w:val="18"/>
                <w:lang w:eastAsia="zh-CN"/>
              </w:rPr>
            </w:pPr>
            <w:ins w:id="23537"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3538" w:author="Lee, Daewon" w:date="2020-11-10T16:18:00Z"/>
                <w:sz w:val="16"/>
                <w:szCs w:val="18"/>
                <w:lang w:eastAsia="zh-CN"/>
              </w:rPr>
            </w:pPr>
            <w:ins w:id="23539"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3540" w:author="Lee, Daewon" w:date="2020-11-10T16:18:00Z"/>
                <w:sz w:val="16"/>
                <w:szCs w:val="18"/>
                <w:lang w:eastAsia="zh-CN"/>
              </w:rPr>
            </w:pPr>
            <w:ins w:id="23541"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3542" w:author="Lee, Daewon" w:date="2020-11-10T16:18:00Z"/>
                <w:sz w:val="16"/>
                <w:szCs w:val="18"/>
                <w:lang w:eastAsia="zh-CN"/>
              </w:rPr>
            </w:pPr>
            <w:ins w:id="23543" w:author="Lee, Daewon" w:date="2020-11-10T16:18:00Z">
              <w:r w:rsidRPr="007E4EE7">
                <w:rPr>
                  <w:sz w:val="16"/>
                  <w:szCs w:val="18"/>
                  <w:lang w:eastAsia="zh-CN"/>
                </w:rPr>
                <w:t>0.8877</w:t>
              </w:r>
            </w:ins>
          </w:p>
        </w:tc>
      </w:tr>
      <w:tr w:rsidR="00F50E9D" w14:paraId="5B0BD6D3" w14:textId="77777777" w:rsidTr="00F50E9D">
        <w:trPr>
          <w:trHeight w:val="176"/>
          <w:jc w:val="center"/>
          <w:ins w:id="235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354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35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3547" w:author="Lee, Daewon" w:date="2020-11-10T16:18:00Z"/>
                <w:sz w:val="16"/>
                <w:szCs w:val="18"/>
                <w:lang w:eastAsia="zh-CN"/>
              </w:rPr>
            </w:pPr>
            <w:ins w:id="2354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3549" w:author="Lee, Daewon" w:date="2020-11-10T16:18:00Z"/>
                <w:sz w:val="16"/>
                <w:szCs w:val="18"/>
                <w:lang w:eastAsia="zh-CN"/>
              </w:rPr>
            </w:pPr>
            <w:ins w:id="23550"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3553" w:author="Lee, Daewon" w:date="2020-11-10T16:18:00Z"/>
                <w:sz w:val="16"/>
                <w:szCs w:val="18"/>
                <w:lang w:eastAsia="zh-CN"/>
              </w:rPr>
            </w:pPr>
            <w:ins w:id="23554"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0.2029</w:t>
              </w:r>
            </w:ins>
          </w:p>
        </w:tc>
      </w:tr>
      <w:tr w:rsidR="00F50E9D" w14:paraId="399B6CE5" w14:textId="77777777" w:rsidTr="00F50E9D">
        <w:trPr>
          <w:trHeight w:val="176"/>
          <w:jc w:val="center"/>
          <w:ins w:id="23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356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3565" w:author="Lee, Daewon" w:date="2020-11-10T16:18:00Z"/>
                <w:sz w:val="16"/>
                <w:szCs w:val="18"/>
                <w:lang w:eastAsia="zh-CN"/>
              </w:rPr>
            </w:pPr>
            <w:ins w:id="2356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3567" w:author="Lee, Daewon" w:date="2020-11-10T16:18:00Z"/>
                <w:sz w:val="16"/>
                <w:szCs w:val="18"/>
                <w:lang w:eastAsia="zh-CN"/>
              </w:rPr>
            </w:pPr>
            <w:ins w:id="2356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3569" w:author="Lee, Daewon" w:date="2020-11-10T16:18:00Z"/>
                <w:sz w:val="16"/>
                <w:szCs w:val="18"/>
                <w:lang w:eastAsia="zh-CN"/>
              </w:rPr>
            </w:pPr>
            <w:ins w:id="23570"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3571" w:author="Lee, Daewon" w:date="2020-11-10T16:18:00Z"/>
                <w:sz w:val="16"/>
                <w:szCs w:val="18"/>
                <w:lang w:eastAsia="zh-CN"/>
              </w:rPr>
            </w:pPr>
            <w:ins w:id="23572"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3573" w:author="Lee, Daewon" w:date="2020-11-10T16:18:00Z"/>
                <w:sz w:val="16"/>
                <w:szCs w:val="18"/>
                <w:lang w:eastAsia="zh-CN"/>
              </w:rPr>
            </w:pPr>
            <w:ins w:id="23574"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3575" w:author="Lee, Daewon" w:date="2020-11-10T16:18:00Z"/>
                <w:sz w:val="16"/>
                <w:szCs w:val="18"/>
                <w:lang w:eastAsia="zh-CN"/>
              </w:rPr>
            </w:pPr>
            <w:ins w:id="23576" w:author="Lee, Daewon" w:date="2020-11-10T16:18:00Z">
              <w:r w:rsidRPr="007E4EE7">
                <w:rPr>
                  <w:sz w:val="16"/>
                  <w:szCs w:val="18"/>
                  <w:lang w:eastAsia="zh-CN"/>
                </w:rPr>
                <w:t>1.6</w:t>
              </w:r>
            </w:ins>
          </w:p>
        </w:tc>
      </w:tr>
      <w:tr w:rsidR="00F50E9D" w14:paraId="0BCFBB95" w14:textId="77777777" w:rsidTr="00F50E9D">
        <w:trPr>
          <w:trHeight w:val="176"/>
          <w:jc w:val="center"/>
          <w:ins w:id="235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357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3579" w:author="Lee, Daewon" w:date="2020-11-10T16:18:00Z"/>
                <w:sz w:val="16"/>
                <w:szCs w:val="18"/>
                <w:lang w:eastAsia="zh-CN"/>
              </w:rPr>
            </w:pPr>
            <w:ins w:id="2358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3581" w:author="Lee, Daewon" w:date="2020-11-10T16:18:00Z"/>
                <w:sz w:val="16"/>
                <w:szCs w:val="18"/>
                <w:lang w:eastAsia="zh-CN"/>
              </w:rPr>
            </w:pPr>
            <w:ins w:id="23582"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3583" w:author="Lee, Daewon" w:date="2020-11-10T16:18:00Z"/>
                <w:sz w:val="16"/>
                <w:szCs w:val="18"/>
                <w:lang w:eastAsia="zh-CN"/>
              </w:rPr>
            </w:pPr>
            <w:ins w:id="23584"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3585" w:author="Lee, Daewon" w:date="2020-11-10T16:18:00Z"/>
                <w:sz w:val="16"/>
                <w:szCs w:val="18"/>
                <w:lang w:eastAsia="zh-CN"/>
              </w:rPr>
            </w:pPr>
            <w:ins w:id="23586"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3587" w:author="Lee, Daewon" w:date="2020-11-10T16:18:00Z"/>
                <w:sz w:val="16"/>
                <w:szCs w:val="18"/>
                <w:lang w:eastAsia="zh-CN"/>
              </w:rPr>
            </w:pPr>
            <w:ins w:id="23588"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3589" w:author="Lee, Daewon" w:date="2020-11-10T16:18:00Z"/>
                <w:sz w:val="16"/>
                <w:szCs w:val="18"/>
                <w:lang w:eastAsia="zh-CN"/>
              </w:rPr>
            </w:pPr>
            <w:ins w:id="23590"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3591" w:author="Lee, Daewon" w:date="2020-11-10T16:18:00Z"/>
                <w:sz w:val="16"/>
                <w:szCs w:val="18"/>
                <w:lang w:eastAsia="zh-CN"/>
              </w:rPr>
            </w:pPr>
            <w:ins w:id="23592" w:author="Lee, Daewon" w:date="2020-11-10T16:18:00Z">
              <w:r w:rsidRPr="007E4EE7">
                <w:rPr>
                  <w:sz w:val="16"/>
                  <w:szCs w:val="18"/>
                  <w:lang w:eastAsia="zh-CN"/>
                </w:rPr>
                <w:t>96.69%</w:t>
              </w:r>
            </w:ins>
          </w:p>
        </w:tc>
      </w:tr>
      <w:tr w:rsidR="00F50E9D" w14:paraId="1F1EF889" w14:textId="77777777" w:rsidTr="00F50E9D">
        <w:trPr>
          <w:trHeight w:val="176"/>
          <w:jc w:val="center"/>
          <w:ins w:id="235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359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3595" w:author="Lee, Daewon" w:date="2020-11-10T16:18:00Z"/>
                <w:sz w:val="16"/>
                <w:szCs w:val="18"/>
                <w:lang w:eastAsia="zh-CN"/>
              </w:rPr>
            </w:pPr>
            <w:ins w:id="2359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3597" w:author="Lee, Daewon" w:date="2020-11-10T16:18:00Z"/>
                <w:sz w:val="16"/>
                <w:szCs w:val="18"/>
                <w:lang w:eastAsia="zh-CN"/>
              </w:rPr>
            </w:pPr>
            <w:ins w:id="23598"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3599" w:author="Lee, Daewon" w:date="2020-11-10T16:18:00Z"/>
                <w:sz w:val="16"/>
                <w:szCs w:val="18"/>
                <w:lang w:eastAsia="zh-CN"/>
              </w:rPr>
            </w:pPr>
            <w:ins w:id="23600"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3601" w:author="Lee, Daewon" w:date="2020-11-10T16:18:00Z"/>
                <w:sz w:val="16"/>
                <w:szCs w:val="18"/>
                <w:lang w:eastAsia="zh-CN"/>
              </w:rPr>
            </w:pPr>
            <w:ins w:id="23602"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96.91%</w:t>
              </w:r>
            </w:ins>
          </w:p>
        </w:tc>
      </w:tr>
      <w:tr w:rsidR="00F50E9D" w14:paraId="53D961A2" w14:textId="77777777" w:rsidTr="00F50E9D">
        <w:trPr>
          <w:trHeight w:val="176"/>
          <w:jc w:val="center"/>
          <w:ins w:id="236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361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3613" w:author="Lee, Daewon" w:date="2020-11-10T16:18:00Z"/>
                <w:sz w:val="16"/>
                <w:szCs w:val="18"/>
                <w:lang w:eastAsia="zh-CN"/>
              </w:rPr>
            </w:pPr>
            <w:ins w:id="23614"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3615" w:author="Lee, Daewon" w:date="2020-11-10T16:18:00Z"/>
                <w:sz w:val="16"/>
                <w:szCs w:val="18"/>
                <w:lang w:eastAsia="zh-CN"/>
              </w:rPr>
            </w:pPr>
            <w:ins w:id="23616"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3617" w:author="Lee, Daewon" w:date="2020-11-10T16:18:00Z"/>
                <w:sz w:val="16"/>
                <w:szCs w:val="18"/>
                <w:lang w:eastAsia="zh-CN"/>
              </w:rPr>
            </w:pPr>
            <w:ins w:id="23618"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3619" w:author="Lee, Daewon" w:date="2020-11-10T16:18:00Z"/>
                <w:sz w:val="16"/>
                <w:szCs w:val="18"/>
                <w:lang w:eastAsia="zh-CN"/>
              </w:rPr>
            </w:pPr>
            <w:ins w:id="23620"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3621" w:author="Lee, Daewon" w:date="2020-11-10T16:18:00Z"/>
                <w:sz w:val="16"/>
                <w:szCs w:val="18"/>
                <w:lang w:eastAsia="zh-CN"/>
              </w:rPr>
            </w:pPr>
            <w:ins w:id="23622"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3623" w:author="Lee, Daewon" w:date="2020-11-10T16:18:00Z"/>
                <w:sz w:val="16"/>
                <w:szCs w:val="18"/>
                <w:lang w:eastAsia="zh-CN"/>
              </w:rPr>
            </w:pPr>
            <w:ins w:id="23624" w:author="Lee, Daewon" w:date="2020-11-10T16:18:00Z">
              <w:r w:rsidRPr="007E4EE7">
                <w:rPr>
                  <w:sz w:val="16"/>
                  <w:szCs w:val="18"/>
                  <w:lang w:eastAsia="zh-CN"/>
                </w:rPr>
                <w:t>60.60%</w:t>
              </w:r>
            </w:ins>
          </w:p>
        </w:tc>
      </w:tr>
      <w:tr w:rsidR="00F50E9D" w14:paraId="21A7ED3C" w14:textId="77777777" w:rsidTr="00F50E9D">
        <w:trPr>
          <w:trHeight w:val="176"/>
          <w:jc w:val="center"/>
          <w:ins w:id="23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3626"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3627" w:author="Lee, Daewon" w:date="2020-11-10T16:18:00Z"/>
                <w:sz w:val="16"/>
              </w:rPr>
            </w:pPr>
            <w:ins w:id="23628" w:author="Lee, Daewon" w:date="2020-11-10T16:18:00Z">
              <w:r w:rsidRPr="00461149">
                <w:rPr>
                  <w:sz w:val="16"/>
                </w:rPr>
                <w:t>Additional report/notes:</w:t>
              </w:r>
            </w:ins>
          </w:p>
          <w:p w14:paraId="13657618" w14:textId="77777777" w:rsidR="00F50E9D" w:rsidRPr="00461149" w:rsidRDefault="00F50E9D" w:rsidP="00461149">
            <w:pPr>
              <w:pStyle w:val="TAL"/>
              <w:rPr>
                <w:ins w:id="23629" w:author="Lee, Daewon" w:date="2020-11-10T16:18:00Z"/>
                <w:sz w:val="16"/>
              </w:rPr>
            </w:pPr>
            <w:ins w:id="23630" w:author="Lee, Daewon" w:date="2020-11-10T16:18:00Z">
              <w:r w:rsidRPr="00461149">
                <w:rPr>
                  <w:sz w:val="16"/>
                </w:rPr>
                <w:t>1. LBT procedure and parameters: LBT based on ETSI EN 302 567 v2.1.20, ED thresholds -47dBm for BBU, -32dBm for UE, CWS: CW_min = CW_max = 127</w:t>
              </w:r>
            </w:ins>
          </w:p>
          <w:p w14:paraId="36704159" w14:textId="1C92859A" w:rsidR="00F50E9D" w:rsidRPr="00461149" w:rsidRDefault="00F50E9D" w:rsidP="00461149">
            <w:pPr>
              <w:pStyle w:val="TAL"/>
              <w:rPr>
                <w:ins w:id="23631" w:author="Lee, Daewon" w:date="2020-11-10T16:18:00Z"/>
                <w:sz w:val="16"/>
              </w:rPr>
            </w:pPr>
            <w:ins w:id="23632"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3633" w:author="Lee, Daewon" w:date="2020-11-10T16:18:00Z"/>
                <w:sz w:val="16"/>
              </w:rPr>
            </w:pPr>
            <w:ins w:id="23634"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3635" w:author="Lee, Daewon" w:date="2020-11-10T16:18:00Z"/>
                <w:sz w:val="16"/>
              </w:rPr>
            </w:pPr>
            <w:ins w:id="23636"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3637" w:author="Lee, Daewon" w:date="2020-11-10T16:18:00Z"/>
          <w:rFonts w:asciiTheme="minorHAnsi" w:eastAsiaTheme="minorEastAsia" w:hAnsiTheme="minorHAnsi" w:cstheme="minorBidi"/>
          <w:b/>
          <w:sz w:val="22"/>
          <w:szCs w:val="22"/>
          <w:lang w:eastAsia="zh-CN"/>
        </w:rPr>
      </w:pPr>
    </w:p>
    <w:p w14:paraId="659D5F41" w14:textId="77777777" w:rsidR="00F50E9D" w:rsidRPr="00403B6C" w:rsidRDefault="00F50E9D" w:rsidP="00403B6C">
      <w:pPr>
        <w:pStyle w:val="TH"/>
        <w:rPr>
          <w:ins w:id="23638" w:author="Lee, Daewon" w:date="2020-11-10T16:18:00Z"/>
        </w:rPr>
      </w:pPr>
      <w:ins w:id="23639" w:author="Lee, Daewon" w:date="2020-11-10T16:18:00Z">
        <w:r w:rsidRPr="00403B6C">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364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Tdoc /</w:t>
              </w:r>
            </w:ins>
          </w:p>
          <w:p w14:paraId="26611AF3"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36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36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3669" w:author="Lee, Daewon" w:date="2020-11-10T16:18:00Z"/>
                <w:sz w:val="16"/>
                <w:szCs w:val="18"/>
                <w:lang w:eastAsia="zh-CN"/>
              </w:rPr>
            </w:pPr>
            <w:ins w:id="23670"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3671" w:author="Lee, Daewon" w:date="2020-11-10T16:18:00Z"/>
                <w:sz w:val="16"/>
                <w:szCs w:val="18"/>
                <w:lang w:eastAsia="zh-CN"/>
              </w:rPr>
            </w:pPr>
            <w:ins w:id="2367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3673" w:author="Lee, Daewon" w:date="2020-11-10T16:18:00Z"/>
                <w:sz w:val="16"/>
                <w:szCs w:val="18"/>
                <w:lang w:eastAsia="zh-CN"/>
              </w:rPr>
            </w:pPr>
            <w:ins w:id="23674"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3675" w:author="Lee, Daewon" w:date="2020-11-10T16:18:00Z"/>
                <w:sz w:val="16"/>
                <w:szCs w:val="18"/>
                <w:lang w:eastAsia="zh-CN"/>
              </w:rPr>
            </w:pPr>
            <w:ins w:id="2367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3677" w:author="Lee, Daewon" w:date="2020-11-10T16:18:00Z"/>
                <w:sz w:val="16"/>
                <w:szCs w:val="18"/>
                <w:lang w:eastAsia="zh-CN"/>
              </w:rPr>
            </w:pPr>
            <w:ins w:id="23678"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3679" w:author="Lee, Daewon" w:date="2020-11-10T16:18:00Z"/>
                <w:sz w:val="16"/>
                <w:szCs w:val="18"/>
                <w:lang w:eastAsia="zh-CN"/>
              </w:rPr>
            </w:pPr>
            <w:ins w:id="23680" w:author="Lee, Daewon" w:date="2020-11-10T16:18:00Z">
              <w:r w:rsidRPr="007E4EE7">
                <w:rPr>
                  <w:sz w:val="16"/>
                  <w:szCs w:val="18"/>
                  <w:lang w:eastAsia="zh-CN"/>
                </w:rPr>
                <w:t>above 55% BO</w:t>
              </w:r>
            </w:ins>
          </w:p>
        </w:tc>
      </w:tr>
      <w:tr w:rsidR="00F50E9D" w14:paraId="34DD805B" w14:textId="77777777" w:rsidTr="00F50E9D">
        <w:trPr>
          <w:trHeight w:val="176"/>
          <w:jc w:val="center"/>
          <w:ins w:id="2368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3682" w:author="Lee, Daewon" w:date="2020-11-10T16:18:00Z"/>
                <w:sz w:val="16"/>
                <w:szCs w:val="18"/>
                <w:lang w:eastAsia="zh-CN"/>
              </w:rPr>
            </w:pPr>
            <w:ins w:id="2368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3684" w:author="Lee, Daewon" w:date="2020-11-10T16:18:00Z"/>
                <w:sz w:val="16"/>
                <w:szCs w:val="18"/>
                <w:lang w:eastAsia="zh-CN"/>
              </w:rPr>
            </w:pPr>
            <w:ins w:id="2368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3686" w:author="Lee, Daewon" w:date="2020-11-10T16:18:00Z"/>
                <w:sz w:val="16"/>
                <w:szCs w:val="18"/>
                <w:lang w:eastAsia="zh-CN"/>
              </w:rPr>
            </w:pPr>
            <w:ins w:id="236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3688" w:author="Lee, Daewon" w:date="2020-11-10T16:18:00Z"/>
                <w:sz w:val="16"/>
                <w:szCs w:val="18"/>
                <w:lang w:eastAsia="zh-CN"/>
              </w:rPr>
            </w:pPr>
            <w:ins w:id="23689"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3690" w:author="Lee, Daewon" w:date="2020-11-10T16:18:00Z"/>
                <w:sz w:val="16"/>
                <w:szCs w:val="18"/>
                <w:lang w:eastAsia="zh-CN"/>
              </w:rPr>
            </w:pPr>
            <w:ins w:id="23691"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3692" w:author="Lee, Daewon" w:date="2020-11-10T16:18:00Z"/>
                <w:sz w:val="16"/>
                <w:szCs w:val="18"/>
                <w:lang w:eastAsia="zh-CN"/>
              </w:rPr>
            </w:pPr>
            <w:ins w:id="23693"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3694" w:author="Lee, Daewon" w:date="2020-11-10T16:18:00Z"/>
                <w:sz w:val="16"/>
                <w:szCs w:val="18"/>
                <w:lang w:eastAsia="zh-CN"/>
              </w:rPr>
            </w:pPr>
            <w:ins w:id="23695"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3696" w:author="Lee, Daewon" w:date="2020-11-10T16:18:00Z"/>
                <w:sz w:val="16"/>
                <w:szCs w:val="18"/>
                <w:lang w:eastAsia="zh-CN"/>
              </w:rPr>
            </w:pPr>
            <w:ins w:id="23697"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3698" w:author="Lee, Daewon" w:date="2020-11-10T16:18:00Z"/>
                <w:sz w:val="16"/>
                <w:szCs w:val="18"/>
                <w:lang w:eastAsia="zh-CN"/>
              </w:rPr>
            </w:pPr>
            <w:ins w:id="23699" w:author="Lee, Daewon" w:date="2020-11-10T16:18:00Z">
              <w:r w:rsidRPr="007E4EE7">
                <w:rPr>
                  <w:sz w:val="16"/>
                  <w:szCs w:val="18"/>
                  <w:lang w:eastAsia="zh-CN"/>
                </w:rPr>
                <w:t>242.7</w:t>
              </w:r>
            </w:ins>
          </w:p>
        </w:tc>
      </w:tr>
      <w:tr w:rsidR="00F50E9D" w14:paraId="717BD0A0" w14:textId="77777777" w:rsidTr="00F50E9D">
        <w:trPr>
          <w:trHeight w:val="176"/>
          <w:jc w:val="center"/>
          <w:ins w:id="237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37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37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3703" w:author="Lee, Daewon" w:date="2020-11-10T16:18:00Z"/>
                <w:sz w:val="16"/>
                <w:szCs w:val="18"/>
                <w:lang w:eastAsia="zh-CN"/>
              </w:rPr>
            </w:pPr>
            <w:ins w:id="237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3705" w:author="Lee, Daewon" w:date="2020-11-10T16:18:00Z"/>
                <w:sz w:val="16"/>
                <w:szCs w:val="18"/>
                <w:lang w:eastAsia="zh-CN"/>
              </w:rPr>
            </w:pPr>
            <w:ins w:id="23706"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3707" w:author="Lee, Daewon" w:date="2020-11-10T16:18:00Z"/>
                <w:sz w:val="16"/>
                <w:szCs w:val="18"/>
                <w:lang w:eastAsia="zh-CN"/>
              </w:rPr>
            </w:pPr>
            <w:ins w:id="23708"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3709" w:author="Lee, Daewon" w:date="2020-11-10T16:18:00Z"/>
                <w:sz w:val="16"/>
                <w:szCs w:val="18"/>
                <w:lang w:eastAsia="zh-CN"/>
              </w:rPr>
            </w:pPr>
            <w:ins w:id="23710"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3711" w:author="Lee, Daewon" w:date="2020-11-10T16:18:00Z"/>
                <w:sz w:val="16"/>
                <w:szCs w:val="18"/>
                <w:lang w:eastAsia="zh-CN"/>
              </w:rPr>
            </w:pPr>
            <w:ins w:id="23712"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3713" w:author="Lee, Daewon" w:date="2020-11-10T16:18:00Z"/>
                <w:sz w:val="16"/>
                <w:szCs w:val="18"/>
                <w:lang w:eastAsia="zh-CN"/>
              </w:rPr>
            </w:pPr>
            <w:ins w:id="23714"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3715" w:author="Lee, Daewon" w:date="2020-11-10T16:18:00Z"/>
                <w:sz w:val="16"/>
                <w:szCs w:val="18"/>
                <w:lang w:eastAsia="zh-CN"/>
              </w:rPr>
            </w:pPr>
            <w:ins w:id="23716" w:author="Lee, Daewon" w:date="2020-11-10T16:18:00Z">
              <w:r w:rsidRPr="007E4EE7">
                <w:rPr>
                  <w:sz w:val="16"/>
                  <w:szCs w:val="18"/>
                  <w:lang w:eastAsia="zh-CN"/>
                </w:rPr>
                <w:t>3187.9</w:t>
              </w:r>
            </w:ins>
          </w:p>
        </w:tc>
      </w:tr>
      <w:tr w:rsidR="00F50E9D" w14:paraId="4E7E8C2B" w14:textId="77777777" w:rsidTr="00F50E9D">
        <w:trPr>
          <w:trHeight w:val="176"/>
          <w:jc w:val="center"/>
          <w:ins w:id="237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37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37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3720" w:author="Lee, Daewon" w:date="2020-11-10T16:18:00Z"/>
                <w:sz w:val="16"/>
                <w:szCs w:val="18"/>
                <w:lang w:eastAsia="zh-CN"/>
              </w:rPr>
            </w:pPr>
            <w:ins w:id="2372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3722" w:author="Lee, Daewon" w:date="2020-11-10T16:18:00Z"/>
                <w:sz w:val="16"/>
                <w:szCs w:val="18"/>
                <w:lang w:eastAsia="zh-CN"/>
              </w:rPr>
            </w:pPr>
            <w:ins w:id="23723"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3724" w:author="Lee, Daewon" w:date="2020-11-10T16:18:00Z"/>
                <w:sz w:val="16"/>
                <w:szCs w:val="18"/>
                <w:lang w:eastAsia="zh-CN"/>
              </w:rPr>
            </w:pPr>
            <w:ins w:id="23725"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3726" w:author="Lee, Daewon" w:date="2020-11-10T16:18:00Z"/>
                <w:sz w:val="16"/>
                <w:szCs w:val="18"/>
                <w:lang w:eastAsia="zh-CN"/>
              </w:rPr>
            </w:pPr>
            <w:ins w:id="23727"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8690.1</w:t>
              </w:r>
            </w:ins>
          </w:p>
        </w:tc>
      </w:tr>
      <w:tr w:rsidR="00F50E9D" w14:paraId="09C7A676" w14:textId="77777777" w:rsidTr="00F50E9D">
        <w:trPr>
          <w:trHeight w:val="176"/>
          <w:jc w:val="center"/>
          <w:ins w:id="23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37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3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3737" w:author="Lee, Daewon" w:date="2020-11-10T16:18:00Z"/>
                <w:sz w:val="16"/>
                <w:szCs w:val="18"/>
                <w:lang w:eastAsia="zh-CN"/>
              </w:rPr>
            </w:pPr>
            <w:ins w:id="2373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3739" w:author="Lee, Daewon" w:date="2020-11-10T16:18:00Z"/>
                <w:sz w:val="16"/>
                <w:szCs w:val="18"/>
                <w:lang w:eastAsia="zh-CN"/>
              </w:rPr>
            </w:pPr>
            <w:ins w:id="23740"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3582.2</w:t>
              </w:r>
            </w:ins>
          </w:p>
        </w:tc>
      </w:tr>
      <w:tr w:rsidR="00F50E9D" w14:paraId="38FF85BB" w14:textId="77777777" w:rsidTr="00F50E9D">
        <w:trPr>
          <w:trHeight w:val="176"/>
          <w:jc w:val="center"/>
          <w:ins w:id="237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37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3753" w:author="Lee, Daewon" w:date="2020-11-10T16:18:00Z"/>
                <w:sz w:val="16"/>
                <w:szCs w:val="18"/>
                <w:lang w:eastAsia="zh-CN"/>
              </w:rPr>
            </w:pPr>
            <w:ins w:id="2375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3755" w:author="Lee, Daewon" w:date="2020-11-10T16:18:00Z"/>
                <w:sz w:val="16"/>
                <w:szCs w:val="18"/>
                <w:lang w:eastAsia="zh-CN"/>
              </w:rPr>
            </w:pPr>
            <w:ins w:id="2375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3757" w:author="Lee, Daewon" w:date="2020-11-10T16:18:00Z"/>
                <w:sz w:val="16"/>
                <w:szCs w:val="18"/>
                <w:lang w:eastAsia="zh-CN"/>
              </w:rPr>
            </w:pPr>
            <w:ins w:id="23758"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3759" w:author="Lee, Daewon" w:date="2020-11-10T16:18:00Z"/>
                <w:sz w:val="16"/>
                <w:szCs w:val="18"/>
                <w:lang w:eastAsia="zh-CN"/>
              </w:rPr>
            </w:pPr>
            <w:ins w:id="23760"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3761" w:author="Lee, Daewon" w:date="2020-11-10T16:18:00Z"/>
                <w:sz w:val="16"/>
                <w:szCs w:val="18"/>
                <w:lang w:eastAsia="zh-CN"/>
              </w:rPr>
            </w:pPr>
            <w:ins w:id="23762"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3763" w:author="Lee, Daewon" w:date="2020-11-10T16:18:00Z"/>
                <w:sz w:val="16"/>
                <w:szCs w:val="18"/>
                <w:lang w:eastAsia="zh-CN"/>
              </w:rPr>
            </w:pPr>
            <w:ins w:id="23764"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3765" w:author="Lee, Daewon" w:date="2020-11-10T16:18:00Z"/>
                <w:sz w:val="16"/>
                <w:szCs w:val="18"/>
                <w:lang w:eastAsia="zh-CN"/>
              </w:rPr>
            </w:pPr>
            <w:ins w:id="23766"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3767" w:author="Lee, Daewon" w:date="2020-11-10T16:18:00Z"/>
                <w:sz w:val="16"/>
                <w:szCs w:val="18"/>
                <w:lang w:eastAsia="zh-CN"/>
              </w:rPr>
            </w:pPr>
            <w:ins w:id="23768" w:author="Lee, Daewon" w:date="2020-11-10T16:18:00Z">
              <w:r w:rsidRPr="007E4EE7">
                <w:rPr>
                  <w:sz w:val="16"/>
                  <w:szCs w:val="18"/>
                  <w:lang w:eastAsia="zh-CN"/>
                </w:rPr>
                <w:t>0.0248</w:t>
              </w:r>
            </w:ins>
          </w:p>
        </w:tc>
      </w:tr>
      <w:tr w:rsidR="00F50E9D" w14:paraId="5FBC7CF6" w14:textId="77777777" w:rsidTr="00F50E9D">
        <w:trPr>
          <w:trHeight w:val="176"/>
          <w:jc w:val="center"/>
          <w:ins w:id="237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37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37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3772" w:author="Lee, Daewon" w:date="2020-11-10T16:18:00Z"/>
                <w:sz w:val="16"/>
                <w:szCs w:val="18"/>
                <w:lang w:eastAsia="zh-CN"/>
              </w:rPr>
            </w:pPr>
            <w:ins w:id="2377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3774" w:author="Lee, Daewon" w:date="2020-11-10T16:18:00Z"/>
                <w:sz w:val="16"/>
                <w:szCs w:val="18"/>
                <w:lang w:eastAsia="zh-CN"/>
              </w:rPr>
            </w:pPr>
            <w:ins w:id="23775"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3776" w:author="Lee, Daewon" w:date="2020-11-10T16:18:00Z"/>
                <w:sz w:val="16"/>
                <w:szCs w:val="18"/>
                <w:lang w:eastAsia="zh-CN"/>
              </w:rPr>
            </w:pPr>
            <w:ins w:id="23777"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3778" w:author="Lee, Daewon" w:date="2020-11-10T16:18:00Z"/>
                <w:sz w:val="16"/>
                <w:szCs w:val="18"/>
                <w:lang w:eastAsia="zh-CN"/>
              </w:rPr>
            </w:pPr>
            <w:ins w:id="23779"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3780" w:author="Lee, Daewon" w:date="2020-11-10T16:18:00Z"/>
                <w:sz w:val="16"/>
                <w:szCs w:val="18"/>
                <w:lang w:eastAsia="zh-CN"/>
              </w:rPr>
            </w:pPr>
            <w:ins w:id="23781"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3782" w:author="Lee, Daewon" w:date="2020-11-10T16:18:00Z"/>
                <w:sz w:val="16"/>
                <w:szCs w:val="18"/>
                <w:lang w:eastAsia="zh-CN"/>
              </w:rPr>
            </w:pPr>
            <w:ins w:id="23783"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3784" w:author="Lee, Daewon" w:date="2020-11-10T16:18:00Z"/>
                <w:sz w:val="16"/>
                <w:szCs w:val="18"/>
                <w:lang w:eastAsia="zh-CN"/>
              </w:rPr>
            </w:pPr>
            <w:ins w:id="23785" w:author="Lee, Daewon" w:date="2020-11-10T16:18:00Z">
              <w:r w:rsidRPr="007E4EE7">
                <w:rPr>
                  <w:sz w:val="16"/>
                  <w:szCs w:val="18"/>
                  <w:lang w:eastAsia="zh-CN"/>
                </w:rPr>
                <w:t>0.0673</w:t>
              </w:r>
            </w:ins>
          </w:p>
        </w:tc>
      </w:tr>
      <w:tr w:rsidR="00F50E9D" w14:paraId="4F90BAF7" w14:textId="77777777" w:rsidTr="00F50E9D">
        <w:trPr>
          <w:trHeight w:val="176"/>
          <w:jc w:val="center"/>
          <w:ins w:id="237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37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37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3789" w:author="Lee, Daewon" w:date="2020-11-10T16:18:00Z"/>
                <w:sz w:val="16"/>
                <w:szCs w:val="18"/>
                <w:lang w:eastAsia="zh-CN"/>
              </w:rPr>
            </w:pPr>
            <w:ins w:id="2379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3791" w:author="Lee, Daewon" w:date="2020-11-10T16:18:00Z"/>
                <w:sz w:val="16"/>
                <w:szCs w:val="18"/>
                <w:lang w:eastAsia="zh-CN"/>
              </w:rPr>
            </w:pPr>
            <w:ins w:id="23792"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3793" w:author="Lee, Daewon" w:date="2020-11-10T16:18:00Z"/>
                <w:sz w:val="16"/>
                <w:szCs w:val="18"/>
                <w:lang w:eastAsia="zh-CN"/>
              </w:rPr>
            </w:pPr>
            <w:ins w:id="23794"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3795" w:author="Lee, Daewon" w:date="2020-11-10T16:18:00Z"/>
                <w:sz w:val="16"/>
                <w:szCs w:val="18"/>
                <w:lang w:eastAsia="zh-CN"/>
              </w:rPr>
            </w:pPr>
            <w:ins w:id="23796"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0.7022</w:t>
              </w:r>
            </w:ins>
          </w:p>
        </w:tc>
      </w:tr>
      <w:tr w:rsidR="00F50E9D" w14:paraId="5DE03BA7" w14:textId="77777777" w:rsidTr="00F50E9D">
        <w:trPr>
          <w:trHeight w:val="176"/>
          <w:jc w:val="center"/>
          <w:ins w:id="238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38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38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3806" w:author="Lee, Daewon" w:date="2020-11-10T16:18:00Z"/>
                <w:sz w:val="16"/>
                <w:szCs w:val="18"/>
                <w:lang w:eastAsia="zh-CN"/>
              </w:rPr>
            </w:pPr>
            <w:ins w:id="2380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3808" w:author="Lee, Daewon" w:date="2020-11-10T16:18:00Z"/>
                <w:sz w:val="16"/>
                <w:szCs w:val="18"/>
                <w:lang w:eastAsia="zh-CN"/>
              </w:rPr>
            </w:pPr>
            <w:ins w:id="23809"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3810" w:author="Lee, Daewon" w:date="2020-11-10T16:18:00Z"/>
                <w:sz w:val="16"/>
                <w:szCs w:val="18"/>
                <w:lang w:eastAsia="zh-CN"/>
              </w:rPr>
            </w:pPr>
            <w:ins w:id="23811"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3812" w:author="Lee, Daewon" w:date="2020-11-10T16:18:00Z"/>
                <w:sz w:val="16"/>
                <w:szCs w:val="18"/>
                <w:lang w:eastAsia="zh-CN"/>
              </w:rPr>
            </w:pPr>
            <w:ins w:id="23813"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3814" w:author="Lee, Daewon" w:date="2020-11-10T16:18:00Z"/>
                <w:sz w:val="16"/>
                <w:szCs w:val="18"/>
                <w:lang w:eastAsia="zh-CN"/>
              </w:rPr>
            </w:pPr>
            <w:ins w:id="23815"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3816" w:author="Lee, Daewon" w:date="2020-11-10T16:18:00Z"/>
                <w:sz w:val="16"/>
                <w:szCs w:val="18"/>
                <w:lang w:eastAsia="zh-CN"/>
              </w:rPr>
            </w:pPr>
            <w:ins w:id="23817"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3818" w:author="Lee, Daewon" w:date="2020-11-10T16:18:00Z"/>
                <w:sz w:val="16"/>
                <w:szCs w:val="18"/>
                <w:lang w:eastAsia="zh-CN"/>
              </w:rPr>
            </w:pPr>
            <w:ins w:id="23819" w:author="Lee, Daewon" w:date="2020-11-10T16:18:00Z">
              <w:r w:rsidRPr="007E4EE7">
                <w:rPr>
                  <w:sz w:val="16"/>
                  <w:szCs w:val="18"/>
                  <w:lang w:eastAsia="zh-CN"/>
                </w:rPr>
                <w:t>0.1971</w:t>
              </w:r>
            </w:ins>
          </w:p>
        </w:tc>
      </w:tr>
      <w:tr w:rsidR="00F50E9D" w14:paraId="05DB78D9" w14:textId="77777777" w:rsidTr="00F50E9D">
        <w:trPr>
          <w:trHeight w:val="176"/>
          <w:jc w:val="center"/>
          <w:ins w:id="238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38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3822" w:author="Lee, Daewon" w:date="2020-11-10T16:18:00Z"/>
                <w:sz w:val="16"/>
                <w:szCs w:val="18"/>
                <w:lang w:eastAsia="zh-CN"/>
              </w:rPr>
            </w:pPr>
            <w:ins w:id="2382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3824" w:author="Lee, Daewon" w:date="2020-11-10T16:18:00Z"/>
                <w:sz w:val="16"/>
                <w:szCs w:val="18"/>
                <w:lang w:eastAsia="zh-CN"/>
              </w:rPr>
            </w:pPr>
            <w:ins w:id="2382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3826" w:author="Lee, Daewon" w:date="2020-11-10T16:18:00Z"/>
                <w:sz w:val="16"/>
                <w:szCs w:val="18"/>
                <w:lang w:eastAsia="zh-CN"/>
              </w:rPr>
            </w:pPr>
            <w:ins w:id="23827"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3828" w:author="Lee, Daewon" w:date="2020-11-10T16:18:00Z"/>
                <w:sz w:val="16"/>
                <w:szCs w:val="18"/>
                <w:lang w:eastAsia="zh-CN"/>
              </w:rPr>
            </w:pPr>
            <w:ins w:id="23829"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3830" w:author="Lee, Daewon" w:date="2020-11-10T16:18:00Z"/>
                <w:sz w:val="16"/>
                <w:szCs w:val="18"/>
                <w:lang w:eastAsia="zh-CN"/>
              </w:rPr>
            </w:pPr>
            <w:ins w:id="23831"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3832" w:author="Lee, Daewon" w:date="2020-11-10T16:18:00Z"/>
                <w:sz w:val="16"/>
                <w:szCs w:val="18"/>
                <w:lang w:eastAsia="zh-CN"/>
              </w:rPr>
            </w:pPr>
            <w:ins w:id="23833"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3834" w:author="Lee, Daewon" w:date="2020-11-10T16:18:00Z"/>
                <w:sz w:val="16"/>
                <w:szCs w:val="18"/>
                <w:lang w:eastAsia="zh-CN"/>
              </w:rPr>
            </w:pPr>
            <w:ins w:id="23835"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3836" w:author="Lee, Daewon" w:date="2020-11-10T16:18:00Z"/>
                <w:sz w:val="16"/>
                <w:szCs w:val="18"/>
                <w:lang w:eastAsia="zh-CN"/>
              </w:rPr>
            </w:pPr>
            <w:ins w:id="23837" w:author="Lee, Daewon" w:date="2020-11-10T16:18:00Z">
              <w:r w:rsidRPr="007E4EE7">
                <w:rPr>
                  <w:sz w:val="16"/>
                  <w:szCs w:val="18"/>
                  <w:lang w:eastAsia="zh-CN"/>
                </w:rPr>
                <w:t>275.2</w:t>
              </w:r>
            </w:ins>
          </w:p>
        </w:tc>
      </w:tr>
      <w:tr w:rsidR="00F50E9D" w14:paraId="4E3D63A0" w14:textId="77777777" w:rsidTr="00F50E9D">
        <w:trPr>
          <w:trHeight w:val="176"/>
          <w:jc w:val="center"/>
          <w:ins w:id="23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38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38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3841" w:author="Lee, Daewon" w:date="2020-11-10T16:18:00Z"/>
                <w:sz w:val="16"/>
                <w:szCs w:val="18"/>
                <w:lang w:eastAsia="zh-CN"/>
              </w:rPr>
            </w:pPr>
            <w:ins w:id="2384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3843" w:author="Lee, Daewon" w:date="2020-11-10T16:18:00Z"/>
                <w:sz w:val="16"/>
                <w:szCs w:val="18"/>
                <w:lang w:eastAsia="zh-CN"/>
              </w:rPr>
            </w:pPr>
            <w:ins w:id="23844"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3845" w:author="Lee, Daewon" w:date="2020-11-10T16:18:00Z"/>
                <w:sz w:val="16"/>
                <w:szCs w:val="18"/>
                <w:lang w:eastAsia="zh-CN"/>
              </w:rPr>
            </w:pPr>
            <w:ins w:id="23846"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3847" w:author="Lee, Daewon" w:date="2020-11-10T16:18:00Z"/>
                <w:sz w:val="16"/>
                <w:szCs w:val="18"/>
                <w:lang w:eastAsia="zh-CN"/>
              </w:rPr>
            </w:pPr>
            <w:ins w:id="23848"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3853" w:author="Lee, Daewon" w:date="2020-11-10T16:18:00Z"/>
                <w:sz w:val="16"/>
                <w:szCs w:val="18"/>
                <w:lang w:eastAsia="zh-CN"/>
              </w:rPr>
            </w:pPr>
            <w:ins w:id="23854" w:author="Lee, Daewon" w:date="2020-11-10T16:18:00Z">
              <w:r w:rsidRPr="007E4EE7">
                <w:rPr>
                  <w:sz w:val="16"/>
                  <w:szCs w:val="18"/>
                  <w:lang w:eastAsia="zh-CN"/>
                </w:rPr>
                <w:t>3537.3</w:t>
              </w:r>
            </w:ins>
          </w:p>
        </w:tc>
      </w:tr>
      <w:tr w:rsidR="00F50E9D" w14:paraId="3042A326" w14:textId="77777777" w:rsidTr="00F50E9D">
        <w:trPr>
          <w:trHeight w:val="176"/>
          <w:jc w:val="center"/>
          <w:ins w:id="23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38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38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3858" w:author="Lee, Daewon" w:date="2020-11-10T16:18:00Z"/>
                <w:sz w:val="16"/>
                <w:szCs w:val="18"/>
                <w:lang w:eastAsia="zh-CN"/>
              </w:rPr>
            </w:pPr>
            <w:ins w:id="2385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3860" w:author="Lee, Daewon" w:date="2020-11-10T16:18:00Z"/>
                <w:sz w:val="16"/>
                <w:szCs w:val="18"/>
                <w:lang w:eastAsia="zh-CN"/>
              </w:rPr>
            </w:pPr>
            <w:ins w:id="23861"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3862" w:author="Lee, Daewon" w:date="2020-11-10T16:18:00Z"/>
                <w:sz w:val="16"/>
                <w:szCs w:val="18"/>
                <w:lang w:eastAsia="zh-CN"/>
              </w:rPr>
            </w:pPr>
            <w:ins w:id="23863"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3864" w:author="Lee, Daewon" w:date="2020-11-10T16:18:00Z"/>
                <w:sz w:val="16"/>
                <w:szCs w:val="18"/>
                <w:lang w:eastAsia="zh-CN"/>
              </w:rPr>
            </w:pPr>
            <w:ins w:id="23865"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3866" w:author="Lee, Daewon" w:date="2020-11-10T16:18:00Z"/>
                <w:sz w:val="16"/>
                <w:szCs w:val="18"/>
                <w:lang w:eastAsia="zh-CN"/>
              </w:rPr>
            </w:pPr>
            <w:ins w:id="23867"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3868" w:author="Lee, Daewon" w:date="2020-11-10T16:18:00Z"/>
                <w:sz w:val="16"/>
                <w:szCs w:val="18"/>
                <w:lang w:eastAsia="zh-CN"/>
              </w:rPr>
            </w:pPr>
            <w:ins w:id="23869"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3870" w:author="Lee, Daewon" w:date="2020-11-10T16:18:00Z"/>
                <w:sz w:val="16"/>
                <w:szCs w:val="18"/>
                <w:lang w:eastAsia="zh-CN"/>
              </w:rPr>
            </w:pPr>
            <w:ins w:id="23871" w:author="Lee, Daewon" w:date="2020-11-10T16:18:00Z">
              <w:r w:rsidRPr="007E4EE7">
                <w:rPr>
                  <w:sz w:val="16"/>
                  <w:szCs w:val="18"/>
                  <w:lang w:eastAsia="zh-CN"/>
                </w:rPr>
                <w:t>8631.4</w:t>
              </w:r>
            </w:ins>
          </w:p>
        </w:tc>
      </w:tr>
      <w:tr w:rsidR="00F50E9D" w14:paraId="13DF0C1E" w14:textId="77777777" w:rsidTr="00F50E9D">
        <w:trPr>
          <w:trHeight w:val="176"/>
          <w:jc w:val="center"/>
          <w:ins w:id="238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38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38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3877" w:author="Lee, Daewon" w:date="2020-11-10T16:18:00Z"/>
                <w:sz w:val="16"/>
                <w:szCs w:val="18"/>
                <w:lang w:eastAsia="zh-CN"/>
              </w:rPr>
            </w:pPr>
            <w:ins w:id="23878"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3885" w:author="Lee, Daewon" w:date="2020-11-10T16:18:00Z"/>
                <w:sz w:val="16"/>
                <w:szCs w:val="18"/>
                <w:lang w:eastAsia="zh-CN"/>
              </w:rPr>
            </w:pPr>
            <w:ins w:id="23886"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3868.7</w:t>
              </w:r>
            </w:ins>
          </w:p>
        </w:tc>
      </w:tr>
      <w:tr w:rsidR="00F50E9D" w14:paraId="0CF668F6" w14:textId="77777777" w:rsidTr="00F50E9D">
        <w:trPr>
          <w:trHeight w:val="176"/>
          <w:jc w:val="center"/>
          <w:ins w:id="238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38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3895" w:author="Lee, Daewon" w:date="2020-11-10T16:18:00Z"/>
                <w:sz w:val="16"/>
                <w:szCs w:val="18"/>
                <w:lang w:eastAsia="zh-CN"/>
              </w:rPr>
            </w:pPr>
            <w:ins w:id="23896"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3897" w:author="Lee, Daewon" w:date="2020-11-10T16:18:00Z"/>
                <w:sz w:val="16"/>
                <w:szCs w:val="18"/>
                <w:lang w:eastAsia="zh-CN"/>
              </w:rPr>
            </w:pPr>
            <w:ins w:id="23898"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3899" w:author="Lee, Daewon" w:date="2020-11-10T16:18:00Z"/>
                <w:sz w:val="16"/>
                <w:szCs w:val="18"/>
                <w:lang w:eastAsia="zh-CN"/>
              </w:rPr>
            </w:pPr>
            <w:ins w:id="23900"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3901" w:author="Lee, Daewon" w:date="2020-11-10T16:18:00Z"/>
                <w:sz w:val="16"/>
                <w:szCs w:val="18"/>
                <w:lang w:eastAsia="zh-CN"/>
              </w:rPr>
            </w:pPr>
            <w:ins w:id="23902"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3903" w:author="Lee, Daewon" w:date="2020-11-10T16:18:00Z"/>
                <w:sz w:val="16"/>
                <w:szCs w:val="18"/>
                <w:lang w:eastAsia="zh-CN"/>
              </w:rPr>
            </w:pPr>
            <w:ins w:id="23904"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3905" w:author="Lee, Daewon" w:date="2020-11-10T16:18:00Z"/>
                <w:sz w:val="16"/>
                <w:szCs w:val="18"/>
                <w:lang w:eastAsia="zh-CN"/>
              </w:rPr>
            </w:pPr>
            <w:ins w:id="23906" w:author="Lee, Daewon" w:date="2020-11-10T16:18:00Z">
              <w:r w:rsidRPr="007E4EE7">
                <w:rPr>
                  <w:sz w:val="16"/>
                  <w:szCs w:val="18"/>
                  <w:lang w:eastAsia="zh-CN"/>
                </w:rPr>
                <w:t>0.0248</w:t>
              </w:r>
            </w:ins>
          </w:p>
        </w:tc>
      </w:tr>
      <w:tr w:rsidR="00F50E9D" w14:paraId="6ACA620F" w14:textId="77777777" w:rsidTr="00F50E9D">
        <w:trPr>
          <w:trHeight w:val="176"/>
          <w:jc w:val="center"/>
          <w:ins w:id="23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39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3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3910" w:author="Lee, Daewon" w:date="2020-11-10T16:18:00Z"/>
                <w:sz w:val="16"/>
                <w:szCs w:val="18"/>
                <w:lang w:eastAsia="zh-CN"/>
              </w:rPr>
            </w:pPr>
            <w:ins w:id="2391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3912" w:author="Lee, Daewon" w:date="2020-11-10T16:18:00Z"/>
                <w:sz w:val="16"/>
                <w:szCs w:val="18"/>
                <w:lang w:eastAsia="zh-CN"/>
              </w:rPr>
            </w:pPr>
            <w:ins w:id="23913"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3914" w:author="Lee, Daewon" w:date="2020-11-10T16:18:00Z"/>
                <w:sz w:val="16"/>
                <w:szCs w:val="18"/>
                <w:lang w:eastAsia="zh-CN"/>
              </w:rPr>
            </w:pPr>
            <w:ins w:id="23915"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3916" w:author="Lee, Daewon" w:date="2020-11-10T16:18:00Z"/>
                <w:sz w:val="16"/>
                <w:szCs w:val="18"/>
                <w:lang w:eastAsia="zh-CN"/>
              </w:rPr>
            </w:pPr>
            <w:ins w:id="23917"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3918" w:author="Lee, Daewon" w:date="2020-11-10T16:18:00Z"/>
                <w:sz w:val="16"/>
                <w:szCs w:val="18"/>
                <w:lang w:eastAsia="zh-CN"/>
              </w:rPr>
            </w:pPr>
            <w:ins w:id="23919"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3920" w:author="Lee, Daewon" w:date="2020-11-10T16:18:00Z"/>
                <w:sz w:val="16"/>
                <w:szCs w:val="18"/>
                <w:lang w:eastAsia="zh-CN"/>
              </w:rPr>
            </w:pPr>
            <w:ins w:id="23921"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0.0605</w:t>
              </w:r>
            </w:ins>
          </w:p>
        </w:tc>
      </w:tr>
      <w:tr w:rsidR="00F50E9D" w14:paraId="5167263C" w14:textId="77777777" w:rsidTr="00F50E9D">
        <w:trPr>
          <w:trHeight w:val="176"/>
          <w:jc w:val="center"/>
          <w:ins w:id="23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39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39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3927" w:author="Lee, Daewon" w:date="2020-11-10T16:18:00Z"/>
                <w:sz w:val="16"/>
                <w:szCs w:val="18"/>
                <w:lang w:eastAsia="zh-CN"/>
              </w:rPr>
            </w:pPr>
            <w:ins w:id="2392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3929" w:author="Lee, Daewon" w:date="2020-11-10T16:18:00Z"/>
                <w:sz w:val="16"/>
                <w:szCs w:val="18"/>
                <w:lang w:eastAsia="zh-CN"/>
              </w:rPr>
            </w:pPr>
            <w:ins w:id="23930"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3931" w:author="Lee, Daewon" w:date="2020-11-10T16:18:00Z"/>
                <w:sz w:val="16"/>
                <w:szCs w:val="18"/>
                <w:lang w:eastAsia="zh-CN"/>
              </w:rPr>
            </w:pPr>
            <w:ins w:id="23932"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3933" w:author="Lee, Daewon" w:date="2020-11-10T16:18:00Z"/>
                <w:sz w:val="16"/>
                <w:szCs w:val="18"/>
                <w:lang w:eastAsia="zh-CN"/>
              </w:rPr>
            </w:pPr>
            <w:ins w:id="23934"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3935" w:author="Lee, Daewon" w:date="2020-11-10T16:18:00Z"/>
                <w:sz w:val="16"/>
                <w:szCs w:val="18"/>
                <w:lang w:eastAsia="zh-CN"/>
              </w:rPr>
            </w:pPr>
            <w:ins w:id="23936"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3937" w:author="Lee, Daewon" w:date="2020-11-10T16:18:00Z"/>
                <w:sz w:val="16"/>
                <w:szCs w:val="18"/>
                <w:lang w:eastAsia="zh-CN"/>
              </w:rPr>
            </w:pPr>
            <w:ins w:id="23938"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3939" w:author="Lee, Daewon" w:date="2020-11-10T16:18:00Z"/>
                <w:sz w:val="16"/>
                <w:szCs w:val="18"/>
                <w:lang w:eastAsia="zh-CN"/>
              </w:rPr>
            </w:pPr>
            <w:ins w:id="23940" w:author="Lee, Daewon" w:date="2020-11-10T16:18:00Z">
              <w:r w:rsidRPr="007E4EE7">
                <w:rPr>
                  <w:sz w:val="16"/>
                  <w:szCs w:val="18"/>
                  <w:lang w:eastAsia="zh-CN"/>
                </w:rPr>
                <w:t>0.7032</w:t>
              </w:r>
            </w:ins>
          </w:p>
        </w:tc>
      </w:tr>
      <w:tr w:rsidR="00F50E9D" w14:paraId="755462A2" w14:textId="77777777" w:rsidTr="00F50E9D">
        <w:trPr>
          <w:trHeight w:val="176"/>
          <w:jc w:val="center"/>
          <w:ins w:id="239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39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39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3944" w:author="Lee, Daewon" w:date="2020-11-10T16:18:00Z"/>
                <w:sz w:val="16"/>
                <w:szCs w:val="18"/>
                <w:lang w:eastAsia="zh-CN"/>
              </w:rPr>
            </w:pPr>
            <w:ins w:id="2394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3946" w:author="Lee, Daewon" w:date="2020-11-10T16:18:00Z"/>
                <w:sz w:val="16"/>
                <w:szCs w:val="18"/>
                <w:lang w:eastAsia="zh-CN"/>
              </w:rPr>
            </w:pPr>
            <w:ins w:id="23947"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3948" w:author="Lee, Daewon" w:date="2020-11-10T16:18:00Z"/>
                <w:sz w:val="16"/>
                <w:szCs w:val="18"/>
                <w:lang w:eastAsia="zh-CN"/>
              </w:rPr>
            </w:pPr>
            <w:ins w:id="23949"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3950" w:author="Lee, Daewon" w:date="2020-11-10T16:18:00Z"/>
                <w:sz w:val="16"/>
                <w:szCs w:val="18"/>
                <w:lang w:eastAsia="zh-CN"/>
              </w:rPr>
            </w:pPr>
            <w:ins w:id="23951"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3952" w:author="Lee, Daewon" w:date="2020-11-10T16:18:00Z"/>
                <w:sz w:val="16"/>
                <w:szCs w:val="18"/>
                <w:lang w:eastAsia="zh-CN"/>
              </w:rPr>
            </w:pPr>
            <w:ins w:id="23953"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3954" w:author="Lee, Daewon" w:date="2020-11-10T16:18:00Z"/>
                <w:sz w:val="16"/>
                <w:szCs w:val="18"/>
                <w:lang w:eastAsia="zh-CN"/>
              </w:rPr>
            </w:pPr>
            <w:ins w:id="23955"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0.1831</w:t>
              </w:r>
            </w:ins>
          </w:p>
        </w:tc>
      </w:tr>
      <w:tr w:rsidR="00F50E9D" w14:paraId="06001573" w14:textId="77777777" w:rsidTr="00F50E9D">
        <w:trPr>
          <w:trHeight w:val="176"/>
          <w:jc w:val="center"/>
          <w:ins w:id="239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39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3964" w:author="Lee, Daewon" w:date="2020-11-10T16:18:00Z"/>
                <w:sz w:val="16"/>
                <w:szCs w:val="18"/>
                <w:lang w:eastAsia="zh-CN"/>
              </w:rPr>
            </w:pPr>
            <w:ins w:id="2396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3966" w:author="Lee, Daewon" w:date="2020-11-10T16:18:00Z"/>
                <w:sz w:val="16"/>
                <w:szCs w:val="18"/>
                <w:lang w:eastAsia="zh-CN"/>
              </w:rPr>
            </w:pPr>
            <w:ins w:id="23967"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3968" w:author="Lee, Daewon" w:date="2020-11-10T16:18:00Z"/>
                <w:sz w:val="16"/>
                <w:szCs w:val="18"/>
                <w:lang w:eastAsia="zh-CN"/>
              </w:rPr>
            </w:pPr>
            <w:ins w:id="23969"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3970" w:author="Lee, Daewon" w:date="2020-11-10T16:18:00Z"/>
                <w:sz w:val="16"/>
                <w:szCs w:val="18"/>
                <w:lang w:eastAsia="zh-CN"/>
              </w:rPr>
            </w:pPr>
            <w:ins w:id="23971"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3972" w:author="Lee, Daewon" w:date="2020-11-10T16:18:00Z"/>
                <w:sz w:val="16"/>
                <w:szCs w:val="18"/>
                <w:lang w:eastAsia="zh-CN"/>
              </w:rPr>
            </w:pPr>
            <w:ins w:id="23973" w:author="Lee, Daewon" w:date="2020-11-10T16:18:00Z">
              <w:r w:rsidRPr="007E4EE7">
                <w:rPr>
                  <w:sz w:val="16"/>
                  <w:szCs w:val="18"/>
                  <w:lang w:eastAsia="zh-CN"/>
                </w:rPr>
                <w:t>1.6</w:t>
              </w:r>
            </w:ins>
          </w:p>
        </w:tc>
      </w:tr>
      <w:tr w:rsidR="00F50E9D" w14:paraId="36BFC701" w14:textId="77777777" w:rsidTr="00F50E9D">
        <w:trPr>
          <w:trHeight w:val="176"/>
          <w:jc w:val="center"/>
          <w:ins w:id="239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39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3976" w:author="Lee, Daewon" w:date="2020-11-10T16:18:00Z"/>
                <w:sz w:val="16"/>
                <w:szCs w:val="18"/>
                <w:lang w:eastAsia="zh-CN"/>
              </w:rPr>
            </w:pPr>
            <w:ins w:id="2397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3986" w:author="Lee, Daewon" w:date="2020-11-10T16:18:00Z"/>
                <w:sz w:val="16"/>
                <w:szCs w:val="18"/>
                <w:lang w:eastAsia="zh-CN"/>
              </w:rPr>
            </w:pPr>
            <w:ins w:id="23987"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96.90%</w:t>
              </w:r>
            </w:ins>
          </w:p>
        </w:tc>
      </w:tr>
      <w:tr w:rsidR="00F50E9D" w14:paraId="115152FF" w14:textId="77777777" w:rsidTr="00F50E9D">
        <w:trPr>
          <w:trHeight w:val="176"/>
          <w:jc w:val="center"/>
          <w:ins w:id="239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39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3998" w:author="Lee, Daewon" w:date="2020-11-10T16:18:00Z"/>
                <w:sz w:val="16"/>
                <w:szCs w:val="18"/>
                <w:lang w:eastAsia="zh-CN"/>
              </w:rPr>
            </w:pPr>
            <w:ins w:id="23999"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4000" w:author="Lee, Daewon" w:date="2020-11-10T16:18:00Z"/>
                <w:sz w:val="16"/>
                <w:szCs w:val="18"/>
                <w:lang w:eastAsia="zh-CN"/>
              </w:rPr>
            </w:pPr>
            <w:ins w:id="24001"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4002" w:author="Lee, Daewon" w:date="2020-11-10T16:18:00Z"/>
                <w:sz w:val="16"/>
                <w:szCs w:val="18"/>
                <w:lang w:eastAsia="zh-CN"/>
              </w:rPr>
            </w:pPr>
            <w:ins w:id="24003"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4004" w:author="Lee, Daewon" w:date="2020-11-10T16:18:00Z"/>
                <w:sz w:val="16"/>
                <w:szCs w:val="18"/>
                <w:lang w:eastAsia="zh-CN"/>
              </w:rPr>
            </w:pPr>
            <w:ins w:id="24005" w:author="Lee, Daewon" w:date="2020-11-10T16:18:00Z">
              <w:r w:rsidRPr="007E4EE7">
                <w:rPr>
                  <w:sz w:val="16"/>
                  <w:szCs w:val="18"/>
                  <w:lang w:eastAsia="zh-CN"/>
                </w:rPr>
                <w:t>97.21%</w:t>
              </w:r>
            </w:ins>
          </w:p>
        </w:tc>
      </w:tr>
      <w:tr w:rsidR="00F50E9D" w14:paraId="7512E0A1" w14:textId="77777777" w:rsidTr="00F50E9D">
        <w:trPr>
          <w:trHeight w:val="176"/>
          <w:jc w:val="center"/>
          <w:ins w:id="240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40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4008" w:author="Lee, Daewon" w:date="2020-11-10T16:18:00Z"/>
                <w:sz w:val="16"/>
                <w:szCs w:val="18"/>
                <w:lang w:eastAsia="zh-CN"/>
              </w:rPr>
            </w:pPr>
            <w:ins w:id="2400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4010" w:author="Lee, Daewon" w:date="2020-11-10T16:18:00Z"/>
                <w:sz w:val="16"/>
                <w:szCs w:val="18"/>
                <w:lang w:eastAsia="zh-CN"/>
              </w:rPr>
            </w:pPr>
            <w:ins w:id="24011"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4012" w:author="Lee, Daewon" w:date="2020-11-10T16:18:00Z"/>
                <w:sz w:val="16"/>
                <w:szCs w:val="18"/>
                <w:lang w:eastAsia="zh-CN"/>
              </w:rPr>
            </w:pPr>
            <w:ins w:id="24013"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4014" w:author="Lee, Daewon" w:date="2020-11-10T16:18:00Z"/>
                <w:sz w:val="16"/>
                <w:szCs w:val="18"/>
                <w:lang w:eastAsia="zh-CN"/>
              </w:rPr>
            </w:pPr>
            <w:ins w:id="24015"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4020" w:author="Lee, Daewon" w:date="2020-11-10T16:18:00Z"/>
                <w:sz w:val="16"/>
                <w:szCs w:val="18"/>
                <w:lang w:eastAsia="zh-CN"/>
              </w:rPr>
            </w:pPr>
            <w:ins w:id="24021" w:author="Lee, Daewon" w:date="2020-11-10T16:18:00Z">
              <w:r w:rsidRPr="007E4EE7">
                <w:rPr>
                  <w:sz w:val="16"/>
                  <w:szCs w:val="18"/>
                  <w:lang w:eastAsia="zh-CN"/>
                </w:rPr>
                <w:t>60.35%</w:t>
              </w:r>
            </w:ins>
          </w:p>
        </w:tc>
      </w:tr>
      <w:tr w:rsidR="00F50E9D" w14:paraId="4816B007" w14:textId="77777777" w:rsidTr="00F50E9D">
        <w:trPr>
          <w:trHeight w:val="176"/>
          <w:jc w:val="center"/>
          <w:ins w:id="240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402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4024" w:author="Lee, Daewon" w:date="2020-11-10T16:18:00Z"/>
                <w:sz w:val="16"/>
              </w:rPr>
            </w:pPr>
            <w:ins w:id="24025" w:author="Lee, Daewon" w:date="2020-11-10T16:18:00Z">
              <w:r w:rsidRPr="00A6176A">
                <w:rPr>
                  <w:sz w:val="16"/>
                </w:rPr>
                <w:t>Additional report/notes:</w:t>
              </w:r>
            </w:ins>
          </w:p>
          <w:p w14:paraId="7B03E6AE" w14:textId="77777777" w:rsidR="00F50E9D" w:rsidRPr="00A6176A" w:rsidRDefault="00F50E9D" w:rsidP="00A6176A">
            <w:pPr>
              <w:pStyle w:val="TAL"/>
              <w:rPr>
                <w:ins w:id="24026" w:author="Lee, Daewon" w:date="2020-11-10T16:18:00Z"/>
                <w:sz w:val="16"/>
              </w:rPr>
            </w:pPr>
            <w:ins w:id="24027"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4028" w:author="Lee, Daewon" w:date="2020-11-10T16:18:00Z"/>
                <w:sz w:val="16"/>
              </w:rPr>
            </w:pPr>
            <w:ins w:id="24029"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4030" w:author="Lee, Daewon" w:date="2020-11-10T16:18:00Z"/>
                <w:sz w:val="16"/>
              </w:rPr>
            </w:pPr>
            <w:ins w:id="24031"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4032" w:author="Lee, Daewon" w:date="2020-11-10T16:18:00Z"/>
                <w:sz w:val="16"/>
              </w:rPr>
            </w:pPr>
            <w:ins w:id="24033"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4034" w:author="Lee, Daewon" w:date="2020-11-10T16:18:00Z"/>
          <w:rFonts w:asciiTheme="minorHAnsi" w:eastAsiaTheme="minorEastAsia" w:hAnsiTheme="minorHAnsi" w:cstheme="minorBidi"/>
          <w:b/>
          <w:sz w:val="22"/>
          <w:szCs w:val="22"/>
          <w:lang w:eastAsia="ko-KR"/>
        </w:rPr>
      </w:pPr>
    </w:p>
    <w:p w14:paraId="28150A66" w14:textId="77777777" w:rsidR="00F50E9D" w:rsidRPr="00403B6C" w:rsidRDefault="00F50E9D" w:rsidP="00403B6C">
      <w:pPr>
        <w:pStyle w:val="TH"/>
        <w:rPr>
          <w:ins w:id="24035" w:author="Lee, Daewon" w:date="2020-11-10T16:18:00Z"/>
        </w:rPr>
      </w:pPr>
      <w:ins w:id="24036" w:author="Lee, Daewon" w:date="2020-11-10T16:18:00Z">
        <w:r w:rsidRPr="00403B6C">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403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4038" w:author="Lee, Daewon" w:date="2020-11-10T16:18:00Z"/>
                <w:sz w:val="16"/>
                <w:szCs w:val="18"/>
                <w:lang w:eastAsia="zh-CN"/>
              </w:rPr>
            </w:pPr>
            <w:ins w:id="24039" w:author="Lee, Daewon" w:date="2020-11-10T16:18:00Z">
              <w:r w:rsidRPr="007E4EE7">
                <w:rPr>
                  <w:sz w:val="16"/>
                  <w:szCs w:val="18"/>
                  <w:lang w:eastAsia="zh-CN"/>
                </w:rPr>
                <w:t>Tdoc /</w:t>
              </w:r>
            </w:ins>
          </w:p>
          <w:p w14:paraId="13E80A14" w14:textId="77777777" w:rsidR="00F50E9D" w:rsidRPr="007E4EE7" w:rsidRDefault="00F50E9D" w:rsidP="007E4EE7">
            <w:pPr>
              <w:pStyle w:val="TAC"/>
              <w:rPr>
                <w:ins w:id="24040" w:author="Lee, Daewon" w:date="2020-11-10T16:18:00Z"/>
                <w:sz w:val="16"/>
                <w:szCs w:val="18"/>
                <w:lang w:eastAsia="zh-CN"/>
              </w:rPr>
            </w:pPr>
            <w:ins w:id="2404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4042" w:author="Lee, Daewon" w:date="2020-11-10T16:18:00Z"/>
                <w:sz w:val="16"/>
                <w:szCs w:val="18"/>
                <w:lang w:eastAsia="zh-CN"/>
              </w:rPr>
            </w:pPr>
            <w:ins w:id="2404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4044" w:author="Lee, Daewon" w:date="2020-11-10T16:18:00Z"/>
                <w:sz w:val="16"/>
                <w:szCs w:val="18"/>
                <w:lang w:eastAsia="zh-CN"/>
              </w:rPr>
            </w:pPr>
            <w:ins w:id="24045"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404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40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4050" w:author="Lee, Daewon" w:date="2020-11-10T16:18:00Z"/>
                <w:sz w:val="16"/>
                <w:szCs w:val="18"/>
                <w:lang w:eastAsia="zh-CN"/>
              </w:rPr>
            </w:pPr>
            <w:ins w:id="24051"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4052" w:author="Lee, Daewon" w:date="2020-11-10T16:18:00Z"/>
                <w:sz w:val="16"/>
                <w:szCs w:val="18"/>
                <w:lang w:eastAsia="zh-CN"/>
              </w:rPr>
            </w:pPr>
            <w:ins w:id="24053"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4054" w:author="Lee, Daewon" w:date="2020-11-10T16:18:00Z"/>
                <w:sz w:val="16"/>
                <w:szCs w:val="18"/>
                <w:lang w:eastAsia="zh-CN"/>
              </w:rPr>
            </w:pPr>
            <w:ins w:id="24055"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4056" w:author="Lee, Daewon" w:date="2020-11-10T16:18:00Z"/>
                <w:sz w:val="16"/>
                <w:szCs w:val="18"/>
                <w:lang w:eastAsia="zh-CN"/>
              </w:rPr>
            </w:pPr>
            <w:ins w:id="24057"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4058" w:author="Lee, Daewon" w:date="2020-11-10T16:18:00Z"/>
                <w:sz w:val="16"/>
                <w:szCs w:val="18"/>
                <w:lang w:eastAsia="zh-CN"/>
              </w:rPr>
            </w:pPr>
            <w:ins w:id="24059"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4060" w:author="Lee, Daewon" w:date="2020-11-10T16:18:00Z"/>
                <w:sz w:val="16"/>
                <w:szCs w:val="18"/>
                <w:lang w:eastAsia="zh-CN"/>
              </w:rPr>
            </w:pPr>
            <w:ins w:id="24061"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4062" w:author="Lee, Daewon" w:date="2020-11-10T16:18:00Z"/>
                <w:sz w:val="16"/>
                <w:szCs w:val="18"/>
                <w:lang w:eastAsia="zh-CN"/>
              </w:rPr>
            </w:pPr>
            <w:ins w:id="24063" w:author="Lee, Daewon" w:date="2020-11-10T16:18:00Z">
              <w:r w:rsidRPr="007E4EE7">
                <w:rPr>
                  <w:sz w:val="16"/>
                  <w:szCs w:val="18"/>
                  <w:lang w:eastAsia="zh-CN"/>
                </w:rPr>
                <w:t>above 55% BO</w:t>
              </w:r>
            </w:ins>
          </w:p>
        </w:tc>
      </w:tr>
      <w:tr w:rsidR="00F50E9D" w14:paraId="0A6FB2CE" w14:textId="77777777" w:rsidTr="00F50E9D">
        <w:trPr>
          <w:trHeight w:val="176"/>
          <w:jc w:val="center"/>
          <w:ins w:id="2406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4065" w:author="Lee, Daewon" w:date="2020-11-10T16:18:00Z"/>
                <w:sz w:val="16"/>
                <w:szCs w:val="18"/>
                <w:lang w:eastAsia="zh-CN"/>
              </w:rPr>
            </w:pPr>
            <w:ins w:id="24066"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4067" w:author="Lee, Daewon" w:date="2020-11-10T16:18:00Z"/>
                <w:sz w:val="16"/>
                <w:szCs w:val="18"/>
                <w:lang w:eastAsia="zh-CN"/>
              </w:rPr>
            </w:pPr>
            <w:ins w:id="24068"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4069" w:author="Lee, Daewon" w:date="2020-11-10T16:18:00Z"/>
                <w:sz w:val="16"/>
                <w:szCs w:val="18"/>
                <w:lang w:eastAsia="zh-CN"/>
              </w:rPr>
            </w:pPr>
            <w:ins w:id="2407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4071" w:author="Lee, Daewon" w:date="2020-11-10T16:18:00Z"/>
                <w:sz w:val="16"/>
                <w:szCs w:val="18"/>
                <w:lang w:eastAsia="zh-CN"/>
              </w:rPr>
            </w:pPr>
            <w:ins w:id="24072"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4073" w:author="Lee, Daewon" w:date="2020-11-10T16:18:00Z"/>
                <w:sz w:val="16"/>
                <w:szCs w:val="18"/>
                <w:lang w:eastAsia="zh-CN"/>
              </w:rPr>
            </w:pPr>
            <w:ins w:id="24074"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4075" w:author="Lee, Daewon" w:date="2020-11-10T16:18:00Z"/>
                <w:sz w:val="16"/>
                <w:szCs w:val="18"/>
                <w:lang w:eastAsia="zh-CN"/>
              </w:rPr>
            </w:pPr>
            <w:ins w:id="24076" w:author="Lee, Daewon" w:date="2020-11-10T16:18:00Z">
              <w:r w:rsidRPr="007E4EE7">
                <w:rPr>
                  <w:sz w:val="16"/>
                  <w:szCs w:val="18"/>
                  <w:lang w:eastAsia="zh-CN"/>
                </w:rPr>
                <w:t>370.2</w:t>
              </w:r>
            </w:ins>
          </w:p>
        </w:tc>
      </w:tr>
      <w:tr w:rsidR="00F50E9D" w14:paraId="340E6866" w14:textId="77777777" w:rsidTr="00F50E9D">
        <w:trPr>
          <w:trHeight w:val="176"/>
          <w:jc w:val="center"/>
          <w:ins w:id="2407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407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4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4086" w:author="Lee, Daewon" w:date="2020-11-10T16:18:00Z"/>
                <w:sz w:val="16"/>
                <w:szCs w:val="18"/>
                <w:lang w:eastAsia="zh-CN"/>
              </w:rPr>
            </w:pPr>
            <w:ins w:id="24087" w:author="Lee, Daewon" w:date="2020-11-10T16:18:00Z">
              <w:r w:rsidRPr="007E4EE7">
                <w:rPr>
                  <w:sz w:val="16"/>
                  <w:szCs w:val="18"/>
                  <w:lang w:eastAsia="zh-CN"/>
                </w:rPr>
                <w:t>3591.4</w:t>
              </w:r>
            </w:ins>
          </w:p>
        </w:tc>
      </w:tr>
      <w:tr w:rsidR="00F50E9D" w14:paraId="6AC6968A" w14:textId="77777777" w:rsidTr="00F50E9D">
        <w:trPr>
          <w:trHeight w:val="176"/>
          <w:jc w:val="center"/>
          <w:ins w:id="2408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408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40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4091" w:author="Lee, Daewon" w:date="2020-11-10T16:18:00Z"/>
                <w:sz w:val="16"/>
                <w:szCs w:val="18"/>
                <w:lang w:eastAsia="zh-CN"/>
              </w:rPr>
            </w:pPr>
            <w:ins w:id="2409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4093" w:author="Lee, Daewon" w:date="2020-11-10T16:18:00Z"/>
                <w:sz w:val="16"/>
                <w:szCs w:val="18"/>
                <w:lang w:eastAsia="zh-CN"/>
              </w:rPr>
            </w:pPr>
            <w:ins w:id="24094"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4095" w:author="Lee, Daewon" w:date="2020-11-10T16:18:00Z"/>
                <w:sz w:val="16"/>
                <w:szCs w:val="18"/>
                <w:lang w:eastAsia="zh-CN"/>
              </w:rPr>
            </w:pPr>
            <w:ins w:id="24096"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4097" w:author="Lee, Daewon" w:date="2020-11-10T16:18:00Z"/>
                <w:sz w:val="16"/>
                <w:szCs w:val="18"/>
                <w:lang w:eastAsia="zh-CN"/>
              </w:rPr>
            </w:pPr>
            <w:ins w:id="24098" w:author="Lee, Daewon" w:date="2020-11-10T16:18:00Z">
              <w:r w:rsidRPr="007E4EE7">
                <w:rPr>
                  <w:sz w:val="16"/>
                  <w:szCs w:val="18"/>
                  <w:lang w:eastAsia="zh-CN"/>
                </w:rPr>
                <w:t>9441.4</w:t>
              </w:r>
            </w:ins>
          </w:p>
        </w:tc>
      </w:tr>
      <w:tr w:rsidR="00F50E9D" w14:paraId="481B625D" w14:textId="77777777" w:rsidTr="00F50E9D">
        <w:trPr>
          <w:trHeight w:val="176"/>
          <w:jc w:val="center"/>
          <w:ins w:id="2409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410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41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4102" w:author="Lee, Daewon" w:date="2020-11-10T16:18:00Z"/>
                <w:sz w:val="16"/>
                <w:szCs w:val="18"/>
                <w:lang w:eastAsia="zh-CN"/>
              </w:rPr>
            </w:pPr>
            <w:ins w:id="2410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4104" w:author="Lee, Daewon" w:date="2020-11-10T16:18:00Z"/>
                <w:sz w:val="16"/>
                <w:szCs w:val="18"/>
                <w:lang w:eastAsia="zh-CN"/>
              </w:rPr>
            </w:pPr>
            <w:ins w:id="24105"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4106" w:author="Lee, Daewon" w:date="2020-11-10T16:18:00Z"/>
                <w:sz w:val="16"/>
                <w:szCs w:val="18"/>
                <w:lang w:eastAsia="zh-CN"/>
              </w:rPr>
            </w:pPr>
            <w:ins w:id="24107"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3982.5</w:t>
              </w:r>
            </w:ins>
          </w:p>
        </w:tc>
      </w:tr>
      <w:tr w:rsidR="00F50E9D" w14:paraId="1AD117BA" w14:textId="77777777" w:rsidTr="00F50E9D">
        <w:trPr>
          <w:trHeight w:val="176"/>
          <w:jc w:val="center"/>
          <w:ins w:id="2411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41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4116" w:author="Lee, Daewon" w:date="2020-11-10T16:18:00Z"/>
                <w:sz w:val="16"/>
                <w:szCs w:val="18"/>
                <w:lang w:eastAsia="zh-CN"/>
              </w:rPr>
            </w:pPr>
            <w:ins w:id="2411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4118" w:author="Lee, Daewon" w:date="2020-11-10T16:18:00Z"/>
                <w:sz w:val="16"/>
                <w:szCs w:val="18"/>
                <w:lang w:eastAsia="zh-CN"/>
              </w:rPr>
            </w:pPr>
            <w:ins w:id="24119"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4120" w:author="Lee, Daewon" w:date="2020-11-10T16:18:00Z"/>
                <w:sz w:val="16"/>
                <w:szCs w:val="18"/>
                <w:lang w:eastAsia="zh-CN"/>
              </w:rPr>
            </w:pPr>
            <w:ins w:id="24121" w:author="Lee, Daewon" w:date="2020-11-10T16:18:00Z">
              <w:r w:rsidRPr="007E4EE7">
                <w:rPr>
                  <w:sz w:val="16"/>
                  <w:szCs w:val="18"/>
                  <w:lang w:eastAsia="zh-CN"/>
                </w:rPr>
                <w:t>0.0229</w:t>
              </w:r>
            </w:ins>
          </w:p>
        </w:tc>
      </w:tr>
      <w:tr w:rsidR="00F50E9D" w14:paraId="7887FF62" w14:textId="77777777" w:rsidTr="00F50E9D">
        <w:trPr>
          <w:trHeight w:val="176"/>
          <w:jc w:val="center"/>
          <w:ins w:id="2412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412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41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4125" w:author="Lee, Daewon" w:date="2020-11-10T16:18:00Z"/>
                <w:sz w:val="16"/>
                <w:szCs w:val="18"/>
                <w:lang w:eastAsia="zh-CN"/>
              </w:rPr>
            </w:pPr>
            <w:ins w:id="2412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4127" w:author="Lee, Daewon" w:date="2020-11-10T16:18:00Z"/>
                <w:sz w:val="16"/>
                <w:szCs w:val="18"/>
                <w:lang w:eastAsia="zh-CN"/>
              </w:rPr>
            </w:pPr>
            <w:ins w:id="24128"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4129" w:author="Lee, Daewon" w:date="2020-11-10T16:18:00Z"/>
                <w:sz w:val="16"/>
                <w:szCs w:val="18"/>
                <w:lang w:eastAsia="zh-CN"/>
              </w:rPr>
            </w:pPr>
            <w:ins w:id="24130"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4131" w:author="Lee, Daewon" w:date="2020-11-10T16:18:00Z"/>
                <w:sz w:val="16"/>
                <w:szCs w:val="18"/>
                <w:lang w:eastAsia="zh-CN"/>
              </w:rPr>
            </w:pPr>
            <w:ins w:id="24132" w:author="Lee, Daewon" w:date="2020-11-10T16:18:00Z">
              <w:r w:rsidRPr="007E4EE7">
                <w:rPr>
                  <w:sz w:val="16"/>
                  <w:szCs w:val="18"/>
                  <w:lang w:eastAsia="zh-CN"/>
                </w:rPr>
                <w:t>0.0598</w:t>
              </w:r>
            </w:ins>
          </w:p>
        </w:tc>
      </w:tr>
      <w:tr w:rsidR="00F50E9D" w14:paraId="54F928E4" w14:textId="77777777" w:rsidTr="00F50E9D">
        <w:trPr>
          <w:trHeight w:val="176"/>
          <w:jc w:val="center"/>
          <w:ins w:id="2413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413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41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4136" w:author="Lee, Daewon" w:date="2020-11-10T16:18:00Z"/>
                <w:sz w:val="16"/>
                <w:szCs w:val="18"/>
                <w:lang w:eastAsia="zh-CN"/>
              </w:rPr>
            </w:pPr>
            <w:ins w:id="2413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4138" w:author="Lee, Daewon" w:date="2020-11-10T16:18:00Z"/>
                <w:sz w:val="16"/>
                <w:szCs w:val="18"/>
                <w:lang w:eastAsia="zh-CN"/>
              </w:rPr>
            </w:pPr>
            <w:ins w:id="24139"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4140" w:author="Lee, Daewon" w:date="2020-11-10T16:18:00Z"/>
                <w:sz w:val="16"/>
                <w:szCs w:val="18"/>
                <w:lang w:eastAsia="zh-CN"/>
              </w:rPr>
            </w:pPr>
            <w:ins w:id="24141"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4142" w:author="Lee, Daewon" w:date="2020-11-10T16:18:00Z"/>
                <w:sz w:val="16"/>
                <w:szCs w:val="18"/>
                <w:lang w:eastAsia="zh-CN"/>
              </w:rPr>
            </w:pPr>
            <w:ins w:id="24143" w:author="Lee, Daewon" w:date="2020-11-10T16:18:00Z">
              <w:r w:rsidRPr="007E4EE7">
                <w:rPr>
                  <w:sz w:val="16"/>
                  <w:szCs w:val="18"/>
                  <w:lang w:eastAsia="zh-CN"/>
                </w:rPr>
                <w:t>0.5443</w:t>
              </w:r>
            </w:ins>
          </w:p>
        </w:tc>
      </w:tr>
      <w:tr w:rsidR="00F50E9D" w14:paraId="188C7919" w14:textId="77777777" w:rsidTr="00F50E9D">
        <w:trPr>
          <w:trHeight w:val="176"/>
          <w:jc w:val="center"/>
          <w:ins w:id="2414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414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41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4147" w:author="Lee, Daewon" w:date="2020-11-10T16:18:00Z"/>
                <w:sz w:val="16"/>
                <w:szCs w:val="18"/>
                <w:lang w:eastAsia="zh-CN"/>
              </w:rPr>
            </w:pPr>
            <w:ins w:id="2414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4149" w:author="Lee, Daewon" w:date="2020-11-10T16:18:00Z"/>
                <w:sz w:val="16"/>
                <w:szCs w:val="18"/>
                <w:lang w:eastAsia="zh-CN"/>
              </w:rPr>
            </w:pPr>
            <w:ins w:id="24150"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4151" w:author="Lee, Daewon" w:date="2020-11-10T16:18:00Z"/>
                <w:sz w:val="16"/>
                <w:szCs w:val="18"/>
                <w:lang w:eastAsia="zh-CN"/>
              </w:rPr>
            </w:pPr>
            <w:ins w:id="24152"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4153" w:author="Lee, Daewon" w:date="2020-11-10T16:18:00Z"/>
                <w:sz w:val="16"/>
                <w:szCs w:val="18"/>
                <w:lang w:eastAsia="zh-CN"/>
              </w:rPr>
            </w:pPr>
            <w:ins w:id="24154" w:author="Lee, Daewon" w:date="2020-11-10T16:18:00Z">
              <w:r w:rsidRPr="007E4EE7">
                <w:rPr>
                  <w:sz w:val="16"/>
                  <w:szCs w:val="18"/>
                  <w:lang w:eastAsia="zh-CN"/>
                </w:rPr>
                <w:t>0.1610</w:t>
              </w:r>
            </w:ins>
          </w:p>
        </w:tc>
      </w:tr>
      <w:tr w:rsidR="00F50E9D" w14:paraId="6602F643" w14:textId="77777777" w:rsidTr="00F50E9D">
        <w:trPr>
          <w:trHeight w:val="176"/>
          <w:jc w:val="center"/>
          <w:ins w:id="2415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41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4157" w:author="Lee, Daewon" w:date="2020-11-10T16:18:00Z"/>
                <w:sz w:val="16"/>
                <w:szCs w:val="18"/>
                <w:lang w:eastAsia="zh-CN"/>
              </w:rPr>
            </w:pPr>
            <w:ins w:id="24158"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4159" w:author="Lee, Daewon" w:date="2020-11-10T16:18:00Z"/>
                <w:sz w:val="16"/>
                <w:szCs w:val="18"/>
                <w:lang w:eastAsia="zh-CN"/>
              </w:rPr>
            </w:pPr>
            <w:ins w:id="2416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4161" w:author="Lee, Daewon" w:date="2020-11-10T16:18:00Z"/>
                <w:sz w:val="16"/>
                <w:szCs w:val="18"/>
                <w:lang w:eastAsia="zh-CN"/>
              </w:rPr>
            </w:pPr>
            <w:ins w:id="24162"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4163" w:author="Lee, Daewon" w:date="2020-11-10T16:18:00Z"/>
                <w:sz w:val="16"/>
                <w:szCs w:val="18"/>
                <w:lang w:eastAsia="zh-CN"/>
              </w:rPr>
            </w:pPr>
            <w:ins w:id="24164"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4165" w:author="Lee, Daewon" w:date="2020-11-10T16:18:00Z"/>
                <w:sz w:val="16"/>
                <w:szCs w:val="18"/>
                <w:lang w:eastAsia="zh-CN"/>
              </w:rPr>
            </w:pPr>
            <w:ins w:id="24166" w:author="Lee, Daewon" w:date="2020-11-10T16:18:00Z">
              <w:r w:rsidRPr="007E4EE7">
                <w:rPr>
                  <w:sz w:val="16"/>
                  <w:szCs w:val="18"/>
                  <w:lang w:eastAsia="zh-CN"/>
                </w:rPr>
                <w:t>356.9</w:t>
              </w:r>
            </w:ins>
          </w:p>
        </w:tc>
      </w:tr>
      <w:tr w:rsidR="00F50E9D" w14:paraId="1E04513F" w14:textId="77777777" w:rsidTr="00F50E9D">
        <w:trPr>
          <w:trHeight w:val="176"/>
          <w:jc w:val="center"/>
          <w:ins w:id="2416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416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41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3901.2</w:t>
              </w:r>
            </w:ins>
          </w:p>
        </w:tc>
      </w:tr>
      <w:tr w:rsidR="00F50E9D" w14:paraId="019857B3" w14:textId="77777777" w:rsidTr="00F50E9D">
        <w:trPr>
          <w:trHeight w:val="176"/>
          <w:jc w:val="center"/>
          <w:ins w:id="2417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417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41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4181" w:author="Lee, Daewon" w:date="2020-11-10T16:18:00Z"/>
                <w:sz w:val="16"/>
                <w:szCs w:val="18"/>
                <w:lang w:eastAsia="zh-CN"/>
              </w:rPr>
            </w:pPr>
            <w:ins w:id="2418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4183" w:author="Lee, Daewon" w:date="2020-11-10T16:18:00Z"/>
                <w:sz w:val="16"/>
                <w:szCs w:val="18"/>
                <w:lang w:eastAsia="zh-CN"/>
              </w:rPr>
            </w:pPr>
            <w:ins w:id="24184"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4185" w:author="Lee, Daewon" w:date="2020-11-10T16:18:00Z"/>
                <w:sz w:val="16"/>
                <w:szCs w:val="18"/>
                <w:lang w:eastAsia="zh-CN"/>
              </w:rPr>
            </w:pPr>
            <w:ins w:id="24186"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4187" w:author="Lee, Daewon" w:date="2020-11-10T16:18:00Z"/>
                <w:sz w:val="16"/>
                <w:szCs w:val="18"/>
                <w:lang w:eastAsia="zh-CN"/>
              </w:rPr>
            </w:pPr>
            <w:ins w:id="24188" w:author="Lee, Daewon" w:date="2020-11-10T16:18:00Z">
              <w:r w:rsidRPr="007E4EE7">
                <w:rPr>
                  <w:sz w:val="16"/>
                  <w:szCs w:val="18"/>
                  <w:lang w:eastAsia="zh-CN"/>
                </w:rPr>
                <w:t>9203.9</w:t>
              </w:r>
            </w:ins>
          </w:p>
        </w:tc>
      </w:tr>
      <w:tr w:rsidR="00F50E9D" w14:paraId="16B47705" w14:textId="77777777" w:rsidTr="00F50E9D">
        <w:trPr>
          <w:trHeight w:val="176"/>
          <w:jc w:val="center"/>
          <w:ins w:id="2418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419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41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4277.9</w:t>
              </w:r>
            </w:ins>
          </w:p>
        </w:tc>
      </w:tr>
      <w:tr w:rsidR="00F50E9D" w14:paraId="57CA9580" w14:textId="77777777" w:rsidTr="00F50E9D">
        <w:trPr>
          <w:trHeight w:val="176"/>
          <w:jc w:val="center"/>
          <w:ins w:id="2420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42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4202" w:author="Lee, Daewon" w:date="2020-11-10T16:18:00Z"/>
                <w:sz w:val="16"/>
                <w:szCs w:val="18"/>
                <w:lang w:eastAsia="zh-CN"/>
              </w:rPr>
            </w:pPr>
            <w:ins w:id="2420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4204" w:author="Lee, Daewon" w:date="2020-11-10T16:18:00Z"/>
                <w:sz w:val="16"/>
                <w:szCs w:val="18"/>
                <w:lang w:eastAsia="zh-CN"/>
              </w:rPr>
            </w:pPr>
            <w:ins w:id="2420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4206" w:author="Lee, Daewon" w:date="2020-11-10T16:18:00Z"/>
                <w:sz w:val="16"/>
                <w:szCs w:val="18"/>
                <w:lang w:eastAsia="zh-CN"/>
              </w:rPr>
            </w:pPr>
            <w:ins w:id="24207"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4208" w:author="Lee, Daewon" w:date="2020-11-10T16:18:00Z"/>
                <w:sz w:val="16"/>
                <w:szCs w:val="18"/>
                <w:lang w:eastAsia="zh-CN"/>
              </w:rPr>
            </w:pPr>
            <w:ins w:id="24209"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4210" w:author="Lee, Daewon" w:date="2020-11-10T16:18:00Z"/>
                <w:sz w:val="16"/>
                <w:szCs w:val="18"/>
                <w:lang w:eastAsia="zh-CN"/>
              </w:rPr>
            </w:pPr>
            <w:ins w:id="24211" w:author="Lee, Daewon" w:date="2020-11-10T16:18:00Z">
              <w:r w:rsidRPr="007E4EE7">
                <w:rPr>
                  <w:sz w:val="16"/>
                  <w:szCs w:val="18"/>
                  <w:lang w:eastAsia="zh-CN"/>
                </w:rPr>
                <w:t>0.0231</w:t>
              </w:r>
            </w:ins>
          </w:p>
        </w:tc>
      </w:tr>
      <w:tr w:rsidR="00F50E9D" w14:paraId="7E2D378B" w14:textId="77777777" w:rsidTr="00F50E9D">
        <w:trPr>
          <w:trHeight w:val="176"/>
          <w:jc w:val="center"/>
          <w:ins w:id="2421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421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42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4215" w:author="Lee, Daewon" w:date="2020-11-10T16:18:00Z"/>
                <w:sz w:val="16"/>
                <w:szCs w:val="18"/>
                <w:lang w:eastAsia="zh-CN"/>
              </w:rPr>
            </w:pPr>
            <w:ins w:id="2421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4217" w:author="Lee, Daewon" w:date="2020-11-10T16:18:00Z"/>
                <w:sz w:val="16"/>
                <w:szCs w:val="18"/>
                <w:lang w:eastAsia="zh-CN"/>
              </w:rPr>
            </w:pPr>
            <w:ins w:id="24218"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4219" w:author="Lee, Daewon" w:date="2020-11-10T16:18:00Z"/>
                <w:sz w:val="16"/>
                <w:szCs w:val="18"/>
                <w:lang w:eastAsia="zh-CN"/>
              </w:rPr>
            </w:pPr>
            <w:ins w:id="24220"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4221" w:author="Lee, Daewon" w:date="2020-11-10T16:18:00Z"/>
                <w:sz w:val="16"/>
                <w:szCs w:val="18"/>
                <w:lang w:eastAsia="zh-CN"/>
              </w:rPr>
            </w:pPr>
            <w:ins w:id="24222" w:author="Lee, Daewon" w:date="2020-11-10T16:18:00Z">
              <w:r w:rsidRPr="007E4EE7">
                <w:rPr>
                  <w:sz w:val="16"/>
                  <w:szCs w:val="18"/>
                  <w:lang w:eastAsia="zh-CN"/>
                </w:rPr>
                <w:t>0.0549</w:t>
              </w:r>
            </w:ins>
          </w:p>
        </w:tc>
      </w:tr>
      <w:tr w:rsidR="00F50E9D" w14:paraId="42B57CE8" w14:textId="77777777" w:rsidTr="00F50E9D">
        <w:trPr>
          <w:trHeight w:val="176"/>
          <w:jc w:val="center"/>
          <w:ins w:id="2422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422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42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4230" w:author="Lee, Daewon" w:date="2020-11-10T16:18:00Z"/>
                <w:sz w:val="16"/>
                <w:szCs w:val="18"/>
                <w:lang w:eastAsia="zh-CN"/>
              </w:rPr>
            </w:pPr>
            <w:ins w:id="24231"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4232" w:author="Lee, Daewon" w:date="2020-11-10T16:18:00Z"/>
                <w:sz w:val="16"/>
                <w:szCs w:val="18"/>
                <w:lang w:eastAsia="zh-CN"/>
              </w:rPr>
            </w:pPr>
            <w:ins w:id="24233" w:author="Lee, Daewon" w:date="2020-11-10T16:18:00Z">
              <w:r w:rsidRPr="007E4EE7">
                <w:rPr>
                  <w:sz w:val="16"/>
                  <w:szCs w:val="18"/>
                  <w:lang w:eastAsia="zh-CN"/>
                </w:rPr>
                <w:t>0.5590</w:t>
              </w:r>
            </w:ins>
          </w:p>
        </w:tc>
      </w:tr>
      <w:tr w:rsidR="00F50E9D" w14:paraId="3ED9C688" w14:textId="77777777" w:rsidTr="00F50E9D">
        <w:trPr>
          <w:trHeight w:val="176"/>
          <w:jc w:val="center"/>
          <w:ins w:id="2423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423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42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4237" w:author="Lee, Daewon" w:date="2020-11-10T16:18:00Z"/>
                <w:sz w:val="16"/>
                <w:szCs w:val="18"/>
                <w:lang w:eastAsia="zh-CN"/>
              </w:rPr>
            </w:pPr>
            <w:ins w:id="2423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0.1530</w:t>
              </w:r>
            </w:ins>
          </w:p>
        </w:tc>
      </w:tr>
      <w:tr w:rsidR="00F50E9D" w14:paraId="7BEBC608" w14:textId="77777777" w:rsidTr="00F50E9D">
        <w:trPr>
          <w:trHeight w:val="176"/>
          <w:jc w:val="center"/>
          <w:ins w:id="2424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42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4253" w:author="Lee, Daewon" w:date="2020-11-10T16:18:00Z"/>
                <w:sz w:val="16"/>
                <w:szCs w:val="18"/>
                <w:lang w:eastAsia="zh-CN"/>
              </w:rPr>
            </w:pPr>
            <w:ins w:id="24254" w:author="Lee, Daewon" w:date="2020-11-10T16:18:00Z">
              <w:r w:rsidRPr="007E4EE7">
                <w:rPr>
                  <w:sz w:val="16"/>
                  <w:szCs w:val="18"/>
                  <w:lang w:eastAsia="zh-CN"/>
                </w:rPr>
                <w:t>1.6</w:t>
              </w:r>
            </w:ins>
          </w:p>
        </w:tc>
      </w:tr>
      <w:tr w:rsidR="00F50E9D" w14:paraId="5209AC38" w14:textId="77777777" w:rsidTr="00F50E9D">
        <w:trPr>
          <w:trHeight w:val="176"/>
          <w:jc w:val="center"/>
          <w:ins w:id="2425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42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4263" w:author="Lee, Daewon" w:date="2020-11-10T16:18:00Z"/>
                <w:sz w:val="16"/>
                <w:szCs w:val="18"/>
                <w:lang w:eastAsia="zh-CN"/>
              </w:rPr>
            </w:pPr>
            <w:ins w:id="24264" w:author="Lee, Daewon" w:date="2020-11-10T16:18:00Z">
              <w:r w:rsidRPr="007E4EE7">
                <w:rPr>
                  <w:sz w:val="16"/>
                  <w:szCs w:val="18"/>
                  <w:lang w:eastAsia="zh-CN"/>
                </w:rPr>
                <w:t>97.55%</w:t>
              </w:r>
            </w:ins>
          </w:p>
        </w:tc>
      </w:tr>
      <w:tr w:rsidR="00F50E9D" w14:paraId="22AC1BB6" w14:textId="77777777" w:rsidTr="00F50E9D">
        <w:trPr>
          <w:trHeight w:val="176"/>
          <w:jc w:val="center"/>
          <w:ins w:id="2426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42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4271" w:author="Lee, Daewon" w:date="2020-11-10T16:18:00Z"/>
                <w:sz w:val="16"/>
                <w:szCs w:val="18"/>
                <w:lang w:eastAsia="zh-CN"/>
              </w:rPr>
            </w:pPr>
            <w:ins w:id="24272"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4273" w:author="Lee, Daewon" w:date="2020-11-10T16:18:00Z"/>
                <w:sz w:val="16"/>
                <w:szCs w:val="18"/>
                <w:lang w:eastAsia="zh-CN"/>
              </w:rPr>
            </w:pPr>
            <w:ins w:id="24274" w:author="Lee, Daewon" w:date="2020-11-10T16:18:00Z">
              <w:r w:rsidRPr="007E4EE7">
                <w:rPr>
                  <w:sz w:val="16"/>
                  <w:szCs w:val="18"/>
                  <w:lang w:eastAsia="zh-CN"/>
                </w:rPr>
                <w:t>97.95%</w:t>
              </w:r>
            </w:ins>
          </w:p>
        </w:tc>
      </w:tr>
      <w:tr w:rsidR="00F50E9D" w14:paraId="7E6D3DA1" w14:textId="77777777" w:rsidTr="00F50E9D">
        <w:trPr>
          <w:trHeight w:val="176"/>
          <w:jc w:val="center"/>
          <w:ins w:id="2427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42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4277" w:author="Lee, Daewon" w:date="2020-11-10T16:18:00Z"/>
                <w:sz w:val="16"/>
                <w:szCs w:val="18"/>
                <w:lang w:eastAsia="zh-CN"/>
              </w:rPr>
            </w:pPr>
            <w:ins w:id="24278"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4279" w:author="Lee, Daewon" w:date="2020-11-10T16:18:00Z"/>
                <w:sz w:val="16"/>
                <w:szCs w:val="18"/>
                <w:lang w:eastAsia="zh-CN"/>
              </w:rPr>
            </w:pPr>
            <w:ins w:id="24280"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4281" w:author="Lee, Daewon" w:date="2020-11-10T16:18:00Z"/>
                <w:sz w:val="16"/>
                <w:szCs w:val="18"/>
                <w:lang w:eastAsia="zh-CN"/>
              </w:rPr>
            </w:pPr>
            <w:ins w:id="24282"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4283" w:author="Lee, Daewon" w:date="2020-11-10T16:18:00Z"/>
                <w:sz w:val="16"/>
                <w:szCs w:val="18"/>
                <w:lang w:eastAsia="zh-CN"/>
              </w:rPr>
            </w:pPr>
            <w:ins w:id="24284" w:author="Lee, Daewon" w:date="2020-11-10T16:18:00Z">
              <w:r w:rsidRPr="007E4EE7">
                <w:rPr>
                  <w:sz w:val="16"/>
                  <w:szCs w:val="18"/>
                  <w:lang w:eastAsia="zh-CN"/>
                </w:rPr>
                <w:t>57.46%</w:t>
              </w:r>
            </w:ins>
          </w:p>
        </w:tc>
      </w:tr>
      <w:tr w:rsidR="00F50E9D" w14:paraId="74F82CB1" w14:textId="77777777" w:rsidTr="00F50E9D">
        <w:trPr>
          <w:trHeight w:val="176"/>
          <w:jc w:val="center"/>
          <w:ins w:id="2428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428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4287" w:author="Lee, Daewon" w:date="2020-11-10T16:18:00Z"/>
                <w:sz w:val="16"/>
              </w:rPr>
            </w:pPr>
            <w:ins w:id="24288" w:author="Lee, Daewon" w:date="2020-11-10T16:18:00Z">
              <w:r w:rsidRPr="00A6176A">
                <w:rPr>
                  <w:sz w:val="16"/>
                </w:rPr>
                <w:t>Additional report/notes:</w:t>
              </w:r>
            </w:ins>
          </w:p>
          <w:p w14:paraId="2CAA44E6" w14:textId="77777777" w:rsidR="00F50E9D" w:rsidRPr="00A6176A" w:rsidRDefault="00F50E9D" w:rsidP="00A6176A">
            <w:pPr>
              <w:pStyle w:val="TAL"/>
              <w:rPr>
                <w:ins w:id="24289" w:author="Lee, Daewon" w:date="2020-11-10T16:18:00Z"/>
                <w:sz w:val="16"/>
              </w:rPr>
            </w:pPr>
            <w:ins w:id="24290"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4291" w:author="Lee, Daewon" w:date="2020-11-10T16:18:00Z"/>
                <w:sz w:val="16"/>
              </w:rPr>
            </w:pPr>
            <w:ins w:id="24292"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4293" w:author="Lee, Daewon" w:date="2020-11-10T16:18:00Z"/>
                <w:sz w:val="16"/>
              </w:rPr>
            </w:pPr>
            <w:ins w:id="24294"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4295" w:author="Lee, Daewon" w:date="2020-11-10T16:18:00Z"/>
                <w:sz w:val="16"/>
              </w:rPr>
            </w:pPr>
            <w:ins w:id="24296"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4297" w:author="Lee, Daewon" w:date="2020-11-10T16:18:00Z"/>
          <w:rFonts w:asciiTheme="minorHAnsi" w:eastAsiaTheme="minorEastAsia" w:hAnsiTheme="minorHAnsi" w:cstheme="minorBidi"/>
          <w:b/>
          <w:sz w:val="22"/>
          <w:szCs w:val="22"/>
          <w:lang w:eastAsia="ko-KR"/>
        </w:rPr>
      </w:pPr>
    </w:p>
    <w:p w14:paraId="36EAA0E3" w14:textId="77777777" w:rsidR="00F50E9D" w:rsidRPr="00403B6C" w:rsidRDefault="00F50E9D" w:rsidP="00403B6C">
      <w:pPr>
        <w:pStyle w:val="TH"/>
        <w:rPr>
          <w:ins w:id="24298" w:author="Lee, Daewon" w:date="2020-11-10T16:18:00Z"/>
        </w:rPr>
      </w:pPr>
      <w:ins w:id="24299" w:author="Lee, Daewon" w:date="2020-11-10T16:18:00Z">
        <w:r w:rsidRPr="00403B6C">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430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Tdoc /</w:t>
              </w:r>
            </w:ins>
          </w:p>
          <w:p w14:paraId="27004149"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4305" w:author="Lee, Daewon" w:date="2020-11-10T16:18:00Z"/>
                <w:sz w:val="16"/>
                <w:szCs w:val="18"/>
                <w:lang w:eastAsia="zh-CN"/>
              </w:rPr>
            </w:pPr>
            <w:ins w:id="24306"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4307" w:author="Lee, Daewon" w:date="2020-11-10T16:18:00Z"/>
                <w:sz w:val="16"/>
                <w:szCs w:val="18"/>
                <w:lang w:eastAsia="zh-CN"/>
              </w:rPr>
            </w:pPr>
            <w:ins w:id="24308"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4309" w:author="Lee, Daewon" w:date="2020-11-10T16:18:00Z"/>
                <w:sz w:val="16"/>
                <w:szCs w:val="18"/>
                <w:lang w:eastAsia="zh-CN"/>
              </w:rPr>
            </w:pPr>
            <w:ins w:id="24310"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43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43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4313" w:author="Lee, Daewon" w:date="2020-11-10T16:18:00Z"/>
                <w:sz w:val="16"/>
                <w:szCs w:val="18"/>
                <w:lang w:eastAsia="zh-CN"/>
              </w:rPr>
            </w:pPr>
            <w:ins w:id="24314"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4315" w:author="Lee, Daewon" w:date="2020-11-10T16:18:00Z"/>
                <w:sz w:val="16"/>
                <w:szCs w:val="18"/>
                <w:lang w:eastAsia="zh-CN"/>
              </w:rPr>
            </w:pPr>
            <w:ins w:id="24316"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4317" w:author="Lee, Daewon" w:date="2020-11-10T16:18:00Z"/>
                <w:sz w:val="16"/>
                <w:szCs w:val="18"/>
                <w:lang w:eastAsia="zh-CN"/>
              </w:rPr>
            </w:pPr>
            <w:ins w:id="24318"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4319" w:author="Lee, Daewon" w:date="2020-11-10T16:18:00Z"/>
                <w:sz w:val="16"/>
                <w:szCs w:val="18"/>
                <w:lang w:eastAsia="zh-CN"/>
              </w:rPr>
            </w:pPr>
            <w:ins w:id="24320"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4321" w:author="Lee, Daewon" w:date="2020-11-10T16:18:00Z"/>
                <w:sz w:val="16"/>
                <w:szCs w:val="18"/>
                <w:lang w:eastAsia="zh-CN"/>
              </w:rPr>
            </w:pPr>
            <w:ins w:id="24322"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4323" w:author="Lee, Daewon" w:date="2020-11-10T16:18:00Z"/>
                <w:sz w:val="16"/>
                <w:szCs w:val="18"/>
                <w:lang w:eastAsia="zh-CN"/>
              </w:rPr>
            </w:pPr>
            <w:ins w:id="24324"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4325" w:author="Lee, Daewon" w:date="2020-11-10T16:18:00Z"/>
                <w:sz w:val="16"/>
                <w:szCs w:val="18"/>
                <w:lang w:eastAsia="zh-CN"/>
              </w:rPr>
            </w:pPr>
            <w:ins w:id="24326"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4327" w:author="Lee, Daewon" w:date="2020-11-10T16:18:00Z"/>
                <w:sz w:val="16"/>
                <w:szCs w:val="18"/>
                <w:lang w:eastAsia="zh-CN"/>
              </w:rPr>
            </w:pPr>
            <w:ins w:id="24328"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4329" w:author="Lee, Daewon" w:date="2020-11-10T16:18:00Z"/>
                <w:sz w:val="16"/>
                <w:szCs w:val="18"/>
                <w:lang w:eastAsia="zh-CN"/>
              </w:rPr>
            </w:pPr>
            <w:ins w:id="24330"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4331" w:author="Lee, Daewon" w:date="2020-11-10T16:18:00Z"/>
                <w:sz w:val="16"/>
                <w:szCs w:val="18"/>
                <w:lang w:eastAsia="zh-CN"/>
              </w:rPr>
            </w:pPr>
            <w:ins w:id="2433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4333" w:author="Lee, Daewon" w:date="2020-11-10T16:18:00Z"/>
                <w:sz w:val="16"/>
                <w:szCs w:val="18"/>
                <w:lang w:eastAsia="zh-CN"/>
              </w:rPr>
            </w:pPr>
            <w:ins w:id="24334"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4335" w:author="Lee, Daewon" w:date="2020-11-10T16:18:00Z"/>
                <w:sz w:val="16"/>
                <w:szCs w:val="18"/>
                <w:lang w:eastAsia="zh-CN"/>
              </w:rPr>
            </w:pPr>
            <w:ins w:id="2433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4337" w:author="Lee, Daewon" w:date="2020-11-10T16:18:00Z"/>
                <w:sz w:val="16"/>
                <w:szCs w:val="18"/>
                <w:lang w:eastAsia="zh-CN"/>
              </w:rPr>
            </w:pPr>
            <w:ins w:id="24338"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4339" w:author="Lee, Daewon" w:date="2020-11-10T16:18:00Z"/>
                <w:sz w:val="16"/>
                <w:szCs w:val="18"/>
                <w:lang w:eastAsia="zh-CN"/>
              </w:rPr>
            </w:pPr>
            <w:ins w:id="24340" w:author="Lee, Daewon" w:date="2020-11-10T16:18:00Z">
              <w:r w:rsidRPr="007E4EE7">
                <w:rPr>
                  <w:sz w:val="16"/>
                  <w:szCs w:val="18"/>
                  <w:lang w:eastAsia="zh-CN"/>
                </w:rPr>
                <w:t>above 55% BO</w:t>
              </w:r>
            </w:ins>
          </w:p>
        </w:tc>
      </w:tr>
      <w:tr w:rsidR="00F50E9D" w14:paraId="11E5DE86" w14:textId="77777777" w:rsidTr="00F50E9D">
        <w:trPr>
          <w:trHeight w:val="176"/>
          <w:jc w:val="center"/>
          <w:ins w:id="2434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4342" w:author="Lee, Daewon" w:date="2020-11-10T16:18:00Z"/>
                <w:sz w:val="16"/>
                <w:szCs w:val="18"/>
                <w:lang w:eastAsia="zh-CN"/>
              </w:rPr>
            </w:pPr>
            <w:ins w:id="2434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4344" w:author="Lee, Daewon" w:date="2020-11-10T16:18:00Z"/>
                <w:sz w:val="16"/>
                <w:szCs w:val="18"/>
                <w:lang w:eastAsia="zh-CN"/>
              </w:rPr>
            </w:pPr>
            <w:ins w:id="2434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4346" w:author="Lee, Daewon" w:date="2020-11-10T16:18:00Z"/>
                <w:sz w:val="16"/>
                <w:szCs w:val="18"/>
                <w:lang w:eastAsia="zh-CN"/>
              </w:rPr>
            </w:pPr>
            <w:ins w:id="2434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4348" w:author="Lee, Daewon" w:date="2020-11-10T16:18:00Z"/>
                <w:sz w:val="16"/>
                <w:szCs w:val="18"/>
                <w:lang w:eastAsia="zh-CN"/>
              </w:rPr>
            </w:pPr>
            <w:ins w:id="24349"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4350" w:author="Lee, Daewon" w:date="2020-11-10T16:18:00Z"/>
                <w:sz w:val="16"/>
                <w:szCs w:val="18"/>
                <w:lang w:eastAsia="zh-CN"/>
              </w:rPr>
            </w:pPr>
            <w:ins w:id="24351"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4352" w:author="Lee, Daewon" w:date="2020-11-10T16:18:00Z"/>
                <w:sz w:val="16"/>
                <w:szCs w:val="18"/>
                <w:lang w:eastAsia="zh-CN"/>
              </w:rPr>
            </w:pPr>
            <w:ins w:id="24353"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4354" w:author="Lee, Daewon" w:date="2020-11-10T16:18:00Z"/>
                <w:sz w:val="16"/>
                <w:szCs w:val="18"/>
                <w:lang w:eastAsia="zh-CN"/>
              </w:rPr>
            </w:pPr>
            <w:ins w:id="24355"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4356" w:author="Lee, Daewon" w:date="2020-11-10T16:18:00Z"/>
                <w:sz w:val="16"/>
                <w:szCs w:val="18"/>
                <w:lang w:eastAsia="zh-CN"/>
              </w:rPr>
            </w:pPr>
            <w:ins w:id="24357"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4358" w:author="Lee, Daewon" w:date="2020-11-10T16:18:00Z"/>
                <w:sz w:val="16"/>
                <w:szCs w:val="18"/>
                <w:lang w:eastAsia="zh-CN"/>
              </w:rPr>
            </w:pPr>
            <w:ins w:id="24359" w:author="Lee, Daewon" w:date="2020-11-10T16:18:00Z">
              <w:r w:rsidRPr="007E4EE7">
                <w:rPr>
                  <w:sz w:val="16"/>
                  <w:szCs w:val="18"/>
                  <w:lang w:eastAsia="zh-CN"/>
                </w:rPr>
                <w:t>60.7</w:t>
              </w:r>
            </w:ins>
          </w:p>
        </w:tc>
      </w:tr>
      <w:tr w:rsidR="00F50E9D" w14:paraId="74B6F9CB" w14:textId="77777777" w:rsidTr="00F50E9D">
        <w:trPr>
          <w:trHeight w:val="176"/>
          <w:jc w:val="center"/>
          <w:ins w:id="243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43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43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4363" w:author="Lee, Daewon" w:date="2020-11-10T16:18:00Z"/>
                <w:sz w:val="16"/>
                <w:szCs w:val="18"/>
                <w:lang w:eastAsia="zh-CN"/>
              </w:rPr>
            </w:pPr>
            <w:ins w:id="2436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4365" w:author="Lee, Daewon" w:date="2020-11-10T16:18:00Z"/>
                <w:sz w:val="16"/>
                <w:szCs w:val="18"/>
                <w:lang w:eastAsia="zh-CN"/>
              </w:rPr>
            </w:pPr>
            <w:ins w:id="24366"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4367" w:author="Lee, Daewon" w:date="2020-11-10T16:18:00Z"/>
                <w:sz w:val="16"/>
                <w:szCs w:val="18"/>
                <w:lang w:eastAsia="zh-CN"/>
              </w:rPr>
            </w:pPr>
            <w:ins w:id="24368"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4369" w:author="Lee, Daewon" w:date="2020-11-10T16:18:00Z"/>
                <w:sz w:val="16"/>
                <w:szCs w:val="18"/>
                <w:lang w:eastAsia="zh-CN"/>
              </w:rPr>
            </w:pPr>
            <w:ins w:id="24370"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4371" w:author="Lee, Daewon" w:date="2020-11-10T16:18:00Z"/>
                <w:sz w:val="16"/>
                <w:szCs w:val="18"/>
                <w:lang w:eastAsia="zh-CN"/>
              </w:rPr>
            </w:pPr>
            <w:ins w:id="24372"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4373" w:author="Lee, Daewon" w:date="2020-11-10T16:18:00Z"/>
                <w:sz w:val="16"/>
                <w:szCs w:val="18"/>
                <w:lang w:eastAsia="zh-CN"/>
              </w:rPr>
            </w:pPr>
            <w:ins w:id="24374"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4375" w:author="Lee, Daewon" w:date="2020-11-10T16:18:00Z"/>
                <w:sz w:val="16"/>
                <w:szCs w:val="18"/>
                <w:lang w:eastAsia="zh-CN"/>
              </w:rPr>
            </w:pPr>
            <w:ins w:id="24376" w:author="Lee, Daewon" w:date="2020-11-10T16:18:00Z">
              <w:r w:rsidRPr="007E4EE7">
                <w:rPr>
                  <w:sz w:val="16"/>
                  <w:szCs w:val="18"/>
                  <w:lang w:eastAsia="zh-CN"/>
                </w:rPr>
                <w:t>578.8</w:t>
              </w:r>
            </w:ins>
          </w:p>
        </w:tc>
      </w:tr>
      <w:tr w:rsidR="00F50E9D" w14:paraId="79708139" w14:textId="77777777" w:rsidTr="00F50E9D">
        <w:trPr>
          <w:trHeight w:val="176"/>
          <w:jc w:val="center"/>
          <w:ins w:id="24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43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43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4380" w:author="Lee, Daewon" w:date="2020-11-10T16:18:00Z"/>
                <w:sz w:val="16"/>
                <w:szCs w:val="18"/>
                <w:lang w:eastAsia="zh-CN"/>
              </w:rPr>
            </w:pPr>
            <w:ins w:id="2438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4382" w:author="Lee, Daewon" w:date="2020-11-10T16:18:00Z"/>
                <w:sz w:val="16"/>
                <w:szCs w:val="18"/>
                <w:lang w:eastAsia="zh-CN"/>
              </w:rPr>
            </w:pPr>
            <w:ins w:id="24383"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4384" w:author="Lee, Daewon" w:date="2020-11-10T16:18:00Z"/>
                <w:sz w:val="16"/>
                <w:szCs w:val="18"/>
                <w:lang w:eastAsia="zh-CN"/>
              </w:rPr>
            </w:pPr>
            <w:ins w:id="24385"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4386" w:author="Lee, Daewon" w:date="2020-11-10T16:18:00Z"/>
                <w:sz w:val="16"/>
                <w:szCs w:val="18"/>
                <w:lang w:eastAsia="zh-CN"/>
              </w:rPr>
            </w:pPr>
            <w:ins w:id="24387"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4388" w:author="Lee, Daewon" w:date="2020-11-10T16:18:00Z"/>
                <w:sz w:val="16"/>
                <w:szCs w:val="18"/>
                <w:lang w:eastAsia="zh-CN"/>
              </w:rPr>
            </w:pPr>
            <w:ins w:id="24389"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4390" w:author="Lee, Daewon" w:date="2020-11-10T16:18:00Z"/>
                <w:sz w:val="16"/>
                <w:szCs w:val="18"/>
                <w:lang w:eastAsia="zh-CN"/>
              </w:rPr>
            </w:pPr>
            <w:ins w:id="24391"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4392" w:author="Lee, Daewon" w:date="2020-11-10T16:18:00Z"/>
                <w:sz w:val="16"/>
                <w:szCs w:val="18"/>
                <w:lang w:eastAsia="zh-CN"/>
              </w:rPr>
            </w:pPr>
            <w:ins w:id="24393" w:author="Lee, Daewon" w:date="2020-11-10T16:18:00Z">
              <w:r w:rsidRPr="007E4EE7">
                <w:rPr>
                  <w:sz w:val="16"/>
                  <w:szCs w:val="18"/>
                  <w:lang w:eastAsia="zh-CN"/>
                </w:rPr>
                <w:t>1751.1</w:t>
              </w:r>
            </w:ins>
          </w:p>
        </w:tc>
      </w:tr>
      <w:tr w:rsidR="00F50E9D" w14:paraId="2DF22CAE" w14:textId="77777777" w:rsidTr="00F50E9D">
        <w:trPr>
          <w:trHeight w:val="176"/>
          <w:jc w:val="center"/>
          <w:ins w:id="243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43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4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4409" w:author="Lee, Daewon" w:date="2020-11-10T16:18:00Z"/>
                <w:sz w:val="16"/>
                <w:szCs w:val="18"/>
                <w:lang w:eastAsia="zh-CN"/>
              </w:rPr>
            </w:pPr>
            <w:ins w:id="24410" w:author="Lee, Daewon" w:date="2020-11-10T16:18:00Z">
              <w:r w:rsidRPr="007E4EE7">
                <w:rPr>
                  <w:sz w:val="16"/>
                  <w:szCs w:val="18"/>
                  <w:lang w:eastAsia="zh-CN"/>
                </w:rPr>
                <w:t>669.1</w:t>
              </w:r>
            </w:ins>
          </w:p>
        </w:tc>
      </w:tr>
      <w:tr w:rsidR="00F50E9D" w14:paraId="4944594B" w14:textId="77777777" w:rsidTr="00F50E9D">
        <w:trPr>
          <w:trHeight w:val="176"/>
          <w:jc w:val="center"/>
          <w:ins w:id="244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44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4413" w:author="Lee, Daewon" w:date="2020-11-10T16:18:00Z"/>
                <w:sz w:val="16"/>
                <w:szCs w:val="18"/>
                <w:lang w:eastAsia="zh-CN"/>
              </w:rPr>
            </w:pPr>
            <w:ins w:id="2441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4415" w:author="Lee, Daewon" w:date="2020-11-10T16:18:00Z"/>
                <w:sz w:val="16"/>
                <w:szCs w:val="18"/>
                <w:lang w:eastAsia="zh-CN"/>
              </w:rPr>
            </w:pPr>
            <w:ins w:id="2441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4417" w:author="Lee, Daewon" w:date="2020-11-10T16:18:00Z"/>
                <w:sz w:val="16"/>
                <w:szCs w:val="18"/>
                <w:lang w:eastAsia="zh-CN"/>
              </w:rPr>
            </w:pPr>
            <w:ins w:id="2441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4419" w:author="Lee, Daewon" w:date="2020-11-10T16:18:00Z"/>
                <w:sz w:val="16"/>
                <w:szCs w:val="18"/>
                <w:lang w:eastAsia="zh-CN"/>
              </w:rPr>
            </w:pPr>
            <w:ins w:id="24420"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4421" w:author="Lee, Daewon" w:date="2020-11-10T16:18:00Z"/>
                <w:sz w:val="16"/>
                <w:szCs w:val="18"/>
                <w:lang w:eastAsia="zh-CN"/>
              </w:rPr>
            </w:pPr>
            <w:ins w:id="24422"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4423" w:author="Lee, Daewon" w:date="2020-11-10T16:18:00Z"/>
                <w:sz w:val="16"/>
                <w:szCs w:val="18"/>
                <w:lang w:eastAsia="zh-CN"/>
              </w:rPr>
            </w:pPr>
            <w:ins w:id="24424"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4425" w:author="Lee, Daewon" w:date="2020-11-10T16:18:00Z"/>
                <w:sz w:val="16"/>
                <w:szCs w:val="18"/>
                <w:lang w:eastAsia="zh-CN"/>
              </w:rPr>
            </w:pPr>
            <w:ins w:id="24426"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4427" w:author="Lee, Daewon" w:date="2020-11-10T16:18:00Z"/>
                <w:sz w:val="16"/>
                <w:szCs w:val="18"/>
                <w:lang w:eastAsia="zh-CN"/>
              </w:rPr>
            </w:pPr>
            <w:ins w:id="24428" w:author="Lee, Daewon" w:date="2020-11-10T16:18:00Z">
              <w:r w:rsidRPr="007E4EE7">
                <w:rPr>
                  <w:sz w:val="16"/>
                  <w:szCs w:val="18"/>
                  <w:lang w:eastAsia="zh-CN"/>
                </w:rPr>
                <w:t>0.0421</w:t>
              </w:r>
            </w:ins>
          </w:p>
        </w:tc>
      </w:tr>
      <w:tr w:rsidR="00F50E9D" w14:paraId="0513EE09" w14:textId="77777777" w:rsidTr="00F50E9D">
        <w:trPr>
          <w:trHeight w:val="176"/>
          <w:jc w:val="center"/>
          <w:ins w:id="244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44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4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4432" w:author="Lee, Daewon" w:date="2020-11-10T16:18:00Z"/>
                <w:sz w:val="16"/>
                <w:szCs w:val="18"/>
                <w:lang w:eastAsia="zh-CN"/>
              </w:rPr>
            </w:pPr>
            <w:ins w:id="2443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4434" w:author="Lee, Daewon" w:date="2020-11-10T16:18:00Z"/>
                <w:sz w:val="16"/>
                <w:szCs w:val="18"/>
                <w:lang w:eastAsia="zh-CN"/>
              </w:rPr>
            </w:pPr>
            <w:ins w:id="24435"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4436" w:author="Lee, Daewon" w:date="2020-11-10T16:18:00Z"/>
                <w:sz w:val="16"/>
                <w:szCs w:val="18"/>
                <w:lang w:eastAsia="zh-CN"/>
              </w:rPr>
            </w:pPr>
            <w:ins w:id="24437"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4438" w:author="Lee, Daewon" w:date="2020-11-10T16:18:00Z"/>
                <w:sz w:val="16"/>
                <w:szCs w:val="18"/>
                <w:lang w:eastAsia="zh-CN"/>
              </w:rPr>
            </w:pPr>
            <w:ins w:id="24439"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4440" w:author="Lee, Daewon" w:date="2020-11-10T16:18:00Z"/>
                <w:sz w:val="16"/>
                <w:szCs w:val="18"/>
                <w:lang w:eastAsia="zh-CN"/>
              </w:rPr>
            </w:pPr>
            <w:ins w:id="24441"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4442" w:author="Lee, Daewon" w:date="2020-11-10T16:18:00Z"/>
                <w:sz w:val="16"/>
                <w:szCs w:val="18"/>
                <w:lang w:eastAsia="zh-CN"/>
              </w:rPr>
            </w:pPr>
            <w:ins w:id="24443"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4444" w:author="Lee, Daewon" w:date="2020-11-10T16:18:00Z"/>
                <w:sz w:val="16"/>
                <w:szCs w:val="18"/>
                <w:lang w:eastAsia="zh-CN"/>
              </w:rPr>
            </w:pPr>
            <w:ins w:id="24445" w:author="Lee, Daewon" w:date="2020-11-10T16:18:00Z">
              <w:r w:rsidRPr="007E4EE7">
                <w:rPr>
                  <w:sz w:val="16"/>
                  <w:szCs w:val="18"/>
                  <w:lang w:eastAsia="zh-CN"/>
                </w:rPr>
                <w:t>0.1080</w:t>
              </w:r>
            </w:ins>
          </w:p>
        </w:tc>
      </w:tr>
      <w:tr w:rsidR="00F50E9D" w14:paraId="5142AD95" w14:textId="77777777" w:rsidTr="00F50E9D">
        <w:trPr>
          <w:trHeight w:val="176"/>
          <w:jc w:val="center"/>
          <w:ins w:id="244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44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44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4449" w:author="Lee, Daewon" w:date="2020-11-10T16:18:00Z"/>
                <w:sz w:val="16"/>
                <w:szCs w:val="18"/>
                <w:lang w:eastAsia="zh-CN"/>
              </w:rPr>
            </w:pPr>
            <w:ins w:id="2445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4451" w:author="Lee, Daewon" w:date="2020-11-10T16:18:00Z"/>
                <w:sz w:val="16"/>
                <w:szCs w:val="18"/>
                <w:lang w:eastAsia="zh-CN"/>
              </w:rPr>
            </w:pPr>
            <w:ins w:id="24452"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4453" w:author="Lee, Daewon" w:date="2020-11-10T16:18:00Z"/>
                <w:sz w:val="16"/>
                <w:szCs w:val="18"/>
                <w:lang w:eastAsia="zh-CN"/>
              </w:rPr>
            </w:pPr>
            <w:ins w:id="24454"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4455" w:author="Lee, Daewon" w:date="2020-11-10T16:18:00Z"/>
                <w:sz w:val="16"/>
                <w:szCs w:val="18"/>
                <w:lang w:eastAsia="zh-CN"/>
              </w:rPr>
            </w:pPr>
            <w:ins w:id="24456"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4457" w:author="Lee, Daewon" w:date="2020-11-10T16:18:00Z"/>
                <w:sz w:val="16"/>
                <w:szCs w:val="18"/>
                <w:lang w:eastAsia="zh-CN"/>
              </w:rPr>
            </w:pPr>
            <w:ins w:id="24458"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4459" w:author="Lee, Daewon" w:date="2020-11-10T16:18:00Z"/>
                <w:sz w:val="16"/>
                <w:szCs w:val="18"/>
                <w:lang w:eastAsia="zh-CN"/>
              </w:rPr>
            </w:pPr>
            <w:ins w:id="24460"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4461" w:author="Lee, Daewon" w:date="2020-11-10T16:18:00Z"/>
                <w:sz w:val="16"/>
                <w:szCs w:val="18"/>
                <w:lang w:eastAsia="zh-CN"/>
              </w:rPr>
            </w:pPr>
            <w:ins w:id="24462" w:author="Lee, Daewon" w:date="2020-11-10T16:18:00Z">
              <w:r w:rsidRPr="007E4EE7">
                <w:rPr>
                  <w:sz w:val="16"/>
                  <w:szCs w:val="18"/>
                  <w:lang w:eastAsia="zh-CN"/>
                </w:rPr>
                <w:t>1.7773</w:t>
              </w:r>
            </w:ins>
          </w:p>
        </w:tc>
      </w:tr>
      <w:tr w:rsidR="00F50E9D" w14:paraId="59ED8E80" w14:textId="77777777" w:rsidTr="00F50E9D">
        <w:trPr>
          <w:trHeight w:val="176"/>
          <w:jc w:val="center"/>
          <w:ins w:id="244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44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4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4476" w:author="Lee, Daewon" w:date="2020-11-10T16:18:00Z"/>
                <w:sz w:val="16"/>
                <w:szCs w:val="18"/>
                <w:lang w:eastAsia="zh-CN"/>
              </w:rPr>
            </w:pPr>
            <w:ins w:id="24477"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sz w:val="16"/>
                  <w:szCs w:val="18"/>
                  <w:lang w:eastAsia="zh-CN"/>
                </w:rPr>
                <w:t>0.3627</w:t>
              </w:r>
            </w:ins>
          </w:p>
        </w:tc>
      </w:tr>
      <w:tr w:rsidR="00F50E9D" w14:paraId="3414BF86" w14:textId="77777777" w:rsidTr="00F50E9D">
        <w:trPr>
          <w:trHeight w:val="176"/>
          <w:jc w:val="center"/>
          <w:ins w:id="244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44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4492" w:author="Lee, Daewon" w:date="2020-11-10T16:18:00Z"/>
                <w:sz w:val="16"/>
                <w:szCs w:val="18"/>
                <w:lang w:eastAsia="zh-CN"/>
              </w:rPr>
            </w:pPr>
            <w:ins w:id="24493"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4494" w:author="Lee, Daewon" w:date="2020-11-10T16:18:00Z"/>
                <w:sz w:val="16"/>
                <w:szCs w:val="18"/>
                <w:lang w:eastAsia="zh-CN"/>
              </w:rPr>
            </w:pPr>
            <w:ins w:id="24495"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4496" w:author="Lee, Daewon" w:date="2020-11-10T16:18:00Z"/>
                <w:sz w:val="16"/>
                <w:szCs w:val="18"/>
                <w:lang w:eastAsia="zh-CN"/>
              </w:rPr>
            </w:pPr>
            <w:ins w:id="24497" w:author="Lee, Daewon" w:date="2020-11-10T16:18:00Z">
              <w:r w:rsidRPr="007E4EE7">
                <w:rPr>
                  <w:sz w:val="16"/>
                  <w:szCs w:val="18"/>
                  <w:lang w:eastAsia="zh-CN"/>
                </w:rPr>
                <w:t>37.5</w:t>
              </w:r>
            </w:ins>
          </w:p>
        </w:tc>
      </w:tr>
      <w:tr w:rsidR="00F50E9D" w14:paraId="751DB439" w14:textId="77777777" w:rsidTr="00F50E9D">
        <w:trPr>
          <w:trHeight w:val="176"/>
          <w:jc w:val="center"/>
          <w:ins w:id="244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44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45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4501" w:author="Lee, Daewon" w:date="2020-11-10T16:18:00Z"/>
                <w:sz w:val="16"/>
                <w:szCs w:val="18"/>
                <w:lang w:eastAsia="zh-CN"/>
              </w:rPr>
            </w:pPr>
            <w:ins w:id="2450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4503" w:author="Lee, Daewon" w:date="2020-11-10T16:18:00Z"/>
                <w:sz w:val="16"/>
                <w:szCs w:val="18"/>
                <w:lang w:eastAsia="zh-CN"/>
              </w:rPr>
            </w:pPr>
            <w:ins w:id="24504"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4505" w:author="Lee, Daewon" w:date="2020-11-10T16:18:00Z"/>
                <w:sz w:val="16"/>
                <w:szCs w:val="18"/>
                <w:lang w:eastAsia="zh-CN"/>
              </w:rPr>
            </w:pPr>
            <w:ins w:id="24506"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4507" w:author="Lee, Daewon" w:date="2020-11-10T16:18:00Z"/>
                <w:sz w:val="16"/>
                <w:szCs w:val="18"/>
                <w:lang w:eastAsia="zh-CN"/>
              </w:rPr>
            </w:pPr>
            <w:ins w:id="24508"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4509" w:author="Lee, Daewon" w:date="2020-11-10T16:18:00Z"/>
                <w:sz w:val="16"/>
                <w:szCs w:val="18"/>
                <w:lang w:eastAsia="zh-CN"/>
              </w:rPr>
            </w:pPr>
            <w:ins w:id="24510"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4511" w:author="Lee, Daewon" w:date="2020-11-10T16:18:00Z"/>
                <w:sz w:val="16"/>
                <w:szCs w:val="18"/>
                <w:lang w:eastAsia="zh-CN"/>
              </w:rPr>
            </w:pPr>
            <w:ins w:id="24512"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4513" w:author="Lee, Daewon" w:date="2020-11-10T16:18:00Z"/>
                <w:sz w:val="16"/>
                <w:szCs w:val="18"/>
                <w:lang w:eastAsia="zh-CN"/>
              </w:rPr>
            </w:pPr>
            <w:ins w:id="24514" w:author="Lee, Daewon" w:date="2020-11-10T16:18:00Z">
              <w:r w:rsidRPr="007E4EE7">
                <w:rPr>
                  <w:sz w:val="16"/>
                  <w:szCs w:val="18"/>
                  <w:lang w:eastAsia="zh-CN"/>
                </w:rPr>
                <w:t>554.5</w:t>
              </w:r>
            </w:ins>
          </w:p>
        </w:tc>
      </w:tr>
      <w:tr w:rsidR="00F50E9D" w14:paraId="17FD4EEF" w14:textId="77777777" w:rsidTr="00F50E9D">
        <w:trPr>
          <w:trHeight w:val="176"/>
          <w:jc w:val="center"/>
          <w:ins w:id="245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45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4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4518" w:author="Lee, Daewon" w:date="2020-11-10T16:18:00Z"/>
                <w:sz w:val="16"/>
                <w:szCs w:val="18"/>
                <w:lang w:eastAsia="zh-CN"/>
              </w:rPr>
            </w:pPr>
            <w:ins w:id="2451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4520" w:author="Lee, Daewon" w:date="2020-11-10T16:18:00Z"/>
                <w:sz w:val="16"/>
                <w:szCs w:val="18"/>
                <w:lang w:eastAsia="zh-CN"/>
              </w:rPr>
            </w:pPr>
            <w:ins w:id="24521"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4524" w:author="Lee, Daewon" w:date="2020-11-10T16:18:00Z"/>
                <w:sz w:val="16"/>
                <w:szCs w:val="18"/>
                <w:lang w:eastAsia="zh-CN"/>
              </w:rPr>
            </w:pPr>
            <w:ins w:id="24525"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4526" w:author="Lee, Daewon" w:date="2020-11-10T16:18:00Z"/>
                <w:sz w:val="16"/>
                <w:szCs w:val="18"/>
                <w:lang w:eastAsia="zh-CN"/>
              </w:rPr>
            </w:pPr>
            <w:ins w:id="24527"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4528" w:author="Lee, Daewon" w:date="2020-11-10T16:18:00Z"/>
                <w:sz w:val="16"/>
                <w:szCs w:val="18"/>
                <w:lang w:eastAsia="zh-CN"/>
              </w:rPr>
            </w:pPr>
            <w:ins w:id="24529"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4530" w:author="Lee, Daewon" w:date="2020-11-10T16:18:00Z"/>
                <w:sz w:val="16"/>
                <w:szCs w:val="18"/>
                <w:lang w:eastAsia="zh-CN"/>
              </w:rPr>
            </w:pPr>
            <w:ins w:id="24531" w:author="Lee, Daewon" w:date="2020-11-10T16:18:00Z">
              <w:r w:rsidRPr="007E4EE7">
                <w:rPr>
                  <w:sz w:val="16"/>
                  <w:szCs w:val="18"/>
                  <w:lang w:eastAsia="zh-CN"/>
                </w:rPr>
                <w:t>1825.6</w:t>
              </w:r>
            </w:ins>
          </w:p>
        </w:tc>
      </w:tr>
      <w:tr w:rsidR="00F50E9D" w14:paraId="3B2C4CA3" w14:textId="77777777" w:rsidTr="00F50E9D">
        <w:trPr>
          <w:trHeight w:val="176"/>
          <w:jc w:val="center"/>
          <w:ins w:id="245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45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45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4535" w:author="Lee, Daewon" w:date="2020-11-10T16:18:00Z"/>
                <w:sz w:val="16"/>
                <w:szCs w:val="18"/>
                <w:lang w:eastAsia="zh-CN"/>
              </w:rPr>
            </w:pPr>
            <w:ins w:id="2453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4537" w:author="Lee, Daewon" w:date="2020-11-10T16:18:00Z"/>
                <w:sz w:val="16"/>
                <w:szCs w:val="18"/>
                <w:lang w:eastAsia="zh-CN"/>
              </w:rPr>
            </w:pPr>
            <w:ins w:id="24538"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4539" w:author="Lee, Daewon" w:date="2020-11-10T16:18:00Z"/>
                <w:sz w:val="16"/>
                <w:szCs w:val="18"/>
                <w:lang w:eastAsia="zh-CN"/>
              </w:rPr>
            </w:pPr>
            <w:ins w:id="24540"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4541" w:author="Lee, Daewon" w:date="2020-11-10T16:18:00Z"/>
                <w:sz w:val="16"/>
                <w:szCs w:val="18"/>
                <w:lang w:eastAsia="zh-CN"/>
              </w:rPr>
            </w:pPr>
            <w:ins w:id="24542"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4543" w:author="Lee, Daewon" w:date="2020-11-10T16:18:00Z"/>
                <w:sz w:val="16"/>
                <w:szCs w:val="18"/>
                <w:lang w:eastAsia="zh-CN"/>
              </w:rPr>
            </w:pPr>
            <w:ins w:id="24544"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659.9</w:t>
              </w:r>
            </w:ins>
          </w:p>
        </w:tc>
      </w:tr>
      <w:tr w:rsidR="00F50E9D" w14:paraId="14725446" w14:textId="77777777" w:rsidTr="00F50E9D">
        <w:trPr>
          <w:trHeight w:val="176"/>
          <w:jc w:val="center"/>
          <w:ins w:id="245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45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4551" w:author="Lee, Daewon" w:date="2020-11-10T16:18:00Z"/>
                <w:sz w:val="16"/>
                <w:szCs w:val="18"/>
                <w:lang w:eastAsia="zh-CN"/>
              </w:rPr>
            </w:pPr>
            <w:ins w:id="24552"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4553" w:author="Lee, Daewon" w:date="2020-11-10T16:18:00Z"/>
                <w:sz w:val="16"/>
                <w:szCs w:val="18"/>
                <w:lang w:eastAsia="zh-CN"/>
              </w:rPr>
            </w:pPr>
            <w:ins w:id="2455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4555" w:author="Lee, Daewon" w:date="2020-11-10T16:18:00Z"/>
                <w:sz w:val="16"/>
                <w:szCs w:val="18"/>
                <w:lang w:eastAsia="zh-CN"/>
              </w:rPr>
            </w:pPr>
            <w:ins w:id="24556"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4557" w:author="Lee, Daewon" w:date="2020-11-10T16:18:00Z"/>
                <w:sz w:val="16"/>
                <w:szCs w:val="18"/>
                <w:lang w:eastAsia="zh-CN"/>
              </w:rPr>
            </w:pPr>
            <w:ins w:id="24558"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0.0415</w:t>
              </w:r>
            </w:ins>
          </w:p>
        </w:tc>
      </w:tr>
      <w:tr w:rsidR="00F50E9D" w14:paraId="061DAFE0" w14:textId="77777777" w:rsidTr="00F50E9D">
        <w:trPr>
          <w:trHeight w:val="176"/>
          <w:jc w:val="center"/>
          <w:ins w:id="245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45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45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4570" w:author="Lee, Daewon" w:date="2020-11-10T16:18:00Z"/>
                <w:sz w:val="16"/>
                <w:szCs w:val="18"/>
                <w:lang w:eastAsia="zh-CN"/>
              </w:rPr>
            </w:pPr>
            <w:ins w:id="2457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4572" w:author="Lee, Daewon" w:date="2020-11-10T16:18:00Z"/>
                <w:sz w:val="16"/>
                <w:szCs w:val="18"/>
                <w:lang w:eastAsia="zh-CN"/>
              </w:rPr>
            </w:pPr>
            <w:ins w:id="24573"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4574" w:author="Lee, Daewon" w:date="2020-11-10T16:18:00Z"/>
                <w:sz w:val="16"/>
                <w:szCs w:val="18"/>
                <w:lang w:eastAsia="zh-CN"/>
              </w:rPr>
            </w:pPr>
            <w:ins w:id="24575"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4576" w:author="Lee, Daewon" w:date="2020-11-10T16:18:00Z"/>
                <w:sz w:val="16"/>
                <w:szCs w:val="18"/>
                <w:lang w:eastAsia="zh-CN"/>
              </w:rPr>
            </w:pPr>
            <w:ins w:id="24577"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4578" w:author="Lee, Daewon" w:date="2020-11-10T16:18:00Z"/>
                <w:sz w:val="16"/>
                <w:szCs w:val="18"/>
                <w:lang w:eastAsia="zh-CN"/>
              </w:rPr>
            </w:pPr>
            <w:ins w:id="24579"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4580" w:author="Lee, Daewon" w:date="2020-11-10T16:18:00Z"/>
                <w:sz w:val="16"/>
                <w:szCs w:val="18"/>
                <w:lang w:eastAsia="zh-CN"/>
              </w:rPr>
            </w:pPr>
            <w:ins w:id="24581"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4582" w:author="Lee, Daewon" w:date="2020-11-10T16:18:00Z"/>
                <w:sz w:val="16"/>
                <w:szCs w:val="18"/>
                <w:lang w:eastAsia="zh-CN"/>
              </w:rPr>
            </w:pPr>
            <w:ins w:id="24583" w:author="Lee, Daewon" w:date="2020-11-10T16:18:00Z">
              <w:r w:rsidRPr="007E4EE7">
                <w:rPr>
                  <w:sz w:val="16"/>
                  <w:szCs w:val="18"/>
                  <w:lang w:eastAsia="zh-CN"/>
                </w:rPr>
                <w:t>0.1121</w:t>
              </w:r>
            </w:ins>
          </w:p>
        </w:tc>
      </w:tr>
      <w:tr w:rsidR="00F50E9D" w14:paraId="0A0776D9" w14:textId="77777777" w:rsidTr="00F50E9D">
        <w:trPr>
          <w:trHeight w:val="176"/>
          <w:jc w:val="center"/>
          <w:ins w:id="245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45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45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4587" w:author="Lee, Daewon" w:date="2020-11-10T16:18:00Z"/>
                <w:sz w:val="16"/>
                <w:szCs w:val="18"/>
                <w:lang w:eastAsia="zh-CN"/>
              </w:rPr>
            </w:pPr>
            <w:ins w:id="2458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4589" w:author="Lee, Daewon" w:date="2020-11-10T16:18:00Z"/>
                <w:sz w:val="16"/>
                <w:szCs w:val="18"/>
                <w:lang w:eastAsia="zh-CN"/>
              </w:rPr>
            </w:pPr>
            <w:ins w:id="24590"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4591" w:author="Lee, Daewon" w:date="2020-11-10T16:18:00Z"/>
                <w:sz w:val="16"/>
                <w:szCs w:val="18"/>
                <w:lang w:eastAsia="zh-CN"/>
              </w:rPr>
            </w:pPr>
            <w:ins w:id="24592"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4593" w:author="Lee, Daewon" w:date="2020-11-10T16:18:00Z"/>
                <w:sz w:val="16"/>
                <w:szCs w:val="18"/>
                <w:lang w:eastAsia="zh-CN"/>
              </w:rPr>
            </w:pPr>
            <w:ins w:id="24594"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4595" w:author="Lee, Daewon" w:date="2020-11-10T16:18:00Z"/>
                <w:sz w:val="16"/>
                <w:szCs w:val="18"/>
                <w:lang w:eastAsia="zh-CN"/>
              </w:rPr>
            </w:pPr>
            <w:ins w:id="24596"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2.4032</w:t>
              </w:r>
            </w:ins>
          </w:p>
        </w:tc>
      </w:tr>
      <w:tr w:rsidR="00F50E9D" w14:paraId="48BFA03C" w14:textId="77777777" w:rsidTr="00F50E9D">
        <w:trPr>
          <w:trHeight w:val="176"/>
          <w:jc w:val="center"/>
          <w:ins w:id="246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46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46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4604" w:author="Lee, Daewon" w:date="2020-11-10T16:18:00Z"/>
                <w:sz w:val="16"/>
                <w:szCs w:val="18"/>
                <w:lang w:eastAsia="zh-CN"/>
              </w:rPr>
            </w:pPr>
            <w:ins w:id="2460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4606" w:author="Lee, Daewon" w:date="2020-11-10T16:18:00Z"/>
                <w:sz w:val="16"/>
                <w:szCs w:val="18"/>
                <w:lang w:eastAsia="zh-CN"/>
              </w:rPr>
            </w:pPr>
            <w:ins w:id="24607"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4610" w:author="Lee, Daewon" w:date="2020-11-10T16:18:00Z"/>
                <w:sz w:val="16"/>
                <w:szCs w:val="18"/>
                <w:lang w:eastAsia="zh-CN"/>
              </w:rPr>
            </w:pPr>
            <w:ins w:id="24611"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0.4457</w:t>
              </w:r>
            </w:ins>
          </w:p>
        </w:tc>
      </w:tr>
      <w:tr w:rsidR="00F50E9D" w14:paraId="27DD4B0E" w14:textId="77777777" w:rsidTr="00F50E9D">
        <w:trPr>
          <w:trHeight w:val="176"/>
          <w:jc w:val="center"/>
          <w:ins w:id="246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46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4622" w:author="Lee, Daewon" w:date="2020-11-10T16:18:00Z"/>
                <w:sz w:val="16"/>
                <w:szCs w:val="18"/>
                <w:lang w:eastAsia="zh-CN"/>
              </w:rPr>
            </w:pPr>
            <w:ins w:id="2462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4624" w:author="Lee, Daewon" w:date="2020-11-10T16:18:00Z"/>
                <w:sz w:val="16"/>
                <w:szCs w:val="18"/>
                <w:lang w:eastAsia="zh-CN"/>
              </w:rPr>
            </w:pPr>
            <w:ins w:id="2462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4626" w:author="Lee, Daewon" w:date="2020-11-10T16:18:00Z"/>
                <w:sz w:val="16"/>
                <w:szCs w:val="18"/>
                <w:lang w:eastAsia="zh-CN"/>
              </w:rPr>
            </w:pPr>
            <w:ins w:id="24627"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4628" w:author="Lee, Daewon" w:date="2020-11-10T16:18:00Z"/>
                <w:sz w:val="16"/>
                <w:szCs w:val="18"/>
                <w:lang w:eastAsia="zh-CN"/>
              </w:rPr>
            </w:pPr>
            <w:ins w:id="24629"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4630" w:author="Lee, Daewon" w:date="2020-11-10T16:18:00Z"/>
                <w:sz w:val="16"/>
                <w:szCs w:val="18"/>
                <w:lang w:eastAsia="zh-CN"/>
              </w:rPr>
            </w:pPr>
            <w:ins w:id="24631"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4632" w:author="Lee, Daewon" w:date="2020-11-10T16:18:00Z"/>
                <w:sz w:val="16"/>
                <w:szCs w:val="18"/>
                <w:lang w:eastAsia="zh-CN"/>
              </w:rPr>
            </w:pPr>
            <w:ins w:id="24633" w:author="Lee, Daewon" w:date="2020-11-10T16:18:00Z">
              <w:r w:rsidRPr="007E4EE7">
                <w:rPr>
                  <w:sz w:val="16"/>
                  <w:szCs w:val="18"/>
                  <w:lang w:eastAsia="zh-CN"/>
                </w:rPr>
                <w:t>0.8</w:t>
              </w:r>
            </w:ins>
          </w:p>
        </w:tc>
      </w:tr>
      <w:tr w:rsidR="00F50E9D" w14:paraId="6DC3045E" w14:textId="77777777" w:rsidTr="00F50E9D">
        <w:trPr>
          <w:trHeight w:val="176"/>
          <w:jc w:val="center"/>
          <w:ins w:id="246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46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4636" w:author="Lee, Daewon" w:date="2020-11-10T16:18:00Z"/>
                <w:sz w:val="16"/>
                <w:szCs w:val="18"/>
                <w:lang w:eastAsia="zh-CN"/>
              </w:rPr>
            </w:pPr>
            <w:ins w:id="2463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4638" w:author="Lee, Daewon" w:date="2020-11-10T16:18:00Z"/>
                <w:sz w:val="16"/>
                <w:szCs w:val="18"/>
                <w:lang w:eastAsia="zh-CN"/>
              </w:rPr>
            </w:pPr>
            <w:ins w:id="24639"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4640" w:author="Lee, Daewon" w:date="2020-11-10T16:18:00Z"/>
                <w:sz w:val="16"/>
                <w:szCs w:val="18"/>
                <w:lang w:eastAsia="zh-CN"/>
              </w:rPr>
            </w:pPr>
            <w:ins w:id="24641"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94.77%</w:t>
              </w:r>
            </w:ins>
          </w:p>
        </w:tc>
      </w:tr>
      <w:tr w:rsidR="00F50E9D" w14:paraId="6A940B2A" w14:textId="77777777" w:rsidTr="00F50E9D">
        <w:trPr>
          <w:trHeight w:val="176"/>
          <w:jc w:val="center"/>
          <w:ins w:id="246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46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4656" w:author="Lee, Daewon" w:date="2020-11-10T16:18:00Z"/>
                <w:sz w:val="16"/>
                <w:szCs w:val="18"/>
                <w:lang w:eastAsia="zh-CN"/>
              </w:rPr>
            </w:pPr>
            <w:ins w:id="24657"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93.12%</w:t>
              </w:r>
            </w:ins>
          </w:p>
        </w:tc>
      </w:tr>
      <w:tr w:rsidR="00F50E9D" w14:paraId="1A675F32" w14:textId="77777777" w:rsidTr="00F50E9D">
        <w:trPr>
          <w:trHeight w:val="176"/>
          <w:jc w:val="center"/>
          <w:ins w:id="246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46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4670" w:author="Lee, Daewon" w:date="2020-11-10T16:18:00Z"/>
                <w:sz w:val="16"/>
                <w:szCs w:val="18"/>
                <w:lang w:eastAsia="zh-CN"/>
              </w:rPr>
            </w:pPr>
            <w:ins w:id="24671"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4674" w:author="Lee, Daewon" w:date="2020-11-10T16:18:00Z"/>
                <w:sz w:val="16"/>
                <w:szCs w:val="18"/>
                <w:lang w:eastAsia="zh-CN"/>
              </w:rPr>
            </w:pPr>
            <w:ins w:id="24675"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4676" w:author="Lee, Daewon" w:date="2020-11-10T16:18:00Z"/>
                <w:sz w:val="16"/>
                <w:szCs w:val="18"/>
                <w:lang w:eastAsia="zh-CN"/>
              </w:rPr>
            </w:pPr>
            <w:ins w:id="24677"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4678" w:author="Lee, Daewon" w:date="2020-11-10T16:18:00Z"/>
                <w:sz w:val="16"/>
                <w:szCs w:val="18"/>
                <w:lang w:eastAsia="zh-CN"/>
              </w:rPr>
            </w:pPr>
            <w:ins w:id="24679"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4680" w:author="Lee, Daewon" w:date="2020-11-10T16:18:00Z"/>
                <w:sz w:val="16"/>
                <w:szCs w:val="18"/>
                <w:lang w:eastAsia="zh-CN"/>
              </w:rPr>
            </w:pPr>
            <w:ins w:id="24681" w:author="Lee, Daewon" w:date="2020-11-10T16:18:00Z">
              <w:r w:rsidRPr="007E4EE7">
                <w:rPr>
                  <w:sz w:val="16"/>
                  <w:szCs w:val="18"/>
                  <w:lang w:eastAsia="zh-CN"/>
                </w:rPr>
                <w:t>59.9%</w:t>
              </w:r>
            </w:ins>
          </w:p>
        </w:tc>
      </w:tr>
      <w:tr w:rsidR="00F50E9D" w14:paraId="0F866630" w14:textId="77777777" w:rsidTr="00F50E9D">
        <w:trPr>
          <w:trHeight w:val="176"/>
          <w:jc w:val="center"/>
          <w:ins w:id="246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468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4684" w:author="Lee, Daewon" w:date="2020-11-10T16:18:00Z"/>
                <w:sz w:val="16"/>
              </w:rPr>
            </w:pPr>
            <w:ins w:id="24685" w:author="Lee, Daewon" w:date="2020-11-10T16:18:00Z">
              <w:r w:rsidRPr="00A6176A">
                <w:rPr>
                  <w:sz w:val="16"/>
                </w:rPr>
                <w:t>Additional report/notes:</w:t>
              </w:r>
            </w:ins>
          </w:p>
          <w:p w14:paraId="5B1392A3" w14:textId="77777777" w:rsidR="00F50E9D" w:rsidRPr="00A6176A" w:rsidRDefault="00F50E9D" w:rsidP="00A6176A">
            <w:pPr>
              <w:pStyle w:val="TAL"/>
              <w:rPr>
                <w:ins w:id="24686" w:author="Lee, Daewon" w:date="2020-11-10T16:18:00Z"/>
                <w:sz w:val="16"/>
              </w:rPr>
            </w:pPr>
            <w:ins w:id="24687"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4688" w:author="Lee, Daewon" w:date="2020-11-10T16:18:00Z"/>
                <w:sz w:val="16"/>
              </w:rPr>
            </w:pPr>
            <w:ins w:id="24689"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4690" w:author="Lee, Daewon" w:date="2020-11-10T16:18:00Z"/>
                <w:sz w:val="16"/>
              </w:rPr>
            </w:pPr>
            <w:ins w:id="24691"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4692" w:author="Lee, Daewon" w:date="2020-11-10T16:18:00Z"/>
                <w:sz w:val="16"/>
              </w:rPr>
            </w:pPr>
            <w:ins w:id="24693"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4694"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403B6C">
      <w:pPr>
        <w:pStyle w:val="TH"/>
        <w:rPr>
          <w:ins w:id="24695" w:author="Lee, Daewon" w:date="2020-11-10T16:18:00Z"/>
        </w:rPr>
      </w:pPr>
      <w:ins w:id="24696"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469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Tdoc /</w:t>
              </w:r>
            </w:ins>
          </w:p>
          <w:p w14:paraId="59AF6F67"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4702" w:author="Lee, Daewon" w:date="2020-11-10T16:18:00Z"/>
                <w:sz w:val="16"/>
                <w:szCs w:val="18"/>
                <w:lang w:eastAsia="zh-CN"/>
              </w:rPr>
            </w:pPr>
            <w:ins w:id="2470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47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47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4710" w:author="Lee, Daewon" w:date="2020-11-10T16:18:00Z"/>
                <w:sz w:val="16"/>
                <w:szCs w:val="18"/>
                <w:lang w:eastAsia="zh-CN"/>
              </w:rPr>
            </w:pPr>
            <w:ins w:id="24711"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4712" w:author="Lee, Daewon" w:date="2020-11-10T16:18:00Z"/>
                <w:sz w:val="16"/>
                <w:szCs w:val="18"/>
                <w:lang w:eastAsia="zh-CN"/>
              </w:rPr>
            </w:pPr>
            <w:ins w:id="2471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4714" w:author="Lee, Daewon" w:date="2020-11-10T16:18:00Z"/>
                <w:sz w:val="16"/>
                <w:szCs w:val="18"/>
                <w:lang w:eastAsia="zh-CN"/>
              </w:rPr>
            </w:pPr>
            <w:ins w:id="24715"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4716" w:author="Lee, Daewon" w:date="2020-11-10T16:18:00Z"/>
                <w:sz w:val="16"/>
                <w:szCs w:val="18"/>
                <w:lang w:eastAsia="zh-CN"/>
              </w:rPr>
            </w:pPr>
            <w:ins w:id="2471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4718" w:author="Lee, Daewon" w:date="2020-11-10T16:18:00Z"/>
                <w:sz w:val="16"/>
                <w:szCs w:val="18"/>
                <w:lang w:eastAsia="zh-CN"/>
              </w:rPr>
            </w:pPr>
            <w:ins w:id="24719"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4720" w:author="Lee, Daewon" w:date="2020-11-10T16:18:00Z"/>
                <w:sz w:val="16"/>
                <w:szCs w:val="18"/>
                <w:lang w:eastAsia="zh-CN"/>
              </w:rPr>
            </w:pPr>
            <w:ins w:id="2472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4722" w:author="Lee, Daewon" w:date="2020-11-10T16:18:00Z"/>
                <w:sz w:val="16"/>
                <w:szCs w:val="18"/>
                <w:lang w:eastAsia="zh-CN"/>
              </w:rPr>
            </w:pPr>
            <w:ins w:id="24723"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4724" w:author="Lee, Daewon" w:date="2020-11-10T16:18:00Z"/>
                <w:sz w:val="16"/>
                <w:szCs w:val="18"/>
                <w:lang w:eastAsia="zh-CN"/>
              </w:rPr>
            </w:pPr>
            <w:ins w:id="2472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4726" w:author="Lee, Daewon" w:date="2020-11-10T16:18:00Z"/>
                <w:sz w:val="16"/>
                <w:szCs w:val="18"/>
                <w:lang w:eastAsia="zh-CN"/>
              </w:rPr>
            </w:pPr>
            <w:ins w:id="24727"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4728" w:author="Lee, Daewon" w:date="2020-11-10T16:18:00Z"/>
                <w:sz w:val="16"/>
                <w:szCs w:val="18"/>
                <w:lang w:eastAsia="zh-CN"/>
              </w:rPr>
            </w:pPr>
            <w:ins w:id="2472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4730" w:author="Lee, Daewon" w:date="2020-11-10T16:18:00Z"/>
                <w:sz w:val="16"/>
                <w:szCs w:val="18"/>
                <w:lang w:eastAsia="zh-CN"/>
              </w:rPr>
            </w:pPr>
            <w:ins w:id="24731"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4732" w:author="Lee, Daewon" w:date="2020-11-10T16:18:00Z"/>
                <w:sz w:val="16"/>
                <w:szCs w:val="18"/>
                <w:lang w:eastAsia="zh-CN"/>
              </w:rPr>
            </w:pPr>
            <w:ins w:id="2473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4734" w:author="Lee, Daewon" w:date="2020-11-10T16:18:00Z"/>
                <w:sz w:val="16"/>
                <w:szCs w:val="18"/>
                <w:lang w:eastAsia="zh-CN"/>
              </w:rPr>
            </w:pPr>
            <w:ins w:id="24735"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4736" w:author="Lee, Daewon" w:date="2020-11-10T16:18:00Z"/>
                <w:sz w:val="16"/>
                <w:szCs w:val="18"/>
                <w:lang w:eastAsia="zh-CN"/>
              </w:rPr>
            </w:pPr>
            <w:ins w:id="24737" w:author="Lee, Daewon" w:date="2020-11-10T16:18:00Z">
              <w:r w:rsidRPr="007E4EE7">
                <w:rPr>
                  <w:sz w:val="16"/>
                  <w:szCs w:val="18"/>
                  <w:lang w:eastAsia="zh-CN"/>
                </w:rPr>
                <w:t>above 55% BO</w:t>
              </w:r>
            </w:ins>
          </w:p>
        </w:tc>
      </w:tr>
      <w:tr w:rsidR="00F50E9D" w14:paraId="2B29ADFA" w14:textId="77777777" w:rsidTr="00F50E9D">
        <w:trPr>
          <w:trHeight w:val="176"/>
          <w:jc w:val="center"/>
          <w:ins w:id="2473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4739" w:author="Lee, Daewon" w:date="2020-11-10T16:18:00Z"/>
                <w:sz w:val="16"/>
                <w:szCs w:val="18"/>
                <w:lang w:eastAsia="zh-CN"/>
              </w:rPr>
            </w:pPr>
            <w:ins w:id="2474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4743" w:author="Lee, Daewon" w:date="2020-11-10T16:18:00Z"/>
                <w:sz w:val="16"/>
                <w:szCs w:val="18"/>
                <w:lang w:eastAsia="zh-CN"/>
              </w:rPr>
            </w:pPr>
            <w:ins w:id="247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4745" w:author="Lee, Daewon" w:date="2020-11-10T16:18:00Z"/>
                <w:sz w:val="16"/>
                <w:szCs w:val="18"/>
                <w:lang w:eastAsia="zh-CN"/>
              </w:rPr>
            </w:pPr>
            <w:ins w:id="24746"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4747" w:author="Lee, Daewon" w:date="2020-11-10T16:18:00Z"/>
                <w:sz w:val="16"/>
                <w:szCs w:val="18"/>
                <w:lang w:eastAsia="zh-CN"/>
              </w:rPr>
            </w:pPr>
            <w:ins w:id="24748"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4749" w:author="Lee, Daewon" w:date="2020-11-10T16:18:00Z"/>
                <w:sz w:val="16"/>
                <w:szCs w:val="18"/>
                <w:lang w:eastAsia="zh-CN"/>
              </w:rPr>
            </w:pPr>
            <w:ins w:id="24750"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4751" w:author="Lee, Daewon" w:date="2020-11-10T16:18:00Z"/>
                <w:sz w:val="16"/>
                <w:szCs w:val="18"/>
                <w:lang w:eastAsia="zh-CN"/>
              </w:rPr>
            </w:pPr>
            <w:ins w:id="24752"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4753" w:author="Lee, Daewon" w:date="2020-11-10T16:18:00Z"/>
                <w:sz w:val="16"/>
                <w:szCs w:val="18"/>
                <w:lang w:eastAsia="zh-CN"/>
              </w:rPr>
            </w:pPr>
            <w:ins w:id="24754"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4755" w:author="Lee, Daewon" w:date="2020-11-10T16:18:00Z"/>
                <w:sz w:val="16"/>
                <w:szCs w:val="18"/>
                <w:lang w:eastAsia="zh-CN"/>
              </w:rPr>
            </w:pPr>
            <w:ins w:id="24756" w:author="Lee, Daewon" w:date="2020-11-10T16:18:00Z">
              <w:r w:rsidRPr="007E4EE7">
                <w:rPr>
                  <w:sz w:val="16"/>
                  <w:szCs w:val="18"/>
                  <w:lang w:eastAsia="zh-CN"/>
                </w:rPr>
                <w:t>76.05</w:t>
              </w:r>
            </w:ins>
          </w:p>
        </w:tc>
      </w:tr>
      <w:tr w:rsidR="00F50E9D" w14:paraId="7AA50232" w14:textId="77777777" w:rsidTr="00F50E9D">
        <w:trPr>
          <w:trHeight w:val="176"/>
          <w:jc w:val="center"/>
          <w:ins w:id="247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47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47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4760" w:author="Lee, Daewon" w:date="2020-11-10T16:18:00Z"/>
                <w:sz w:val="16"/>
                <w:szCs w:val="18"/>
                <w:lang w:eastAsia="zh-CN"/>
              </w:rPr>
            </w:pPr>
            <w:ins w:id="2476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4762" w:author="Lee, Daewon" w:date="2020-11-10T16:18:00Z"/>
                <w:sz w:val="16"/>
                <w:szCs w:val="18"/>
                <w:lang w:eastAsia="zh-CN"/>
              </w:rPr>
            </w:pPr>
            <w:ins w:id="24763"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4764" w:author="Lee, Daewon" w:date="2020-11-10T16:18:00Z"/>
                <w:sz w:val="16"/>
                <w:szCs w:val="18"/>
                <w:lang w:eastAsia="zh-CN"/>
              </w:rPr>
            </w:pPr>
            <w:ins w:id="24765"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4766" w:author="Lee, Daewon" w:date="2020-11-10T16:18:00Z"/>
                <w:sz w:val="16"/>
                <w:szCs w:val="18"/>
                <w:lang w:eastAsia="zh-CN"/>
              </w:rPr>
            </w:pPr>
            <w:ins w:id="24767"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4768" w:author="Lee, Daewon" w:date="2020-11-10T16:18:00Z"/>
                <w:sz w:val="16"/>
                <w:szCs w:val="18"/>
                <w:lang w:eastAsia="zh-CN"/>
              </w:rPr>
            </w:pPr>
            <w:ins w:id="24769"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4770" w:author="Lee, Daewon" w:date="2020-11-10T16:18:00Z"/>
                <w:sz w:val="16"/>
                <w:szCs w:val="18"/>
                <w:lang w:eastAsia="zh-CN"/>
              </w:rPr>
            </w:pPr>
            <w:ins w:id="24771"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4772" w:author="Lee, Daewon" w:date="2020-11-10T16:18:00Z"/>
                <w:sz w:val="16"/>
                <w:szCs w:val="18"/>
                <w:lang w:eastAsia="zh-CN"/>
              </w:rPr>
            </w:pPr>
            <w:ins w:id="24773" w:author="Lee, Daewon" w:date="2020-11-10T16:18:00Z">
              <w:r w:rsidRPr="007E4EE7">
                <w:rPr>
                  <w:sz w:val="16"/>
                  <w:szCs w:val="18"/>
                  <w:lang w:eastAsia="zh-CN"/>
                </w:rPr>
                <w:t>624.6</w:t>
              </w:r>
            </w:ins>
          </w:p>
        </w:tc>
      </w:tr>
      <w:tr w:rsidR="00F50E9D" w14:paraId="5DE70A48" w14:textId="77777777" w:rsidTr="00F50E9D">
        <w:trPr>
          <w:trHeight w:val="176"/>
          <w:jc w:val="center"/>
          <w:ins w:id="2477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47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47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4777" w:author="Lee, Daewon" w:date="2020-11-10T16:18:00Z"/>
                <w:sz w:val="16"/>
                <w:szCs w:val="18"/>
                <w:lang w:eastAsia="zh-CN"/>
              </w:rPr>
            </w:pPr>
            <w:ins w:id="2477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4779" w:author="Lee, Daewon" w:date="2020-11-10T16:18:00Z"/>
                <w:sz w:val="16"/>
                <w:szCs w:val="18"/>
                <w:lang w:eastAsia="zh-CN"/>
              </w:rPr>
            </w:pPr>
            <w:ins w:id="24780"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4781" w:author="Lee, Daewon" w:date="2020-11-10T16:18:00Z"/>
                <w:sz w:val="16"/>
                <w:szCs w:val="18"/>
                <w:lang w:eastAsia="zh-CN"/>
              </w:rPr>
            </w:pPr>
            <w:ins w:id="24782"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4783" w:author="Lee, Daewon" w:date="2020-11-10T16:18:00Z"/>
                <w:sz w:val="16"/>
                <w:szCs w:val="18"/>
                <w:lang w:eastAsia="zh-CN"/>
              </w:rPr>
            </w:pPr>
            <w:ins w:id="24784"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4785" w:author="Lee, Daewon" w:date="2020-11-10T16:18:00Z"/>
                <w:sz w:val="16"/>
                <w:szCs w:val="18"/>
                <w:lang w:eastAsia="zh-CN"/>
              </w:rPr>
            </w:pPr>
            <w:ins w:id="24786"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4787" w:author="Lee, Daewon" w:date="2020-11-10T16:18:00Z"/>
                <w:sz w:val="16"/>
                <w:szCs w:val="18"/>
                <w:lang w:eastAsia="zh-CN"/>
              </w:rPr>
            </w:pPr>
            <w:ins w:id="24788"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4789" w:author="Lee, Daewon" w:date="2020-11-10T16:18:00Z"/>
                <w:sz w:val="16"/>
                <w:szCs w:val="18"/>
                <w:lang w:eastAsia="zh-CN"/>
              </w:rPr>
            </w:pPr>
            <w:ins w:id="24790" w:author="Lee, Daewon" w:date="2020-11-10T16:18:00Z">
              <w:r w:rsidRPr="007E4EE7">
                <w:rPr>
                  <w:sz w:val="16"/>
                  <w:szCs w:val="18"/>
                  <w:lang w:eastAsia="zh-CN"/>
                </w:rPr>
                <w:t>1759.3</w:t>
              </w:r>
            </w:ins>
          </w:p>
        </w:tc>
      </w:tr>
      <w:tr w:rsidR="00F50E9D" w14:paraId="2FDFFDA9" w14:textId="77777777" w:rsidTr="00F50E9D">
        <w:trPr>
          <w:trHeight w:val="176"/>
          <w:jc w:val="center"/>
          <w:ins w:id="247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4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4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4794" w:author="Lee, Daewon" w:date="2020-11-10T16:18:00Z"/>
                <w:sz w:val="16"/>
                <w:szCs w:val="18"/>
                <w:lang w:eastAsia="zh-CN"/>
              </w:rPr>
            </w:pPr>
            <w:ins w:id="2479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699.1</w:t>
              </w:r>
            </w:ins>
          </w:p>
        </w:tc>
      </w:tr>
      <w:tr w:rsidR="00F50E9D" w14:paraId="0A1F1BD1" w14:textId="77777777" w:rsidTr="00F50E9D">
        <w:trPr>
          <w:trHeight w:val="176"/>
          <w:jc w:val="center"/>
          <w:ins w:id="248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480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4812" w:author="Lee, Daewon" w:date="2020-11-10T16:18:00Z"/>
                <w:sz w:val="16"/>
                <w:szCs w:val="18"/>
                <w:lang w:eastAsia="zh-CN"/>
              </w:rPr>
            </w:pPr>
            <w:ins w:id="2481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4814" w:author="Lee, Daewon" w:date="2020-11-10T16:18:00Z"/>
                <w:sz w:val="16"/>
                <w:szCs w:val="18"/>
                <w:lang w:eastAsia="zh-CN"/>
              </w:rPr>
            </w:pPr>
            <w:ins w:id="2481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4816" w:author="Lee, Daewon" w:date="2020-11-10T16:18:00Z"/>
                <w:sz w:val="16"/>
                <w:szCs w:val="18"/>
                <w:lang w:eastAsia="zh-CN"/>
              </w:rPr>
            </w:pPr>
            <w:ins w:id="24817"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4818" w:author="Lee, Daewon" w:date="2020-11-10T16:18:00Z"/>
                <w:sz w:val="16"/>
                <w:szCs w:val="18"/>
                <w:lang w:eastAsia="zh-CN"/>
              </w:rPr>
            </w:pPr>
            <w:ins w:id="24819"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4820" w:author="Lee, Daewon" w:date="2020-11-10T16:18:00Z"/>
                <w:sz w:val="16"/>
                <w:szCs w:val="18"/>
                <w:lang w:eastAsia="zh-CN"/>
              </w:rPr>
            </w:pPr>
            <w:ins w:id="2482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4822" w:author="Lee, Daewon" w:date="2020-11-10T16:18:00Z"/>
                <w:sz w:val="16"/>
                <w:szCs w:val="18"/>
                <w:lang w:eastAsia="zh-CN"/>
              </w:rPr>
            </w:pPr>
            <w:ins w:id="24823"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4824" w:author="Lee, Daewon" w:date="2020-11-10T16:18:00Z"/>
                <w:sz w:val="16"/>
                <w:szCs w:val="18"/>
                <w:lang w:eastAsia="zh-CN"/>
              </w:rPr>
            </w:pPr>
            <w:ins w:id="24825" w:author="Lee, Daewon" w:date="2020-11-10T16:18:00Z">
              <w:r w:rsidRPr="007E4EE7">
                <w:rPr>
                  <w:sz w:val="16"/>
                  <w:szCs w:val="18"/>
                  <w:lang w:eastAsia="zh-CN"/>
                </w:rPr>
                <w:t>0.0406</w:t>
              </w:r>
            </w:ins>
          </w:p>
        </w:tc>
      </w:tr>
      <w:tr w:rsidR="00F50E9D" w14:paraId="25544287" w14:textId="77777777" w:rsidTr="00F50E9D">
        <w:trPr>
          <w:trHeight w:val="176"/>
          <w:jc w:val="center"/>
          <w:ins w:id="2482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48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48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4829" w:author="Lee, Daewon" w:date="2020-11-10T16:18:00Z"/>
                <w:sz w:val="16"/>
                <w:szCs w:val="18"/>
                <w:lang w:eastAsia="zh-CN"/>
              </w:rPr>
            </w:pPr>
            <w:ins w:id="2483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4831" w:author="Lee, Daewon" w:date="2020-11-10T16:18:00Z"/>
                <w:sz w:val="16"/>
                <w:szCs w:val="18"/>
                <w:lang w:eastAsia="zh-CN"/>
              </w:rPr>
            </w:pPr>
            <w:ins w:id="24832"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4833" w:author="Lee, Daewon" w:date="2020-11-10T16:18:00Z"/>
                <w:sz w:val="16"/>
                <w:szCs w:val="18"/>
                <w:lang w:eastAsia="zh-CN"/>
              </w:rPr>
            </w:pPr>
            <w:ins w:id="24834"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4835" w:author="Lee, Daewon" w:date="2020-11-10T16:18:00Z"/>
                <w:sz w:val="16"/>
                <w:szCs w:val="18"/>
                <w:lang w:eastAsia="zh-CN"/>
              </w:rPr>
            </w:pPr>
            <w:ins w:id="24836"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4837" w:author="Lee, Daewon" w:date="2020-11-10T16:18:00Z"/>
                <w:sz w:val="16"/>
                <w:szCs w:val="18"/>
                <w:lang w:eastAsia="zh-CN"/>
              </w:rPr>
            </w:pPr>
            <w:ins w:id="24838"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4839" w:author="Lee, Daewon" w:date="2020-11-10T16:18:00Z"/>
                <w:sz w:val="16"/>
                <w:szCs w:val="18"/>
                <w:lang w:eastAsia="zh-CN"/>
              </w:rPr>
            </w:pPr>
            <w:ins w:id="24840"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4841" w:author="Lee, Daewon" w:date="2020-11-10T16:18:00Z"/>
                <w:sz w:val="16"/>
                <w:szCs w:val="18"/>
                <w:lang w:eastAsia="zh-CN"/>
              </w:rPr>
            </w:pPr>
            <w:ins w:id="24842" w:author="Lee, Daewon" w:date="2020-11-10T16:18:00Z">
              <w:r w:rsidRPr="007E4EE7">
                <w:rPr>
                  <w:sz w:val="16"/>
                  <w:szCs w:val="18"/>
                  <w:lang w:eastAsia="zh-CN"/>
                </w:rPr>
                <w:t>0.1000</w:t>
              </w:r>
            </w:ins>
          </w:p>
        </w:tc>
      </w:tr>
      <w:tr w:rsidR="00F50E9D" w14:paraId="1D9AD80A" w14:textId="77777777" w:rsidTr="00F50E9D">
        <w:trPr>
          <w:trHeight w:val="176"/>
          <w:jc w:val="center"/>
          <w:ins w:id="248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48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48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4846" w:author="Lee, Daewon" w:date="2020-11-10T16:18:00Z"/>
                <w:sz w:val="16"/>
                <w:szCs w:val="18"/>
                <w:lang w:eastAsia="zh-CN"/>
              </w:rPr>
            </w:pPr>
            <w:ins w:id="2484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4848" w:author="Lee, Daewon" w:date="2020-11-10T16:18:00Z"/>
                <w:sz w:val="16"/>
                <w:szCs w:val="18"/>
                <w:lang w:eastAsia="zh-CN"/>
              </w:rPr>
            </w:pPr>
            <w:ins w:id="24849"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4850" w:author="Lee, Daewon" w:date="2020-11-10T16:18:00Z"/>
                <w:sz w:val="16"/>
                <w:szCs w:val="18"/>
                <w:lang w:eastAsia="zh-CN"/>
              </w:rPr>
            </w:pPr>
            <w:ins w:id="24851"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4852" w:author="Lee, Daewon" w:date="2020-11-10T16:18:00Z"/>
                <w:sz w:val="16"/>
                <w:szCs w:val="18"/>
                <w:lang w:eastAsia="zh-CN"/>
              </w:rPr>
            </w:pPr>
            <w:ins w:id="24853"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4854" w:author="Lee, Daewon" w:date="2020-11-10T16:18:00Z"/>
                <w:sz w:val="16"/>
                <w:szCs w:val="18"/>
                <w:lang w:eastAsia="zh-CN"/>
              </w:rPr>
            </w:pPr>
            <w:ins w:id="24855"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4856" w:author="Lee, Daewon" w:date="2020-11-10T16:18:00Z"/>
                <w:sz w:val="16"/>
                <w:szCs w:val="18"/>
                <w:lang w:eastAsia="zh-CN"/>
              </w:rPr>
            </w:pPr>
            <w:ins w:id="24857"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4858" w:author="Lee, Daewon" w:date="2020-11-10T16:18:00Z"/>
                <w:sz w:val="16"/>
                <w:szCs w:val="18"/>
                <w:lang w:eastAsia="zh-CN"/>
              </w:rPr>
            </w:pPr>
            <w:ins w:id="24859" w:author="Lee, Daewon" w:date="2020-11-10T16:18:00Z">
              <w:r w:rsidRPr="007E4EE7">
                <w:rPr>
                  <w:sz w:val="16"/>
                  <w:szCs w:val="18"/>
                  <w:lang w:eastAsia="zh-CN"/>
                </w:rPr>
                <w:t>1.4098</w:t>
              </w:r>
            </w:ins>
          </w:p>
        </w:tc>
      </w:tr>
      <w:tr w:rsidR="00F50E9D" w14:paraId="7FC5B04E" w14:textId="77777777" w:rsidTr="00F50E9D">
        <w:trPr>
          <w:trHeight w:val="176"/>
          <w:jc w:val="center"/>
          <w:ins w:id="2486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4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4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4863" w:author="Lee, Daewon" w:date="2020-11-10T16:18:00Z"/>
                <w:sz w:val="16"/>
                <w:szCs w:val="18"/>
                <w:lang w:eastAsia="zh-CN"/>
              </w:rPr>
            </w:pPr>
            <w:ins w:id="2486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0.3192</w:t>
              </w:r>
            </w:ins>
          </w:p>
        </w:tc>
      </w:tr>
      <w:tr w:rsidR="00F50E9D" w14:paraId="054907D1" w14:textId="77777777" w:rsidTr="00F50E9D">
        <w:trPr>
          <w:trHeight w:val="176"/>
          <w:jc w:val="center"/>
          <w:ins w:id="248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48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4879" w:author="Lee, Daewon" w:date="2020-11-10T16:18:00Z"/>
                <w:sz w:val="16"/>
                <w:szCs w:val="18"/>
                <w:lang w:eastAsia="zh-CN"/>
              </w:rPr>
            </w:pPr>
            <w:ins w:id="2488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4883" w:author="Lee, Daewon" w:date="2020-11-10T16:18:00Z"/>
                <w:sz w:val="16"/>
                <w:szCs w:val="18"/>
                <w:lang w:eastAsia="zh-CN"/>
              </w:rPr>
            </w:pPr>
            <w:ins w:id="24884"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4885" w:author="Lee, Daewon" w:date="2020-11-10T16:18:00Z"/>
                <w:sz w:val="16"/>
                <w:szCs w:val="18"/>
                <w:lang w:eastAsia="zh-CN"/>
              </w:rPr>
            </w:pPr>
            <w:ins w:id="24886"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44.23</w:t>
              </w:r>
            </w:ins>
          </w:p>
        </w:tc>
      </w:tr>
      <w:tr w:rsidR="00F50E9D" w14:paraId="29841F9A" w14:textId="77777777" w:rsidTr="00F50E9D">
        <w:trPr>
          <w:trHeight w:val="176"/>
          <w:jc w:val="center"/>
          <w:ins w:id="248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48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48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4898" w:author="Lee, Daewon" w:date="2020-11-10T16:18:00Z"/>
                <w:sz w:val="16"/>
                <w:szCs w:val="18"/>
                <w:lang w:eastAsia="zh-CN"/>
              </w:rPr>
            </w:pPr>
            <w:ins w:id="2489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4900" w:author="Lee, Daewon" w:date="2020-11-10T16:18:00Z"/>
                <w:sz w:val="16"/>
                <w:szCs w:val="18"/>
                <w:lang w:eastAsia="zh-CN"/>
              </w:rPr>
            </w:pPr>
            <w:ins w:id="24901"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4902" w:author="Lee, Daewon" w:date="2020-11-10T16:18:00Z"/>
                <w:sz w:val="16"/>
                <w:szCs w:val="18"/>
                <w:lang w:eastAsia="zh-CN"/>
              </w:rPr>
            </w:pPr>
            <w:ins w:id="24903"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4904" w:author="Lee, Daewon" w:date="2020-11-10T16:18:00Z"/>
                <w:sz w:val="16"/>
                <w:szCs w:val="18"/>
                <w:lang w:eastAsia="zh-CN"/>
              </w:rPr>
            </w:pPr>
            <w:ins w:id="24905"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4906" w:author="Lee, Daewon" w:date="2020-11-10T16:18:00Z"/>
                <w:sz w:val="16"/>
                <w:szCs w:val="18"/>
                <w:lang w:eastAsia="zh-CN"/>
              </w:rPr>
            </w:pPr>
            <w:ins w:id="24907"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4908" w:author="Lee, Daewon" w:date="2020-11-10T16:18:00Z"/>
                <w:sz w:val="16"/>
                <w:szCs w:val="18"/>
                <w:lang w:eastAsia="zh-CN"/>
              </w:rPr>
            </w:pPr>
            <w:ins w:id="24909"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4910" w:author="Lee, Daewon" w:date="2020-11-10T16:18:00Z"/>
                <w:sz w:val="16"/>
                <w:szCs w:val="18"/>
                <w:lang w:eastAsia="zh-CN"/>
              </w:rPr>
            </w:pPr>
            <w:ins w:id="24911" w:author="Lee, Daewon" w:date="2020-11-10T16:18:00Z">
              <w:r w:rsidRPr="007E4EE7">
                <w:rPr>
                  <w:sz w:val="16"/>
                  <w:szCs w:val="18"/>
                  <w:lang w:eastAsia="zh-CN"/>
                </w:rPr>
                <w:t>594.1</w:t>
              </w:r>
            </w:ins>
          </w:p>
        </w:tc>
      </w:tr>
      <w:tr w:rsidR="00F50E9D" w14:paraId="4DD555CD" w14:textId="77777777" w:rsidTr="00F50E9D">
        <w:trPr>
          <w:trHeight w:val="176"/>
          <w:jc w:val="center"/>
          <w:ins w:id="249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4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4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4927" w:author="Lee, Daewon" w:date="2020-11-10T16:18:00Z"/>
                <w:sz w:val="16"/>
                <w:szCs w:val="18"/>
                <w:lang w:eastAsia="zh-CN"/>
              </w:rPr>
            </w:pPr>
            <w:ins w:id="24928" w:author="Lee, Daewon" w:date="2020-11-10T16:18:00Z">
              <w:r w:rsidRPr="007E4EE7">
                <w:rPr>
                  <w:sz w:val="16"/>
                  <w:szCs w:val="18"/>
                  <w:lang w:eastAsia="zh-CN"/>
                </w:rPr>
                <w:t>1843.5</w:t>
              </w:r>
            </w:ins>
          </w:p>
        </w:tc>
      </w:tr>
      <w:tr w:rsidR="00F50E9D" w14:paraId="6F1B1408" w14:textId="77777777" w:rsidTr="00F50E9D">
        <w:trPr>
          <w:trHeight w:val="176"/>
          <w:jc w:val="center"/>
          <w:ins w:id="249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4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4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4932" w:author="Lee, Daewon" w:date="2020-11-10T16:18:00Z"/>
                <w:sz w:val="16"/>
                <w:szCs w:val="18"/>
                <w:lang w:eastAsia="zh-CN"/>
              </w:rPr>
            </w:pPr>
            <w:ins w:id="2493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4934" w:author="Lee, Daewon" w:date="2020-11-10T16:18:00Z"/>
                <w:sz w:val="16"/>
                <w:szCs w:val="18"/>
                <w:lang w:eastAsia="zh-CN"/>
              </w:rPr>
            </w:pPr>
            <w:ins w:id="24935"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4936" w:author="Lee, Daewon" w:date="2020-11-10T16:18:00Z"/>
                <w:sz w:val="16"/>
                <w:szCs w:val="18"/>
                <w:lang w:eastAsia="zh-CN"/>
              </w:rPr>
            </w:pPr>
            <w:ins w:id="24937"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4938" w:author="Lee, Daewon" w:date="2020-11-10T16:18:00Z"/>
                <w:sz w:val="16"/>
                <w:szCs w:val="18"/>
                <w:lang w:eastAsia="zh-CN"/>
              </w:rPr>
            </w:pPr>
            <w:ins w:id="24939"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4940" w:author="Lee, Daewon" w:date="2020-11-10T16:18:00Z"/>
                <w:sz w:val="16"/>
                <w:szCs w:val="18"/>
                <w:lang w:eastAsia="zh-CN"/>
              </w:rPr>
            </w:pPr>
            <w:ins w:id="24941"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4942" w:author="Lee, Daewon" w:date="2020-11-10T16:18:00Z"/>
                <w:sz w:val="16"/>
                <w:szCs w:val="18"/>
                <w:lang w:eastAsia="zh-CN"/>
              </w:rPr>
            </w:pPr>
            <w:ins w:id="24943"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4944" w:author="Lee, Daewon" w:date="2020-11-10T16:18:00Z"/>
                <w:sz w:val="16"/>
                <w:szCs w:val="18"/>
                <w:lang w:eastAsia="zh-CN"/>
              </w:rPr>
            </w:pPr>
            <w:ins w:id="24945" w:author="Lee, Daewon" w:date="2020-11-10T16:18:00Z">
              <w:r w:rsidRPr="007E4EE7">
                <w:rPr>
                  <w:sz w:val="16"/>
                  <w:szCs w:val="18"/>
                  <w:lang w:eastAsia="zh-CN"/>
                </w:rPr>
                <w:t>684.9</w:t>
              </w:r>
            </w:ins>
          </w:p>
        </w:tc>
      </w:tr>
      <w:tr w:rsidR="00F50E9D" w14:paraId="0C354621" w14:textId="77777777" w:rsidTr="00F50E9D">
        <w:trPr>
          <w:trHeight w:val="176"/>
          <w:jc w:val="center"/>
          <w:ins w:id="2494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49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4954" w:author="Lee, Daewon" w:date="2020-11-10T16:18:00Z"/>
                <w:sz w:val="16"/>
                <w:szCs w:val="18"/>
                <w:lang w:eastAsia="zh-CN"/>
              </w:rPr>
            </w:pPr>
            <w:ins w:id="24955"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4956" w:author="Lee, Daewon" w:date="2020-11-10T16:18:00Z"/>
                <w:sz w:val="16"/>
                <w:szCs w:val="18"/>
                <w:lang w:eastAsia="zh-CN"/>
              </w:rPr>
            </w:pPr>
            <w:ins w:id="24957"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4958" w:author="Lee, Daewon" w:date="2020-11-10T16:18:00Z"/>
                <w:sz w:val="16"/>
                <w:szCs w:val="18"/>
                <w:lang w:eastAsia="zh-CN"/>
              </w:rPr>
            </w:pPr>
            <w:ins w:id="24959"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4960" w:author="Lee, Daewon" w:date="2020-11-10T16:18:00Z"/>
                <w:sz w:val="16"/>
                <w:szCs w:val="18"/>
                <w:lang w:eastAsia="zh-CN"/>
              </w:rPr>
            </w:pPr>
            <w:ins w:id="24961"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0.0404</w:t>
              </w:r>
            </w:ins>
          </w:p>
        </w:tc>
      </w:tr>
      <w:tr w:rsidR="00F50E9D" w14:paraId="05061923" w14:textId="77777777" w:rsidTr="00F50E9D">
        <w:trPr>
          <w:trHeight w:val="176"/>
          <w:jc w:val="center"/>
          <w:ins w:id="249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49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49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4967" w:author="Lee, Daewon" w:date="2020-11-10T16:18:00Z"/>
                <w:sz w:val="16"/>
                <w:szCs w:val="18"/>
                <w:lang w:eastAsia="zh-CN"/>
              </w:rPr>
            </w:pPr>
            <w:ins w:id="2496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4969" w:author="Lee, Daewon" w:date="2020-11-10T16:18:00Z"/>
                <w:sz w:val="16"/>
                <w:szCs w:val="18"/>
                <w:lang w:eastAsia="zh-CN"/>
              </w:rPr>
            </w:pPr>
            <w:ins w:id="24970"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4971" w:author="Lee, Daewon" w:date="2020-11-10T16:18:00Z"/>
                <w:sz w:val="16"/>
                <w:szCs w:val="18"/>
                <w:lang w:eastAsia="zh-CN"/>
              </w:rPr>
            </w:pPr>
            <w:ins w:id="24972"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4973" w:author="Lee, Daewon" w:date="2020-11-10T16:18:00Z"/>
                <w:sz w:val="16"/>
                <w:szCs w:val="18"/>
                <w:lang w:eastAsia="zh-CN"/>
              </w:rPr>
            </w:pPr>
            <w:ins w:id="24974"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4975" w:author="Lee, Daewon" w:date="2020-11-10T16:18:00Z"/>
                <w:sz w:val="16"/>
                <w:szCs w:val="18"/>
                <w:lang w:eastAsia="zh-CN"/>
              </w:rPr>
            </w:pPr>
            <w:ins w:id="24976"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4977" w:author="Lee, Daewon" w:date="2020-11-10T16:18:00Z"/>
                <w:sz w:val="16"/>
                <w:szCs w:val="18"/>
                <w:lang w:eastAsia="zh-CN"/>
              </w:rPr>
            </w:pPr>
            <w:ins w:id="24978"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4979" w:author="Lee, Daewon" w:date="2020-11-10T16:18:00Z"/>
                <w:sz w:val="16"/>
                <w:szCs w:val="18"/>
                <w:lang w:eastAsia="zh-CN"/>
              </w:rPr>
            </w:pPr>
            <w:ins w:id="24980" w:author="Lee, Daewon" w:date="2020-11-10T16:18:00Z">
              <w:r w:rsidRPr="007E4EE7">
                <w:rPr>
                  <w:sz w:val="16"/>
                  <w:szCs w:val="18"/>
                  <w:lang w:eastAsia="zh-CN"/>
                </w:rPr>
                <w:t>0.1039</w:t>
              </w:r>
            </w:ins>
          </w:p>
        </w:tc>
      </w:tr>
      <w:tr w:rsidR="00F50E9D" w14:paraId="4115783E" w14:textId="77777777" w:rsidTr="00F50E9D">
        <w:trPr>
          <w:trHeight w:val="176"/>
          <w:jc w:val="center"/>
          <w:ins w:id="2498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49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49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4986" w:author="Lee, Daewon" w:date="2020-11-10T16:18:00Z"/>
                <w:sz w:val="16"/>
                <w:szCs w:val="18"/>
                <w:lang w:eastAsia="zh-CN"/>
              </w:rPr>
            </w:pPr>
            <w:ins w:id="24987"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4988" w:author="Lee, Daewon" w:date="2020-11-10T16:18:00Z"/>
                <w:sz w:val="16"/>
                <w:szCs w:val="18"/>
                <w:lang w:eastAsia="zh-CN"/>
              </w:rPr>
            </w:pPr>
            <w:ins w:id="24989"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4990" w:author="Lee, Daewon" w:date="2020-11-10T16:18:00Z"/>
                <w:sz w:val="16"/>
                <w:szCs w:val="18"/>
                <w:lang w:eastAsia="zh-CN"/>
              </w:rPr>
            </w:pPr>
            <w:ins w:id="24991"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4992" w:author="Lee, Daewon" w:date="2020-11-10T16:18:00Z"/>
                <w:sz w:val="16"/>
                <w:szCs w:val="18"/>
                <w:lang w:eastAsia="zh-CN"/>
              </w:rPr>
            </w:pPr>
            <w:ins w:id="24993"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4994" w:author="Lee, Daewon" w:date="2020-11-10T16:18:00Z"/>
                <w:sz w:val="16"/>
                <w:szCs w:val="18"/>
                <w:lang w:eastAsia="zh-CN"/>
              </w:rPr>
            </w:pPr>
            <w:ins w:id="24995"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sz w:val="16"/>
                  <w:szCs w:val="18"/>
                  <w:lang w:eastAsia="zh-CN"/>
                </w:rPr>
                <w:t>2.0620</w:t>
              </w:r>
            </w:ins>
          </w:p>
        </w:tc>
      </w:tr>
      <w:tr w:rsidR="00F50E9D" w14:paraId="67620511" w14:textId="77777777" w:rsidTr="00F50E9D">
        <w:trPr>
          <w:trHeight w:val="176"/>
          <w:jc w:val="center"/>
          <w:ins w:id="249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49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50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5001" w:author="Lee, Daewon" w:date="2020-11-10T16:18:00Z"/>
                <w:sz w:val="16"/>
                <w:szCs w:val="18"/>
                <w:lang w:eastAsia="zh-CN"/>
              </w:rPr>
            </w:pPr>
            <w:ins w:id="2500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5003" w:author="Lee, Daewon" w:date="2020-11-10T16:18:00Z"/>
                <w:sz w:val="16"/>
                <w:szCs w:val="18"/>
                <w:lang w:eastAsia="zh-CN"/>
              </w:rPr>
            </w:pPr>
            <w:ins w:id="25004"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5005" w:author="Lee, Daewon" w:date="2020-11-10T16:18:00Z"/>
                <w:sz w:val="16"/>
                <w:szCs w:val="18"/>
                <w:lang w:eastAsia="zh-CN"/>
              </w:rPr>
            </w:pPr>
            <w:ins w:id="25006"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5007" w:author="Lee, Daewon" w:date="2020-11-10T16:18:00Z"/>
                <w:sz w:val="16"/>
                <w:szCs w:val="18"/>
                <w:lang w:eastAsia="zh-CN"/>
              </w:rPr>
            </w:pPr>
            <w:ins w:id="25008"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5009" w:author="Lee, Daewon" w:date="2020-11-10T16:18:00Z"/>
                <w:sz w:val="16"/>
                <w:szCs w:val="18"/>
                <w:lang w:eastAsia="zh-CN"/>
              </w:rPr>
            </w:pPr>
            <w:ins w:id="25010"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5011" w:author="Lee, Daewon" w:date="2020-11-10T16:18:00Z"/>
                <w:sz w:val="16"/>
                <w:szCs w:val="18"/>
                <w:lang w:eastAsia="zh-CN"/>
              </w:rPr>
            </w:pPr>
            <w:ins w:id="25012"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0.4056</w:t>
              </w:r>
            </w:ins>
          </w:p>
        </w:tc>
      </w:tr>
      <w:tr w:rsidR="00F50E9D" w14:paraId="7451074F" w14:textId="77777777" w:rsidTr="00F50E9D">
        <w:trPr>
          <w:trHeight w:val="176"/>
          <w:jc w:val="center"/>
          <w:ins w:id="2501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50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5027" w:author="Lee, Daewon" w:date="2020-11-10T16:18:00Z"/>
                <w:sz w:val="16"/>
                <w:szCs w:val="18"/>
                <w:lang w:eastAsia="zh-CN"/>
              </w:rPr>
            </w:pPr>
            <w:ins w:id="25028"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5029" w:author="Lee, Daewon" w:date="2020-11-10T16:18:00Z"/>
                <w:sz w:val="16"/>
                <w:szCs w:val="18"/>
                <w:lang w:eastAsia="zh-CN"/>
              </w:rPr>
            </w:pPr>
            <w:ins w:id="25030" w:author="Lee, Daewon" w:date="2020-11-10T16:18:00Z">
              <w:r w:rsidRPr="007E4EE7">
                <w:rPr>
                  <w:sz w:val="16"/>
                  <w:szCs w:val="18"/>
                  <w:lang w:eastAsia="zh-CN"/>
                </w:rPr>
                <w:t>0.8</w:t>
              </w:r>
            </w:ins>
          </w:p>
        </w:tc>
      </w:tr>
      <w:tr w:rsidR="00F50E9D" w14:paraId="63E89C0B" w14:textId="77777777" w:rsidTr="00F50E9D">
        <w:trPr>
          <w:trHeight w:val="176"/>
          <w:jc w:val="center"/>
          <w:ins w:id="250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503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5033" w:author="Lee, Daewon" w:date="2020-11-10T16:18:00Z"/>
                <w:sz w:val="16"/>
                <w:szCs w:val="18"/>
                <w:lang w:eastAsia="zh-CN"/>
              </w:rPr>
            </w:pPr>
            <w:ins w:id="2503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5035" w:author="Lee, Daewon" w:date="2020-11-10T16:18:00Z"/>
                <w:sz w:val="16"/>
                <w:szCs w:val="18"/>
                <w:lang w:eastAsia="zh-CN"/>
              </w:rPr>
            </w:pPr>
            <w:ins w:id="25036"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5037" w:author="Lee, Daewon" w:date="2020-11-10T16:18:00Z"/>
                <w:sz w:val="16"/>
                <w:szCs w:val="18"/>
                <w:lang w:eastAsia="zh-CN"/>
              </w:rPr>
            </w:pPr>
            <w:ins w:id="25038"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5039" w:author="Lee, Daewon" w:date="2020-11-10T16:18:00Z"/>
                <w:sz w:val="16"/>
                <w:szCs w:val="18"/>
                <w:lang w:eastAsia="zh-CN"/>
              </w:rPr>
            </w:pPr>
            <w:ins w:id="25040"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5041" w:author="Lee, Daewon" w:date="2020-11-10T16:18:00Z"/>
                <w:sz w:val="16"/>
                <w:szCs w:val="18"/>
                <w:lang w:eastAsia="zh-CN"/>
              </w:rPr>
            </w:pPr>
            <w:ins w:id="25042"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5043" w:author="Lee, Daewon" w:date="2020-11-10T16:18:00Z"/>
                <w:sz w:val="16"/>
                <w:szCs w:val="18"/>
                <w:lang w:eastAsia="zh-CN"/>
              </w:rPr>
            </w:pPr>
            <w:ins w:id="25044"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5045" w:author="Lee, Daewon" w:date="2020-11-10T16:18:00Z"/>
                <w:sz w:val="16"/>
                <w:szCs w:val="18"/>
                <w:lang w:eastAsia="zh-CN"/>
              </w:rPr>
            </w:pPr>
            <w:ins w:id="25046" w:author="Lee, Daewon" w:date="2020-11-10T16:18:00Z">
              <w:r w:rsidRPr="007E4EE7">
                <w:rPr>
                  <w:sz w:val="16"/>
                  <w:szCs w:val="18"/>
                  <w:lang w:eastAsia="zh-CN"/>
                </w:rPr>
                <w:t>95.35%</w:t>
              </w:r>
            </w:ins>
          </w:p>
        </w:tc>
      </w:tr>
      <w:tr w:rsidR="00F50E9D" w14:paraId="0DAC6F80" w14:textId="77777777" w:rsidTr="00F50E9D">
        <w:trPr>
          <w:trHeight w:val="176"/>
          <w:jc w:val="center"/>
          <w:ins w:id="2504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504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5061" w:author="Lee, Daewon" w:date="2020-11-10T16:18:00Z"/>
                <w:sz w:val="16"/>
                <w:szCs w:val="18"/>
                <w:lang w:eastAsia="zh-CN"/>
              </w:rPr>
            </w:pPr>
            <w:ins w:id="25062" w:author="Lee, Daewon" w:date="2020-11-10T16:18:00Z">
              <w:r w:rsidRPr="007E4EE7">
                <w:rPr>
                  <w:sz w:val="16"/>
                  <w:szCs w:val="18"/>
                  <w:lang w:eastAsia="zh-CN"/>
                </w:rPr>
                <w:t>93.70%</w:t>
              </w:r>
            </w:ins>
          </w:p>
        </w:tc>
      </w:tr>
      <w:tr w:rsidR="00F50E9D" w14:paraId="3BB9FF17" w14:textId="77777777" w:rsidTr="00F50E9D">
        <w:trPr>
          <w:trHeight w:val="176"/>
          <w:jc w:val="center"/>
          <w:ins w:id="250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50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5069" w:author="Lee, Daewon" w:date="2020-11-10T16:18:00Z"/>
                <w:sz w:val="16"/>
                <w:szCs w:val="18"/>
                <w:lang w:eastAsia="zh-CN"/>
              </w:rPr>
            </w:pPr>
            <w:ins w:id="25070"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5071" w:author="Lee, Daewon" w:date="2020-11-10T16:18:00Z"/>
                <w:sz w:val="16"/>
                <w:szCs w:val="18"/>
                <w:lang w:eastAsia="zh-CN"/>
              </w:rPr>
            </w:pPr>
            <w:ins w:id="25072"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59.83%</w:t>
              </w:r>
            </w:ins>
          </w:p>
        </w:tc>
      </w:tr>
      <w:tr w:rsidR="00F50E9D" w14:paraId="07C43210" w14:textId="77777777" w:rsidTr="00F50E9D">
        <w:trPr>
          <w:trHeight w:val="176"/>
          <w:jc w:val="center"/>
          <w:ins w:id="250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508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5081" w:author="Lee, Daewon" w:date="2020-11-10T16:18:00Z"/>
                <w:sz w:val="16"/>
              </w:rPr>
            </w:pPr>
            <w:ins w:id="25082" w:author="Lee, Daewon" w:date="2020-11-10T16:18:00Z">
              <w:r w:rsidRPr="00A6176A">
                <w:rPr>
                  <w:sz w:val="16"/>
                </w:rPr>
                <w:t>Additional report/notes:</w:t>
              </w:r>
            </w:ins>
          </w:p>
          <w:p w14:paraId="31DADFED" w14:textId="77777777" w:rsidR="00F50E9D" w:rsidRPr="00A6176A" w:rsidRDefault="00F50E9D" w:rsidP="00A6176A">
            <w:pPr>
              <w:pStyle w:val="TAL"/>
              <w:rPr>
                <w:ins w:id="25083" w:author="Lee, Daewon" w:date="2020-11-10T16:18:00Z"/>
                <w:sz w:val="16"/>
              </w:rPr>
            </w:pPr>
            <w:ins w:id="25084"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5085" w:author="Lee, Daewon" w:date="2020-11-10T16:18:00Z"/>
                <w:sz w:val="16"/>
              </w:rPr>
            </w:pPr>
            <w:ins w:id="25086"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5087" w:author="Lee, Daewon" w:date="2020-11-10T16:18:00Z"/>
                <w:sz w:val="16"/>
              </w:rPr>
            </w:pPr>
            <w:ins w:id="25088"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5089" w:author="Lee, Daewon" w:date="2020-11-10T16:18:00Z"/>
                <w:sz w:val="16"/>
              </w:rPr>
            </w:pPr>
            <w:ins w:id="25090"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5091"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403B6C">
      <w:pPr>
        <w:pStyle w:val="TH"/>
        <w:rPr>
          <w:ins w:id="25092" w:author="Lee, Daewon" w:date="2020-11-10T16:18:00Z"/>
        </w:rPr>
      </w:pPr>
      <w:ins w:id="25093" w:author="Lee, Daewon" w:date="2020-11-10T16:18:00Z">
        <w:r>
          <w:lastRenderedPageBreak/>
          <w:t xml:space="preserve">Table B.2.2.2-6. System level evaluation results for indoor scenario A (InH Mixed, </w:t>
        </w:r>
        <w:r w:rsidRPr="00403B6C">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509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5095" w:author="Lee, Daewon" w:date="2020-11-10T16:18:00Z"/>
                <w:sz w:val="16"/>
                <w:szCs w:val="18"/>
                <w:lang w:eastAsia="zh-CN"/>
              </w:rPr>
            </w:pPr>
            <w:ins w:id="25096" w:author="Lee, Daewon" w:date="2020-11-10T16:18:00Z">
              <w:r w:rsidRPr="007E4EE7">
                <w:rPr>
                  <w:sz w:val="16"/>
                  <w:szCs w:val="18"/>
                  <w:lang w:eastAsia="zh-CN"/>
                </w:rPr>
                <w:t>Tdoc /</w:t>
              </w:r>
            </w:ins>
          </w:p>
          <w:p w14:paraId="1DBD2EA1" w14:textId="77777777" w:rsidR="00F50E9D" w:rsidRPr="007E4EE7" w:rsidRDefault="00F50E9D" w:rsidP="007E4EE7">
            <w:pPr>
              <w:pStyle w:val="TAC"/>
              <w:rPr>
                <w:ins w:id="25097" w:author="Lee, Daewon" w:date="2020-11-10T16:18:00Z"/>
                <w:sz w:val="16"/>
                <w:szCs w:val="18"/>
                <w:lang w:eastAsia="zh-CN"/>
              </w:rPr>
            </w:pPr>
            <w:ins w:id="2509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5099" w:author="Lee, Daewon" w:date="2020-11-10T16:18:00Z"/>
                <w:sz w:val="16"/>
                <w:szCs w:val="18"/>
                <w:lang w:eastAsia="zh-CN"/>
              </w:rPr>
            </w:pPr>
            <w:ins w:id="2510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5101" w:author="Lee, Daewon" w:date="2020-11-10T16:18:00Z"/>
                <w:sz w:val="16"/>
                <w:szCs w:val="18"/>
                <w:lang w:eastAsia="zh-CN"/>
              </w:rPr>
            </w:pPr>
            <w:ins w:id="25102"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51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510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5105" w:author="Lee, Daewon" w:date="2020-11-10T16:18:00Z"/>
                <w:sz w:val="16"/>
                <w:szCs w:val="18"/>
                <w:lang w:eastAsia="zh-CN"/>
              </w:rPr>
            </w:pPr>
            <w:ins w:id="25106"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5113" w:author="Lee, Daewon" w:date="2020-11-10T16:18:00Z"/>
                <w:sz w:val="16"/>
                <w:szCs w:val="18"/>
                <w:lang w:eastAsia="zh-CN"/>
              </w:rPr>
            </w:pPr>
            <w:ins w:id="25114"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5115" w:author="Lee, Daewon" w:date="2020-11-10T16:18:00Z"/>
                <w:sz w:val="16"/>
                <w:szCs w:val="18"/>
                <w:lang w:eastAsia="zh-CN"/>
              </w:rPr>
            </w:pPr>
            <w:ins w:id="25116"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5117" w:author="Lee, Daewon" w:date="2020-11-10T16:18:00Z"/>
                <w:sz w:val="16"/>
                <w:szCs w:val="18"/>
                <w:lang w:eastAsia="zh-CN"/>
              </w:rPr>
            </w:pPr>
            <w:ins w:id="25118"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5119" w:author="Lee, Daewon" w:date="2020-11-10T16:18:00Z"/>
                <w:sz w:val="16"/>
                <w:szCs w:val="18"/>
                <w:lang w:eastAsia="zh-CN"/>
              </w:rPr>
            </w:pPr>
            <w:ins w:id="25120" w:author="Lee, Daewon" w:date="2020-11-10T16:18:00Z">
              <w:r w:rsidRPr="007E4EE7">
                <w:rPr>
                  <w:sz w:val="16"/>
                  <w:szCs w:val="18"/>
                  <w:lang w:eastAsia="zh-CN"/>
                </w:rPr>
                <w:t>above 55% BO</w:t>
              </w:r>
            </w:ins>
          </w:p>
        </w:tc>
      </w:tr>
      <w:tr w:rsidR="00F50E9D" w14:paraId="3BB8BF06" w14:textId="77777777" w:rsidTr="00F50E9D">
        <w:trPr>
          <w:trHeight w:val="176"/>
          <w:jc w:val="center"/>
          <w:ins w:id="2512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5122" w:author="Lee, Daewon" w:date="2020-11-10T16:18:00Z"/>
                <w:sz w:val="16"/>
                <w:szCs w:val="18"/>
                <w:lang w:eastAsia="zh-CN"/>
              </w:rPr>
            </w:pPr>
            <w:ins w:id="25123"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5124" w:author="Lee, Daewon" w:date="2020-11-10T16:18:00Z"/>
                <w:sz w:val="16"/>
                <w:szCs w:val="18"/>
                <w:lang w:eastAsia="zh-CN"/>
              </w:rPr>
            </w:pPr>
            <w:ins w:id="25125"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5130" w:author="Lee, Daewon" w:date="2020-11-10T16:18:00Z"/>
                <w:sz w:val="16"/>
                <w:szCs w:val="18"/>
                <w:lang w:eastAsia="zh-CN"/>
              </w:rPr>
            </w:pPr>
            <w:ins w:id="25131"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97.9</w:t>
              </w:r>
            </w:ins>
          </w:p>
        </w:tc>
      </w:tr>
      <w:tr w:rsidR="00F50E9D" w14:paraId="684FF181" w14:textId="77777777" w:rsidTr="00F50E9D">
        <w:trPr>
          <w:trHeight w:val="176"/>
          <w:jc w:val="center"/>
          <w:ins w:id="251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513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51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5137" w:author="Lee, Daewon" w:date="2020-11-10T16:18:00Z"/>
                <w:sz w:val="16"/>
                <w:szCs w:val="18"/>
                <w:lang w:eastAsia="zh-CN"/>
              </w:rPr>
            </w:pPr>
            <w:ins w:id="2513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5139" w:author="Lee, Daewon" w:date="2020-11-10T16:18:00Z"/>
                <w:sz w:val="16"/>
                <w:szCs w:val="18"/>
                <w:lang w:eastAsia="zh-CN"/>
              </w:rPr>
            </w:pPr>
            <w:ins w:id="25140"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5141" w:author="Lee, Daewon" w:date="2020-11-10T16:18:00Z"/>
                <w:sz w:val="16"/>
                <w:szCs w:val="18"/>
                <w:lang w:eastAsia="zh-CN"/>
              </w:rPr>
            </w:pPr>
            <w:ins w:id="25142"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5143" w:author="Lee, Daewon" w:date="2020-11-10T16:18:00Z"/>
                <w:sz w:val="16"/>
                <w:szCs w:val="18"/>
                <w:lang w:eastAsia="zh-CN"/>
              </w:rPr>
            </w:pPr>
            <w:ins w:id="25144" w:author="Lee, Daewon" w:date="2020-11-10T16:18:00Z">
              <w:r w:rsidRPr="007E4EE7">
                <w:rPr>
                  <w:sz w:val="16"/>
                  <w:szCs w:val="18"/>
                  <w:lang w:eastAsia="zh-CN"/>
                </w:rPr>
                <w:t>677.0</w:t>
              </w:r>
            </w:ins>
          </w:p>
        </w:tc>
      </w:tr>
      <w:tr w:rsidR="00F50E9D" w14:paraId="58C02D9B" w14:textId="77777777" w:rsidTr="00F50E9D">
        <w:trPr>
          <w:trHeight w:val="176"/>
          <w:jc w:val="center"/>
          <w:ins w:id="2514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514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51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5148" w:author="Lee, Daewon" w:date="2020-11-10T16:18:00Z"/>
                <w:sz w:val="16"/>
                <w:szCs w:val="18"/>
                <w:lang w:eastAsia="zh-CN"/>
              </w:rPr>
            </w:pPr>
            <w:ins w:id="2514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5150" w:author="Lee, Daewon" w:date="2020-11-10T16:18:00Z"/>
                <w:sz w:val="16"/>
                <w:szCs w:val="18"/>
                <w:lang w:eastAsia="zh-CN"/>
              </w:rPr>
            </w:pPr>
            <w:ins w:id="25151"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5152" w:author="Lee, Daewon" w:date="2020-11-10T16:18:00Z"/>
                <w:sz w:val="16"/>
                <w:szCs w:val="18"/>
                <w:lang w:eastAsia="zh-CN"/>
              </w:rPr>
            </w:pPr>
            <w:ins w:id="25153"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5154" w:author="Lee, Daewon" w:date="2020-11-10T16:18:00Z"/>
                <w:sz w:val="16"/>
                <w:szCs w:val="18"/>
                <w:lang w:eastAsia="zh-CN"/>
              </w:rPr>
            </w:pPr>
            <w:ins w:id="25155" w:author="Lee, Daewon" w:date="2020-11-10T16:18:00Z">
              <w:r w:rsidRPr="007E4EE7">
                <w:rPr>
                  <w:sz w:val="16"/>
                  <w:szCs w:val="18"/>
                  <w:lang w:eastAsia="zh-CN"/>
                </w:rPr>
                <w:t>1885.8</w:t>
              </w:r>
            </w:ins>
          </w:p>
        </w:tc>
      </w:tr>
      <w:tr w:rsidR="00F50E9D" w14:paraId="53A0D255" w14:textId="77777777" w:rsidTr="00F50E9D">
        <w:trPr>
          <w:trHeight w:val="176"/>
          <w:jc w:val="center"/>
          <w:ins w:id="2515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515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51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5165" w:author="Lee, Daewon" w:date="2020-11-10T16:18:00Z"/>
                <w:sz w:val="16"/>
                <w:szCs w:val="18"/>
                <w:lang w:eastAsia="zh-CN"/>
              </w:rPr>
            </w:pPr>
            <w:ins w:id="25166" w:author="Lee, Daewon" w:date="2020-11-10T16:18:00Z">
              <w:r w:rsidRPr="007E4EE7">
                <w:rPr>
                  <w:sz w:val="16"/>
                  <w:szCs w:val="18"/>
                  <w:lang w:eastAsia="zh-CN"/>
                </w:rPr>
                <w:t>759.0</w:t>
              </w:r>
            </w:ins>
          </w:p>
        </w:tc>
      </w:tr>
      <w:tr w:rsidR="00F50E9D" w14:paraId="2D66ECEF" w14:textId="77777777" w:rsidTr="00F50E9D">
        <w:trPr>
          <w:trHeight w:val="176"/>
          <w:jc w:val="center"/>
          <w:ins w:id="2516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51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5169" w:author="Lee, Daewon" w:date="2020-11-10T16:18:00Z"/>
                <w:sz w:val="16"/>
                <w:szCs w:val="18"/>
                <w:lang w:eastAsia="zh-CN"/>
              </w:rPr>
            </w:pPr>
            <w:ins w:id="25170"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5171" w:author="Lee, Daewon" w:date="2020-11-10T16:18:00Z"/>
                <w:sz w:val="16"/>
                <w:szCs w:val="18"/>
                <w:lang w:eastAsia="zh-CN"/>
              </w:rPr>
            </w:pPr>
            <w:ins w:id="2517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5173" w:author="Lee, Daewon" w:date="2020-11-10T16:18:00Z"/>
                <w:sz w:val="16"/>
                <w:szCs w:val="18"/>
                <w:lang w:eastAsia="zh-CN"/>
              </w:rPr>
            </w:pPr>
            <w:ins w:id="25174"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5175" w:author="Lee, Daewon" w:date="2020-11-10T16:18:00Z"/>
                <w:sz w:val="16"/>
                <w:szCs w:val="18"/>
                <w:lang w:eastAsia="zh-CN"/>
              </w:rPr>
            </w:pPr>
            <w:ins w:id="25176"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5177" w:author="Lee, Daewon" w:date="2020-11-10T16:18:00Z"/>
                <w:sz w:val="16"/>
                <w:szCs w:val="18"/>
                <w:lang w:eastAsia="zh-CN"/>
              </w:rPr>
            </w:pPr>
            <w:ins w:id="25178" w:author="Lee, Daewon" w:date="2020-11-10T16:18:00Z">
              <w:r w:rsidRPr="007E4EE7">
                <w:rPr>
                  <w:sz w:val="16"/>
                  <w:szCs w:val="18"/>
                  <w:lang w:eastAsia="zh-CN"/>
                </w:rPr>
                <w:t>0.0380</w:t>
              </w:r>
            </w:ins>
          </w:p>
        </w:tc>
      </w:tr>
      <w:tr w:rsidR="00F50E9D" w14:paraId="0A313A2E" w14:textId="77777777" w:rsidTr="00F50E9D">
        <w:trPr>
          <w:trHeight w:val="176"/>
          <w:jc w:val="center"/>
          <w:ins w:id="2517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518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51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5182" w:author="Lee, Daewon" w:date="2020-11-10T16:18:00Z"/>
                <w:sz w:val="16"/>
                <w:szCs w:val="18"/>
                <w:lang w:eastAsia="zh-CN"/>
              </w:rPr>
            </w:pPr>
            <w:ins w:id="2518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5184" w:author="Lee, Daewon" w:date="2020-11-10T16:18:00Z"/>
                <w:sz w:val="16"/>
                <w:szCs w:val="18"/>
                <w:lang w:eastAsia="zh-CN"/>
              </w:rPr>
            </w:pPr>
            <w:ins w:id="25185"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5186" w:author="Lee, Daewon" w:date="2020-11-10T16:18:00Z"/>
                <w:sz w:val="16"/>
                <w:szCs w:val="18"/>
                <w:lang w:eastAsia="zh-CN"/>
              </w:rPr>
            </w:pPr>
            <w:ins w:id="25187"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5188" w:author="Lee, Daewon" w:date="2020-11-10T16:18:00Z"/>
                <w:sz w:val="16"/>
                <w:szCs w:val="18"/>
                <w:lang w:eastAsia="zh-CN"/>
              </w:rPr>
            </w:pPr>
            <w:ins w:id="25189" w:author="Lee, Daewon" w:date="2020-11-10T16:18:00Z">
              <w:r w:rsidRPr="007E4EE7">
                <w:rPr>
                  <w:sz w:val="16"/>
                  <w:szCs w:val="18"/>
                  <w:lang w:eastAsia="zh-CN"/>
                </w:rPr>
                <w:t>0.0912</w:t>
              </w:r>
            </w:ins>
          </w:p>
        </w:tc>
      </w:tr>
      <w:tr w:rsidR="00F50E9D" w14:paraId="672014CA" w14:textId="77777777" w:rsidTr="00F50E9D">
        <w:trPr>
          <w:trHeight w:val="176"/>
          <w:jc w:val="center"/>
          <w:ins w:id="2519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519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51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5193" w:author="Lee, Daewon" w:date="2020-11-10T16:18:00Z"/>
                <w:sz w:val="16"/>
                <w:szCs w:val="18"/>
                <w:lang w:eastAsia="zh-CN"/>
              </w:rPr>
            </w:pPr>
            <w:ins w:id="2519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5195" w:author="Lee, Daewon" w:date="2020-11-10T16:18:00Z"/>
                <w:sz w:val="16"/>
                <w:szCs w:val="18"/>
                <w:lang w:eastAsia="zh-CN"/>
              </w:rPr>
            </w:pPr>
            <w:ins w:id="25196"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5197" w:author="Lee, Daewon" w:date="2020-11-10T16:18:00Z"/>
                <w:sz w:val="16"/>
                <w:szCs w:val="18"/>
                <w:lang w:eastAsia="zh-CN"/>
              </w:rPr>
            </w:pPr>
            <w:ins w:id="25198"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5199" w:author="Lee, Daewon" w:date="2020-11-10T16:18:00Z"/>
                <w:sz w:val="16"/>
                <w:szCs w:val="18"/>
                <w:lang w:eastAsia="zh-CN"/>
              </w:rPr>
            </w:pPr>
            <w:ins w:id="25200" w:author="Lee, Daewon" w:date="2020-11-10T16:18:00Z">
              <w:r w:rsidRPr="007E4EE7">
                <w:rPr>
                  <w:sz w:val="16"/>
                  <w:szCs w:val="18"/>
                  <w:lang w:eastAsia="zh-CN"/>
                </w:rPr>
                <w:t>1.1616</w:t>
              </w:r>
            </w:ins>
          </w:p>
        </w:tc>
      </w:tr>
      <w:tr w:rsidR="00F50E9D" w14:paraId="08DE0BFD" w14:textId="77777777" w:rsidTr="00F50E9D">
        <w:trPr>
          <w:trHeight w:val="176"/>
          <w:jc w:val="center"/>
          <w:ins w:id="2520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520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52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5204" w:author="Lee, Daewon" w:date="2020-11-10T16:18:00Z"/>
                <w:sz w:val="16"/>
                <w:szCs w:val="18"/>
                <w:lang w:eastAsia="zh-CN"/>
              </w:rPr>
            </w:pPr>
            <w:ins w:id="2520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5206" w:author="Lee, Daewon" w:date="2020-11-10T16:18:00Z"/>
                <w:sz w:val="16"/>
                <w:szCs w:val="18"/>
                <w:lang w:eastAsia="zh-CN"/>
              </w:rPr>
            </w:pPr>
            <w:ins w:id="25207"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5208" w:author="Lee, Daewon" w:date="2020-11-10T16:18:00Z"/>
                <w:sz w:val="16"/>
                <w:szCs w:val="18"/>
                <w:lang w:eastAsia="zh-CN"/>
              </w:rPr>
            </w:pPr>
            <w:ins w:id="25209"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5210" w:author="Lee, Daewon" w:date="2020-11-10T16:18:00Z"/>
                <w:sz w:val="16"/>
                <w:szCs w:val="18"/>
                <w:lang w:eastAsia="zh-CN"/>
              </w:rPr>
            </w:pPr>
            <w:ins w:id="25211" w:author="Lee, Daewon" w:date="2020-11-10T16:18:00Z">
              <w:r w:rsidRPr="007E4EE7">
                <w:rPr>
                  <w:sz w:val="16"/>
                  <w:szCs w:val="18"/>
                  <w:lang w:eastAsia="zh-CN"/>
                </w:rPr>
                <w:t>0.2849</w:t>
              </w:r>
            </w:ins>
          </w:p>
        </w:tc>
      </w:tr>
      <w:tr w:rsidR="00F50E9D" w14:paraId="5C54D602" w14:textId="77777777" w:rsidTr="00F50E9D">
        <w:trPr>
          <w:trHeight w:val="176"/>
          <w:jc w:val="center"/>
          <w:ins w:id="252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521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5214" w:author="Lee, Daewon" w:date="2020-11-10T16:18:00Z"/>
                <w:sz w:val="16"/>
                <w:szCs w:val="18"/>
                <w:lang w:eastAsia="zh-CN"/>
              </w:rPr>
            </w:pPr>
            <w:ins w:id="25215"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5216" w:author="Lee, Daewon" w:date="2020-11-10T16:18:00Z"/>
                <w:sz w:val="16"/>
                <w:szCs w:val="18"/>
                <w:lang w:eastAsia="zh-CN"/>
              </w:rPr>
            </w:pPr>
            <w:ins w:id="2521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5218" w:author="Lee, Daewon" w:date="2020-11-10T16:18:00Z"/>
                <w:sz w:val="16"/>
                <w:szCs w:val="18"/>
                <w:lang w:eastAsia="zh-CN"/>
              </w:rPr>
            </w:pPr>
            <w:ins w:id="25219"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53.9</w:t>
              </w:r>
            </w:ins>
          </w:p>
        </w:tc>
      </w:tr>
      <w:tr w:rsidR="00F50E9D" w14:paraId="42A2BF1A" w14:textId="77777777" w:rsidTr="00F50E9D">
        <w:trPr>
          <w:trHeight w:val="176"/>
          <w:jc w:val="center"/>
          <w:ins w:id="252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522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52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5227" w:author="Lee, Daewon" w:date="2020-11-10T16:18:00Z"/>
                <w:sz w:val="16"/>
                <w:szCs w:val="18"/>
                <w:lang w:eastAsia="zh-CN"/>
              </w:rPr>
            </w:pPr>
            <w:ins w:id="2522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5229" w:author="Lee, Daewon" w:date="2020-11-10T16:18:00Z"/>
                <w:sz w:val="16"/>
                <w:szCs w:val="18"/>
                <w:lang w:eastAsia="zh-CN"/>
              </w:rPr>
            </w:pPr>
            <w:ins w:id="25230"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5231" w:author="Lee, Daewon" w:date="2020-11-10T16:18:00Z"/>
                <w:sz w:val="16"/>
                <w:szCs w:val="18"/>
                <w:lang w:eastAsia="zh-CN"/>
              </w:rPr>
            </w:pPr>
            <w:ins w:id="25232"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5233" w:author="Lee, Daewon" w:date="2020-11-10T16:18:00Z"/>
                <w:sz w:val="16"/>
                <w:szCs w:val="18"/>
                <w:lang w:eastAsia="zh-CN"/>
              </w:rPr>
            </w:pPr>
            <w:ins w:id="25234" w:author="Lee, Daewon" w:date="2020-11-10T16:18:00Z">
              <w:r w:rsidRPr="007E4EE7">
                <w:rPr>
                  <w:sz w:val="16"/>
                  <w:szCs w:val="18"/>
                  <w:lang w:eastAsia="zh-CN"/>
                </w:rPr>
                <w:t>640.8</w:t>
              </w:r>
            </w:ins>
          </w:p>
        </w:tc>
      </w:tr>
      <w:tr w:rsidR="00F50E9D" w14:paraId="2B8EE503" w14:textId="77777777" w:rsidTr="00F50E9D">
        <w:trPr>
          <w:trHeight w:val="176"/>
          <w:jc w:val="center"/>
          <w:ins w:id="2523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523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5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5238" w:author="Lee, Daewon" w:date="2020-11-10T16:18:00Z"/>
                <w:sz w:val="16"/>
                <w:szCs w:val="18"/>
                <w:lang w:eastAsia="zh-CN"/>
              </w:rPr>
            </w:pPr>
            <w:ins w:id="2523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5240" w:author="Lee, Daewon" w:date="2020-11-10T16:18:00Z"/>
                <w:sz w:val="16"/>
                <w:szCs w:val="18"/>
                <w:lang w:eastAsia="zh-CN"/>
              </w:rPr>
            </w:pPr>
            <w:ins w:id="25241"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5242" w:author="Lee, Daewon" w:date="2020-11-10T16:18:00Z"/>
                <w:sz w:val="16"/>
                <w:szCs w:val="18"/>
                <w:lang w:eastAsia="zh-CN"/>
              </w:rPr>
            </w:pPr>
            <w:ins w:id="25243"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5244" w:author="Lee, Daewon" w:date="2020-11-10T16:18:00Z"/>
                <w:sz w:val="16"/>
                <w:szCs w:val="18"/>
                <w:lang w:eastAsia="zh-CN"/>
              </w:rPr>
            </w:pPr>
            <w:ins w:id="25245" w:author="Lee, Daewon" w:date="2020-11-10T16:18:00Z">
              <w:r w:rsidRPr="007E4EE7">
                <w:rPr>
                  <w:sz w:val="16"/>
                  <w:szCs w:val="18"/>
                  <w:lang w:eastAsia="zh-CN"/>
                </w:rPr>
                <w:t>1957.5</w:t>
              </w:r>
            </w:ins>
          </w:p>
        </w:tc>
      </w:tr>
      <w:tr w:rsidR="00F50E9D" w14:paraId="1A1AEFA4" w14:textId="77777777" w:rsidTr="00F50E9D">
        <w:trPr>
          <w:trHeight w:val="176"/>
          <w:jc w:val="center"/>
          <w:ins w:id="2524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524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52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5251" w:author="Lee, Daewon" w:date="2020-11-10T16:18:00Z"/>
                <w:sz w:val="16"/>
                <w:szCs w:val="18"/>
                <w:lang w:eastAsia="zh-CN"/>
              </w:rPr>
            </w:pPr>
            <w:ins w:id="25252"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5253" w:author="Lee, Daewon" w:date="2020-11-10T16:18:00Z"/>
                <w:sz w:val="16"/>
                <w:szCs w:val="18"/>
                <w:lang w:eastAsia="zh-CN"/>
              </w:rPr>
            </w:pPr>
            <w:ins w:id="25254"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5255" w:author="Lee, Daewon" w:date="2020-11-10T16:18:00Z"/>
                <w:sz w:val="16"/>
                <w:szCs w:val="18"/>
                <w:lang w:eastAsia="zh-CN"/>
              </w:rPr>
            </w:pPr>
            <w:ins w:id="25256" w:author="Lee, Daewon" w:date="2020-11-10T16:18:00Z">
              <w:r w:rsidRPr="007E4EE7">
                <w:rPr>
                  <w:sz w:val="16"/>
                  <w:szCs w:val="18"/>
                  <w:lang w:eastAsia="zh-CN"/>
                </w:rPr>
                <w:t>733.9</w:t>
              </w:r>
            </w:ins>
          </w:p>
        </w:tc>
      </w:tr>
      <w:tr w:rsidR="00F50E9D" w14:paraId="3CA3EF14" w14:textId="77777777" w:rsidTr="00F50E9D">
        <w:trPr>
          <w:trHeight w:val="176"/>
          <w:jc w:val="center"/>
          <w:ins w:id="2525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52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5259" w:author="Lee, Daewon" w:date="2020-11-10T16:18:00Z"/>
                <w:sz w:val="16"/>
                <w:szCs w:val="18"/>
                <w:lang w:eastAsia="zh-CN"/>
              </w:rPr>
            </w:pPr>
            <w:ins w:id="25260"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5261" w:author="Lee, Daewon" w:date="2020-11-10T16:18:00Z"/>
                <w:sz w:val="16"/>
                <w:szCs w:val="18"/>
                <w:lang w:eastAsia="zh-CN"/>
              </w:rPr>
            </w:pPr>
            <w:ins w:id="2526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5263" w:author="Lee, Daewon" w:date="2020-11-10T16:18:00Z"/>
                <w:sz w:val="16"/>
                <w:szCs w:val="18"/>
                <w:lang w:eastAsia="zh-CN"/>
              </w:rPr>
            </w:pPr>
            <w:ins w:id="25264"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5265" w:author="Lee, Daewon" w:date="2020-11-10T16:18:00Z"/>
                <w:sz w:val="16"/>
                <w:szCs w:val="18"/>
                <w:lang w:eastAsia="zh-CN"/>
              </w:rPr>
            </w:pPr>
            <w:ins w:id="25266"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5267" w:author="Lee, Daewon" w:date="2020-11-10T16:18:00Z"/>
                <w:sz w:val="16"/>
                <w:szCs w:val="18"/>
                <w:lang w:eastAsia="zh-CN"/>
              </w:rPr>
            </w:pPr>
            <w:ins w:id="25268" w:author="Lee, Daewon" w:date="2020-11-10T16:18:00Z">
              <w:r w:rsidRPr="007E4EE7">
                <w:rPr>
                  <w:sz w:val="16"/>
                  <w:szCs w:val="18"/>
                  <w:lang w:eastAsia="zh-CN"/>
                </w:rPr>
                <w:t>0.0380</w:t>
              </w:r>
            </w:ins>
          </w:p>
        </w:tc>
      </w:tr>
      <w:tr w:rsidR="00F50E9D" w14:paraId="105252EF" w14:textId="77777777" w:rsidTr="00F50E9D">
        <w:trPr>
          <w:trHeight w:val="176"/>
          <w:jc w:val="center"/>
          <w:ins w:id="2526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527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52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5278" w:author="Lee, Daewon" w:date="2020-11-10T16:18:00Z"/>
                <w:sz w:val="16"/>
                <w:szCs w:val="18"/>
                <w:lang w:eastAsia="zh-CN"/>
              </w:rPr>
            </w:pPr>
            <w:ins w:id="25279" w:author="Lee, Daewon" w:date="2020-11-10T16:18:00Z">
              <w:r w:rsidRPr="007E4EE7">
                <w:rPr>
                  <w:sz w:val="16"/>
                  <w:szCs w:val="18"/>
                  <w:lang w:eastAsia="zh-CN"/>
                </w:rPr>
                <w:t>0.0960</w:t>
              </w:r>
            </w:ins>
          </w:p>
        </w:tc>
      </w:tr>
      <w:tr w:rsidR="00F50E9D" w14:paraId="7CA1828D" w14:textId="77777777" w:rsidTr="00F50E9D">
        <w:trPr>
          <w:trHeight w:val="176"/>
          <w:jc w:val="center"/>
          <w:ins w:id="2528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528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52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5283" w:author="Lee, Daewon" w:date="2020-11-10T16:18:00Z"/>
                <w:sz w:val="16"/>
                <w:szCs w:val="18"/>
                <w:lang w:eastAsia="zh-CN"/>
              </w:rPr>
            </w:pPr>
            <w:ins w:id="2528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5285" w:author="Lee, Daewon" w:date="2020-11-10T16:18:00Z"/>
                <w:sz w:val="16"/>
                <w:szCs w:val="18"/>
                <w:lang w:eastAsia="zh-CN"/>
              </w:rPr>
            </w:pPr>
            <w:ins w:id="25286"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5287" w:author="Lee, Daewon" w:date="2020-11-10T16:18:00Z"/>
                <w:sz w:val="16"/>
                <w:szCs w:val="18"/>
                <w:lang w:eastAsia="zh-CN"/>
              </w:rPr>
            </w:pPr>
            <w:ins w:id="25288"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5289" w:author="Lee, Daewon" w:date="2020-11-10T16:18:00Z"/>
                <w:sz w:val="16"/>
                <w:szCs w:val="18"/>
                <w:lang w:eastAsia="zh-CN"/>
              </w:rPr>
            </w:pPr>
            <w:ins w:id="25290" w:author="Lee, Daewon" w:date="2020-11-10T16:18:00Z">
              <w:r w:rsidRPr="007E4EE7">
                <w:rPr>
                  <w:sz w:val="16"/>
                  <w:szCs w:val="18"/>
                  <w:lang w:eastAsia="zh-CN"/>
                </w:rPr>
                <w:t>1.8669</w:t>
              </w:r>
            </w:ins>
          </w:p>
        </w:tc>
      </w:tr>
      <w:tr w:rsidR="00F50E9D" w14:paraId="3C78ABC2" w14:textId="77777777" w:rsidTr="00F50E9D">
        <w:trPr>
          <w:trHeight w:val="176"/>
          <w:jc w:val="center"/>
          <w:ins w:id="252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529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52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5300" w:author="Lee, Daewon" w:date="2020-11-10T16:18:00Z"/>
                <w:sz w:val="16"/>
                <w:szCs w:val="18"/>
                <w:lang w:eastAsia="zh-CN"/>
              </w:rPr>
            </w:pPr>
            <w:ins w:id="25301" w:author="Lee, Daewon" w:date="2020-11-10T16:18:00Z">
              <w:r w:rsidRPr="007E4EE7">
                <w:rPr>
                  <w:sz w:val="16"/>
                  <w:szCs w:val="18"/>
                  <w:lang w:eastAsia="zh-CN"/>
                </w:rPr>
                <w:t>0.3765</w:t>
              </w:r>
            </w:ins>
          </w:p>
        </w:tc>
      </w:tr>
      <w:tr w:rsidR="00F50E9D" w14:paraId="1F3C9374" w14:textId="77777777" w:rsidTr="00F50E9D">
        <w:trPr>
          <w:trHeight w:val="176"/>
          <w:jc w:val="center"/>
          <w:ins w:id="253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530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0.8</w:t>
              </w:r>
            </w:ins>
          </w:p>
        </w:tc>
      </w:tr>
      <w:tr w:rsidR="00F50E9D" w14:paraId="4AFAEFE6" w14:textId="77777777" w:rsidTr="00F50E9D">
        <w:trPr>
          <w:trHeight w:val="176"/>
          <w:jc w:val="center"/>
          <w:ins w:id="2531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53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5316" w:author="Lee, Daewon" w:date="2020-11-10T16:18:00Z"/>
                <w:sz w:val="16"/>
                <w:szCs w:val="18"/>
                <w:lang w:eastAsia="zh-CN"/>
              </w:rPr>
            </w:pPr>
            <w:ins w:id="25317"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96.02%</w:t>
              </w:r>
            </w:ins>
          </w:p>
        </w:tc>
      </w:tr>
      <w:tr w:rsidR="00F50E9D" w14:paraId="7DC08BB8" w14:textId="77777777" w:rsidTr="00F50E9D">
        <w:trPr>
          <w:trHeight w:val="176"/>
          <w:jc w:val="center"/>
          <w:ins w:id="2532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53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94.30%</w:t>
              </w:r>
            </w:ins>
          </w:p>
        </w:tc>
      </w:tr>
      <w:tr w:rsidR="00F50E9D" w14:paraId="3DBD3F6B" w14:textId="77777777" w:rsidTr="00F50E9D">
        <w:trPr>
          <w:trHeight w:val="176"/>
          <w:jc w:val="center"/>
          <w:ins w:id="2533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53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5334" w:author="Lee, Daewon" w:date="2020-11-10T16:18:00Z"/>
                <w:sz w:val="16"/>
                <w:szCs w:val="18"/>
                <w:lang w:eastAsia="zh-CN"/>
              </w:rPr>
            </w:pPr>
            <w:ins w:id="25335"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5336" w:author="Lee, Daewon" w:date="2020-11-10T16:18:00Z"/>
                <w:sz w:val="16"/>
                <w:szCs w:val="18"/>
                <w:lang w:eastAsia="zh-CN"/>
              </w:rPr>
            </w:pPr>
            <w:ins w:id="25337"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5338" w:author="Lee, Daewon" w:date="2020-11-10T16:18:00Z"/>
                <w:sz w:val="16"/>
                <w:szCs w:val="18"/>
                <w:lang w:eastAsia="zh-CN"/>
              </w:rPr>
            </w:pPr>
            <w:ins w:id="25339"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5340" w:author="Lee, Daewon" w:date="2020-11-10T16:18:00Z"/>
                <w:sz w:val="16"/>
                <w:szCs w:val="18"/>
                <w:lang w:eastAsia="zh-CN"/>
              </w:rPr>
            </w:pPr>
            <w:ins w:id="25341" w:author="Lee, Daewon" w:date="2020-11-10T16:18:00Z">
              <w:r w:rsidRPr="007E4EE7">
                <w:rPr>
                  <w:sz w:val="16"/>
                  <w:szCs w:val="18"/>
                  <w:lang w:eastAsia="zh-CN"/>
                </w:rPr>
                <w:t>58.06%</w:t>
              </w:r>
            </w:ins>
          </w:p>
        </w:tc>
      </w:tr>
      <w:tr w:rsidR="00F50E9D" w14:paraId="0B269395" w14:textId="77777777" w:rsidTr="00F50E9D">
        <w:trPr>
          <w:trHeight w:val="176"/>
          <w:jc w:val="center"/>
          <w:ins w:id="2534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534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5344" w:author="Lee, Daewon" w:date="2020-11-10T16:18:00Z"/>
                <w:sz w:val="16"/>
              </w:rPr>
            </w:pPr>
            <w:ins w:id="25345" w:author="Lee, Daewon" w:date="2020-11-10T16:18:00Z">
              <w:r w:rsidRPr="00A6176A">
                <w:rPr>
                  <w:sz w:val="16"/>
                </w:rPr>
                <w:t>Additional report/notes:</w:t>
              </w:r>
            </w:ins>
          </w:p>
          <w:p w14:paraId="17983E07" w14:textId="77777777" w:rsidR="00F50E9D" w:rsidRPr="00A6176A" w:rsidRDefault="00F50E9D" w:rsidP="00A6176A">
            <w:pPr>
              <w:pStyle w:val="TAL"/>
              <w:rPr>
                <w:ins w:id="25346" w:author="Lee, Daewon" w:date="2020-11-10T16:18:00Z"/>
                <w:sz w:val="16"/>
              </w:rPr>
            </w:pPr>
            <w:ins w:id="25347"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5348" w:author="Lee, Daewon" w:date="2020-11-10T16:18:00Z"/>
                <w:sz w:val="16"/>
              </w:rPr>
            </w:pPr>
            <w:ins w:id="25349"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5350" w:author="Lee, Daewon" w:date="2020-11-10T16:18:00Z"/>
                <w:sz w:val="16"/>
              </w:rPr>
            </w:pPr>
            <w:ins w:id="25351"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5352" w:author="Lee, Daewon" w:date="2020-11-10T16:18:00Z"/>
                <w:sz w:val="16"/>
              </w:rPr>
            </w:pPr>
            <w:ins w:id="25353"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5354"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5355" w:author="Lee, Daewon" w:date="2020-11-10T16:18:00Z"/>
        </w:rPr>
      </w:pPr>
      <w:bookmarkStart w:id="25356" w:name="_Toc56024782"/>
      <w:bookmarkStart w:id="25357" w:name="_Toc56026030"/>
      <w:ins w:id="25358" w:author="Lee, Daewon" w:date="2020-11-10T16:18:00Z">
        <w:r>
          <w:lastRenderedPageBreak/>
          <w:t>B.2.2.3</w:t>
        </w:r>
        <w:r>
          <w:tab/>
          <w:t>Source 3 [56]</w:t>
        </w:r>
        <w:bookmarkEnd w:id="25356"/>
        <w:bookmarkEnd w:id="25357"/>
      </w:ins>
    </w:p>
    <w:p w14:paraId="6456B9CF" w14:textId="77777777" w:rsidR="00F50E9D" w:rsidRDefault="00F50E9D" w:rsidP="00403B6C">
      <w:pPr>
        <w:pStyle w:val="TH"/>
        <w:rPr>
          <w:ins w:id="25359" w:author="Lee, Daewon" w:date="2020-11-10T16:18:00Z"/>
        </w:rPr>
      </w:pPr>
      <w:ins w:id="25360"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5361"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5362" w:author="Lee, Daewon" w:date="2020-11-10T16:18:00Z"/>
                <w:sz w:val="16"/>
                <w:szCs w:val="18"/>
                <w:lang w:eastAsia="zh-CN"/>
              </w:rPr>
            </w:pPr>
            <w:ins w:id="25363" w:author="Lee, Daewon" w:date="2020-11-10T16:18:00Z">
              <w:r w:rsidRPr="007E4EE7">
                <w:rPr>
                  <w:sz w:val="16"/>
                  <w:szCs w:val="18"/>
                  <w:lang w:eastAsia="zh-CN"/>
                </w:rPr>
                <w:t>Tdoc /</w:t>
              </w:r>
            </w:ins>
          </w:p>
          <w:p w14:paraId="54234587"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537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5373" w:author="Lee, Daewon" w:date="2020-11-10T16:18:00Z"/>
                <w:sz w:val="16"/>
                <w:szCs w:val="18"/>
                <w:lang w:eastAsia="zh-CN"/>
              </w:rPr>
            </w:pPr>
            <w:ins w:id="25374"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5375" w:author="Lee, Daewon" w:date="2020-11-10T16:18:00Z"/>
                <w:sz w:val="16"/>
                <w:szCs w:val="18"/>
                <w:lang w:eastAsia="zh-CN"/>
              </w:rPr>
            </w:pPr>
            <w:ins w:id="25376"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5377" w:author="Lee, Daewon" w:date="2020-11-10T16:18:00Z"/>
                <w:sz w:val="16"/>
                <w:szCs w:val="18"/>
                <w:lang w:eastAsia="zh-CN"/>
              </w:rPr>
            </w:pPr>
            <w:ins w:id="25378"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5379" w:author="Lee, Daewon" w:date="2020-11-10T16:18:00Z"/>
                <w:sz w:val="16"/>
                <w:szCs w:val="18"/>
                <w:lang w:eastAsia="zh-CN"/>
              </w:rPr>
            </w:pPr>
          </w:p>
        </w:tc>
      </w:tr>
      <w:tr w:rsidR="00F50E9D" w14:paraId="55109312" w14:textId="77777777" w:rsidTr="00F50E9D">
        <w:trPr>
          <w:trHeight w:val="176"/>
          <w:jc w:val="center"/>
          <w:ins w:id="2538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5381" w:author="Lee, Daewon" w:date="2020-11-10T16:18:00Z"/>
                <w:sz w:val="16"/>
                <w:szCs w:val="18"/>
                <w:lang w:eastAsia="zh-CN"/>
              </w:rPr>
            </w:pPr>
            <w:ins w:id="2538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5383" w:author="Lee, Daewon" w:date="2020-11-10T16:18:00Z"/>
                <w:sz w:val="16"/>
                <w:szCs w:val="18"/>
                <w:lang w:eastAsia="zh-CN"/>
              </w:rPr>
            </w:pPr>
            <w:ins w:id="25384"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5385" w:author="Lee, Daewon" w:date="2020-11-10T16:18:00Z"/>
                <w:sz w:val="16"/>
                <w:szCs w:val="18"/>
                <w:lang w:eastAsia="zh-CN"/>
              </w:rPr>
            </w:pPr>
            <w:ins w:id="2538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5387" w:author="Lee, Daewon" w:date="2020-11-10T16:18:00Z"/>
                <w:sz w:val="16"/>
                <w:szCs w:val="18"/>
                <w:lang w:eastAsia="zh-CN"/>
              </w:rPr>
            </w:pPr>
            <w:ins w:id="25388"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5389" w:author="Lee, Daewon" w:date="2020-11-10T16:18:00Z"/>
                <w:sz w:val="16"/>
                <w:szCs w:val="18"/>
                <w:lang w:eastAsia="zh-CN"/>
              </w:rPr>
            </w:pPr>
            <w:ins w:id="2539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5391" w:author="Lee, Daewon" w:date="2020-11-10T16:18:00Z"/>
                <w:sz w:val="16"/>
                <w:szCs w:val="18"/>
                <w:lang w:eastAsia="zh-CN"/>
              </w:rPr>
            </w:pPr>
            <w:ins w:id="25392"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5393" w:author="Lee, Daewon" w:date="2020-11-10T16:18:00Z"/>
                <w:sz w:val="16"/>
                <w:szCs w:val="18"/>
                <w:lang w:eastAsia="zh-CN"/>
              </w:rPr>
            </w:pPr>
            <w:ins w:id="2539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5395" w:author="Lee, Daewon" w:date="2020-11-10T16:18:00Z"/>
                <w:sz w:val="16"/>
                <w:szCs w:val="18"/>
                <w:lang w:eastAsia="zh-CN"/>
              </w:rPr>
            </w:pPr>
            <w:ins w:id="25396"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5397" w:author="Lee, Daewon" w:date="2020-11-10T16:18:00Z"/>
                <w:sz w:val="16"/>
                <w:szCs w:val="18"/>
                <w:lang w:eastAsia="zh-CN"/>
              </w:rPr>
            </w:pPr>
            <w:ins w:id="2539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5399" w:author="Lee, Daewon" w:date="2020-11-10T16:18:00Z"/>
                <w:sz w:val="16"/>
                <w:szCs w:val="18"/>
                <w:lang w:eastAsia="zh-CN"/>
              </w:rPr>
            </w:pPr>
            <w:ins w:id="25400"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5401" w:author="Lee, Daewon" w:date="2020-11-10T16:18:00Z"/>
                <w:sz w:val="16"/>
                <w:szCs w:val="18"/>
                <w:lang w:eastAsia="zh-CN"/>
              </w:rPr>
            </w:pPr>
            <w:ins w:id="2540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5403" w:author="Lee, Daewon" w:date="2020-11-10T16:18:00Z"/>
                <w:sz w:val="16"/>
                <w:szCs w:val="18"/>
                <w:lang w:eastAsia="zh-CN"/>
              </w:rPr>
            </w:pPr>
            <w:ins w:id="25404"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5405" w:author="Lee, Daewon" w:date="2020-11-10T16:18:00Z"/>
                <w:sz w:val="16"/>
                <w:szCs w:val="18"/>
                <w:lang w:eastAsia="zh-CN"/>
              </w:rPr>
            </w:pPr>
            <w:ins w:id="2540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5407" w:author="Lee, Daewon" w:date="2020-11-10T16:18:00Z"/>
                <w:sz w:val="16"/>
                <w:szCs w:val="18"/>
                <w:lang w:eastAsia="zh-CN"/>
              </w:rPr>
            </w:pPr>
            <w:ins w:id="25408"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5409" w:author="Lee, Daewon" w:date="2020-11-10T16:18:00Z"/>
                <w:sz w:val="16"/>
                <w:szCs w:val="18"/>
                <w:lang w:eastAsia="zh-CN"/>
              </w:rPr>
            </w:pPr>
            <w:ins w:id="25410" w:author="Lee, Daewon" w:date="2020-11-10T16:18:00Z">
              <w:r w:rsidRPr="007E4EE7">
                <w:rPr>
                  <w:sz w:val="16"/>
                  <w:szCs w:val="18"/>
                  <w:lang w:eastAsia="zh-CN"/>
                </w:rPr>
                <w:t>above 55% BO</w:t>
              </w:r>
            </w:ins>
          </w:p>
        </w:tc>
      </w:tr>
      <w:tr w:rsidR="00F50E9D" w14:paraId="04FCD982" w14:textId="77777777" w:rsidTr="00F50E9D">
        <w:trPr>
          <w:trHeight w:val="176"/>
          <w:jc w:val="center"/>
          <w:ins w:id="254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54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5413" w:author="Lee, Daewon" w:date="2020-11-10T16:18:00Z"/>
                <w:sz w:val="16"/>
                <w:szCs w:val="18"/>
                <w:lang w:eastAsia="zh-CN"/>
              </w:rPr>
            </w:pPr>
            <w:ins w:id="2541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5417" w:author="Lee, Daewon" w:date="2020-11-10T16:18:00Z"/>
                <w:sz w:val="16"/>
                <w:szCs w:val="18"/>
                <w:lang w:eastAsia="zh-CN"/>
              </w:rPr>
            </w:pPr>
            <w:ins w:id="25418"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5419" w:author="Lee, Daewon" w:date="2020-11-10T16:18:00Z"/>
                <w:sz w:val="16"/>
                <w:szCs w:val="18"/>
                <w:lang w:eastAsia="zh-CN"/>
              </w:rPr>
            </w:pPr>
            <w:ins w:id="25420"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781</w:t>
              </w:r>
            </w:ins>
          </w:p>
        </w:tc>
      </w:tr>
      <w:tr w:rsidR="00F50E9D" w14:paraId="20AE47BC" w14:textId="77777777" w:rsidTr="00F50E9D">
        <w:trPr>
          <w:trHeight w:val="176"/>
          <w:jc w:val="center"/>
          <w:ins w:id="254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54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54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5438" w:author="Lee, Daewon" w:date="2020-11-10T16:18:00Z"/>
                <w:sz w:val="16"/>
                <w:szCs w:val="18"/>
                <w:lang w:eastAsia="zh-CN"/>
              </w:rPr>
            </w:pPr>
            <w:ins w:id="25439"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4841</w:t>
              </w:r>
            </w:ins>
          </w:p>
        </w:tc>
      </w:tr>
      <w:tr w:rsidR="00F50E9D" w14:paraId="3F59B825" w14:textId="77777777" w:rsidTr="00F50E9D">
        <w:trPr>
          <w:trHeight w:val="176"/>
          <w:jc w:val="center"/>
          <w:ins w:id="254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54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54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5451" w:author="Lee, Daewon" w:date="2020-11-10T16:18:00Z"/>
                <w:sz w:val="16"/>
                <w:szCs w:val="18"/>
                <w:lang w:eastAsia="zh-CN"/>
              </w:rPr>
            </w:pPr>
            <w:ins w:id="25452"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5453" w:author="Lee, Daewon" w:date="2020-11-10T16:18:00Z"/>
                <w:sz w:val="16"/>
                <w:szCs w:val="18"/>
                <w:lang w:eastAsia="zh-CN"/>
              </w:rPr>
            </w:pPr>
            <w:ins w:id="25454"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5455" w:author="Lee, Daewon" w:date="2020-11-10T16:18:00Z"/>
                <w:sz w:val="16"/>
                <w:szCs w:val="18"/>
                <w:lang w:eastAsia="zh-CN"/>
              </w:rPr>
            </w:pPr>
            <w:ins w:id="25456"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10659</w:t>
              </w:r>
            </w:ins>
          </w:p>
        </w:tc>
      </w:tr>
      <w:tr w:rsidR="00F50E9D" w14:paraId="592643D1" w14:textId="77777777" w:rsidTr="00F50E9D">
        <w:trPr>
          <w:trHeight w:val="176"/>
          <w:jc w:val="center"/>
          <w:ins w:id="254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54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54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5466" w:author="Lee, Daewon" w:date="2020-11-10T16:18:00Z"/>
                <w:sz w:val="16"/>
                <w:szCs w:val="18"/>
                <w:lang w:eastAsia="zh-CN"/>
              </w:rPr>
            </w:pPr>
            <w:ins w:id="2546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5468" w:author="Lee, Daewon" w:date="2020-11-10T16:18:00Z"/>
                <w:sz w:val="16"/>
                <w:szCs w:val="18"/>
                <w:lang w:eastAsia="zh-CN"/>
              </w:rPr>
            </w:pPr>
            <w:ins w:id="25469"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5470" w:author="Lee, Daewon" w:date="2020-11-10T16:18:00Z"/>
                <w:sz w:val="16"/>
                <w:szCs w:val="18"/>
                <w:lang w:eastAsia="zh-CN"/>
              </w:rPr>
            </w:pPr>
            <w:ins w:id="25471"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5472" w:author="Lee, Daewon" w:date="2020-11-10T16:18:00Z"/>
                <w:sz w:val="16"/>
                <w:szCs w:val="18"/>
                <w:lang w:eastAsia="zh-CN"/>
              </w:rPr>
            </w:pPr>
            <w:ins w:id="25473"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5474" w:author="Lee, Daewon" w:date="2020-11-10T16:18:00Z"/>
                <w:sz w:val="16"/>
                <w:szCs w:val="18"/>
                <w:lang w:eastAsia="zh-CN"/>
              </w:rPr>
            </w:pPr>
            <w:ins w:id="25475"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5476" w:author="Lee, Daewon" w:date="2020-11-10T16:18:00Z"/>
                <w:sz w:val="16"/>
                <w:szCs w:val="18"/>
                <w:lang w:eastAsia="zh-CN"/>
              </w:rPr>
            </w:pPr>
            <w:ins w:id="25477"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5478" w:author="Lee, Daewon" w:date="2020-11-10T16:18:00Z"/>
                <w:sz w:val="16"/>
                <w:szCs w:val="18"/>
                <w:lang w:eastAsia="zh-CN"/>
              </w:rPr>
            </w:pPr>
            <w:ins w:id="25479" w:author="Lee, Daewon" w:date="2020-11-10T16:18:00Z">
              <w:r w:rsidRPr="007E4EE7">
                <w:rPr>
                  <w:sz w:val="16"/>
                  <w:szCs w:val="18"/>
                  <w:lang w:eastAsia="zh-CN"/>
                </w:rPr>
                <w:t>5170</w:t>
              </w:r>
            </w:ins>
          </w:p>
        </w:tc>
      </w:tr>
      <w:tr w:rsidR="00F50E9D" w14:paraId="4858799C" w14:textId="77777777" w:rsidTr="00F50E9D">
        <w:trPr>
          <w:trHeight w:val="176"/>
          <w:jc w:val="center"/>
          <w:ins w:id="254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54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5482" w:author="Lee, Daewon" w:date="2020-11-10T16:18:00Z"/>
                <w:sz w:val="16"/>
                <w:szCs w:val="18"/>
                <w:lang w:eastAsia="zh-CN"/>
              </w:rPr>
            </w:pPr>
            <w:ins w:id="2548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1.87</w:t>
              </w:r>
            </w:ins>
          </w:p>
        </w:tc>
      </w:tr>
      <w:tr w:rsidR="00F50E9D" w14:paraId="31BBC4E3" w14:textId="77777777" w:rsidTr="00F50E9D">
        <w:trPr>
          <w:trHeight w:val="176"/>
          <w:jc w:val="center"/>
          <w:ins w:id="254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54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55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5.472</w:t>
              </w:r>
            </w:ins>
          </w:p>
        </w:tc>
      </w:tr>
      <w:tr w:rsidR="00F50E9D" w14:paraId="78E3662E" w14:textId="77777777" w:rsidTr="00F50E9D">
        <w:trPr>
          <w:trHeight w:val="176"/>
          <w:jc w:val="center"/>
          <w:ins w:id="255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55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55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5524" w:author="Lee, Daewon" w:date="2020-11-10T16:18:00Z"/>
                <w:sz w:val="16"/>
                <w:szCs w:val="18"/>
                <w:lang w:eastAsia="zh-CN"/>
              </w:rPr>
            </w:pPr>
            <w:ins w:id="25525"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5526" w:author="Lee, Daewon" w:date="2020-11-10T16:18:00Z"/>
                <w:sz w:val="16"/>
                <w:szCs w:val="18"/>
                <w:lang w:eastAsia="zh-CN"/>
              </w:rPr>
            </w:pPr>
            <w:ins w:id="25527"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5528" w:author="Lee, Daewon" w:date="2020-11-10T16:18:00Z"/>
                <w:sz w:val="16"/>
                <w:szCs w:val="18"/>
                <w:lang w:eastAsia="zh-CN"/>
              </w:rPr>
            </w:pPr>
            <w:ins w:id="25529"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5530" w:author="Lee, Daewon" w:date="2020-11-10T16:18:00Z"/>
                <w:sz w:val="16"/>
                <w:szCs w:val="18"/>
                <w:lang w:eastAsia="zh-CN"/>
              </w:rPr>
            </w:pPr>
            <w:ins w:id="25531" w:author="Lee, Daewon" w:date="2020-11-10T16:18:00Z">
              <w:r w:rsidRPr="007E4EE7">
                <w:rPr>
                  <w:sz w:val="16"/>
                  <w:szCs w:val="18"/>
                  <w:lang w:eastAsia="zh-CN"/>
                </w:rPr>
                <w:t>47.683</w:t>
              </w:r>
            </w:ins>
          </w:p>
        </w:tc>
      </w:tr>
      <w:tr w:rsidR="00F50E9D" w14:paraId="2B078611" w14:textId="77777777" w:rsidTr="00F50E9D">
        <w:trPr>
          <w:trHeight w:val="176"/>
          <w:jc w:val="center"/>
          <w:ins w:id="255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55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55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5535" w:author="Lee, Daewon" w:date="2020-11-10T16:18:00Z"/>
                <w:sz w:val="16"/>
                <w:szCs w:val="18"/>
                <w:lang w:eastAsia="zh-CN"/>
              </w:rPr>
            </w:pPr>
            <w:ins w:id="2553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5537" w:author="Lee, Daewon" w:date="2020-11-10T16:18:00Z"/>
                <w:sz w:val="16"/>
                <w:szCs w:val="18"/>
                <w:lang w:eastAsia="zh-CN"/>
              </w:rPr>
            </w:pPr>
            <w:ins w:id="25538"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5539" w:author="Lee, Daewon" w:date="2020-11-10T16:18:00Z"/>
                <w:sz w:val="16"/>
                <w:szCs w:val="18"/>
                <w:lang w:eastAsia="zh-CN"/>
              </w:rPr>
            </w:pPr>
            <w:ins w:id="25540"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5541" w:author="Lee, Daewon" w:date="2020-11-10T16:18:00Z"/>
                <w:sz w:val="16"/>
                <w:szCs w:val="18"/>
                <w:lang w:eastAsia="zh-CN"/>
              </w:rPr>
            </w:pPr>
            <w:ins w:id="25542"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5543" w:author="Lee, Daewon" w:date="2020-11-10T16:18:00Z"/>
                <w:sz w:val="16"/>
                <w:szCs w:val="18"/>
                <w:lang w:eastAsia="zh-CN"/>
              </w:rPr>
            </w:pPr>
            <w:ins w:id="25544"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5545" w:author="Lee, Daewon" w:date="2020-11-10T16:18:00Z"/>
                <w:sz w:val="16"/>
                <w:szCs w:val="18"/>
                <w:lang w:eastAsia="zh-CN"/>
              </w:rPr>
            </w:pPr>
            <w:ins w:id="25546"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5547" w:author="Lee, Daewon" w:date="2020-11-10T16:18:00Z"/>
                <w:sz w:val="16"/>
                <w:szCs w:val="18"/>
                <w:lang w:eastAsia="zh-CN"/>
              </w:rPr>
            </w:pPr>
            <w:ins w:id="25548" w:author="Lee, Daewon" w:date="2020-11-10T16:18:00Z">
              <w:r w:rsidRPr="007E4EE7">
                <w:rPr>
                  <w:sz w:val="16"/>
                  <w:szCs w:val="18"/>
                  <w:lang w:eastAsia="zh-CN"/>
                </w:rPr>
                <w:t>20.491</w:t>
              </w:r>
            </w:ins>
          </w:p>
        </w:tc>
      </w:tr>
      <w:tr w:rsidR="00F50E9D" w14:paraId="5B4ECA27" w14:textId="77777777" w:rsidTr="00F50E9D">
        <w:trPr>
          <w:trHeight w:val="176"/>
          <w:jc w:val="center"/>
          <w:ins w:id="255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55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5551" w:author="Lee, Daewon" w:date="2020-11-10T16:18:00Z"/>
                <w:sz w:val="16"/>
                <w:szCs w:val="18"/>
                <w:lang w:eastAsia="zh-CN"/>
              </w:rPr>
            </w:pPr>
            <w:ins w:id="2555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5553" w:author="Lee, Daewon" w:date="2020-11-10T16:18:00Z"/>
                <w:sz w:val="16"/>
                <w:szCs w:val="18"/>
                <w:lang w:eastAsia="zh-CN"/>
              </w:rPr>
            </w:pPr>
            <w:ins w:id="2555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5555" w:author="Lee, Daewon" w:date="2020-11-10T16:18:00Z"/>
                <w:sz w:val="16"/>
                <w:szCs w:val="18"/>
                <w:lang w:eastAsia="zh-CN"/>
              </w:rPr>
            </w:pPr>
            <w:ins w:id="25556"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5557" w:author="Lee, Daewon" w:date="2020-11-10T16:18:00Z"/>
                <w:sz w:val="16"/>
                <w:szCs w:val="18"/>
                <w:lang w:eastAsia="zh-CN"/>
              </w:rPr>
            </w:pPr>
            <w:ins w:id="25558"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5559" w:author="Lee, Daewon" w:date="2020-11-10T16:18:00Z"/>
                <w:sz w:val="16"/>
                <w:szCs w:val="18"/>
                <w:lang w:eastAsia="zh-CN"/>
              </w:rPr>
            </w:pPr>
            <w:ins w:id="25560"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972</w:t>
              </w:r>
            </w:ins>
          </w:p>
        </w:tc>
      </w:tr>
      <w:tr w:rsidR="00F50E9D" w14:paraId="3977092D" w14:textId="77777777" w:rsidTr="00F50E9D">
        <w:trPr>
          <w:trHeight w:val="176"/>
          <w:jc w:val="center"/>
          <w:ins w:id="255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55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55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4281</w:t>
              </w:r>
            </w:ins>
          </w:p>
        </w:tc>
      </w:tr>
      <w:tr w:rsidR="00F50E9D" w14:paraId="36B02D46" w14:textId="77777777" w:rsidTr="00F50E9D">
        <w:trPr>
          <w:trHeight w:val="176"/>
          <w:jc w:val="center"/>
          <w:ins w:id="255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55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55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5587" w:author="Lee, Daewon" w:date="2020-11-10T16:18:00Z"/>
                <w:sz w:val="16"/>
                <w:szCs w:val="18"/>
                <w:lang w:eastAsia="zh-CN"/>
              </w:rPr>
            </w:pPr>
            <w:ins w:id="2558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5589" w:author="Lee, Daewon" w:date="2020-11-10T16:18:00Z"/>
                <w:sz w:val="16"/>
                <w:szCs w:val="18"/>
                <w:lang w:eastAsia="zh-CN"/>
              </w:rPr>
            </w:pPr>
            <w:ins w:id="25590"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5591" w:author="Lee, Daewon" w:date="2020-11-10T16:18:00Z"/>
                <w:sz w:val="16"/>
                <w:szCs w:val="18"/>
                <w:lang w:eastAsia="zh-CN"/>
              </w:rPr>
            </w:pPr>
            <w:ins w:id="25592"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5597" w:author="Lee, Daewon" w:date="2020-11-10T16:18:00Z"/>
                <w:sz w:val="16"/>
                <w:szCs w:val="18"/>
                <w:lang w:eastAsia="zh-CN"/>
              </w:rPr>
            </w:pPr>
            <w:ins w:id="25598"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8316</w:t>
              </w:r>
            </w:ins>
          </w:p>
        </w:tc>
      </w:tr>
      <w:tr w:rsidR="00F50E9D" w14:paraId="7D93C966" w14:textId="77777777" w:rsidTr="00F50E9D">
        <w:trPr>
          <w:trHeight w:val="176"/>
          <w:jc w:val="center"/>
          <w:ins w:id="256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56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56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5604" w:author="Lee, Daewon" w:date="2020-11-10T16:18:00Z"/>
                <w:sz w:val="16"/>
                <w:szCs w:val="18"/>
                <w:lang w:eastAsia="zh-CN"/>
              </w:rPr>
            </w:pPr>
            <w:ins w:id="2560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5606" w:author="Lee, Daewon" w:date="2020-11-10T16:18:00Z"/>
                <w:sz w:val="16"/>
                <w:szCs w:val="18"/>
                <w:lang w:eastAsia="zh-CN"/>
              </w:rPr>
            </w:pPr>
            <w:ins w:id="25607"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5608" w:author="Lee, Daewon" w:date="2020-11-10T16:18:00Z"/>
                <w:sz w:val="16"/>
                <w:szCs w:val="18"/>
                <w:lang w:eastAsia="zh-CN"/>
              </w:rPr>
            </w:pPr>
            <w:ins w:id="25609"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5610" w:author="Lee, Daewon" w:date="2020-11-10T16:18:00Z"/>
                <w:sz w:val="16"/>
                <w:szCs w:val="18"/>
                <w:lang w:eastAsia="zh-CN"/>
              </w:rPr>
            </w:pPr>
            <w:ins w:id="25611"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5612" w:author="Lee, Daewon" w:date="2020-11-10T16:18:00Z"/>
                <w:sz w:val="16"/>
                <w:szCs w:val="18"/>
                <w:lang w:eastAsia="zh-CN"/>
              </w:rPr>
            </w:pPr>
            <w:ins w:id="25613"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5614" w:author="Lee, Daewon" w:date="2020-11-10T16:18:00Z"/>
                <w:sz w:val="16"/>
                <w:szCs w:val="18"/>
                <w:lang w:eastAsia="zh-CN"/>
              </w:rPr>
            </w:pPr>
            <w:ins w:id="25615"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5616" w:author="Lee, Daewon" w:date="2020-11-10T16:18:00Z"/>
                <w:sz w:val="16"/>
                <w:szCs w:val="18"/>
                <w:lang w:eastAsia="zh-CN"/>
              </w:rPr>
            </w:pPr>
            <w:ins w:id="25617" w:author="Lee, Daewon" w:date="2020-11-10T16:18:00Z">
              <w:r w:rsidRPr="007E4EE7">
                <w:rPr>
                  <w:sz w:val="16"/>
                  <w:szCs w:val="18"/>
                  <w:lang w:eastAsia="zh-CN"/>
                </w:rPr>
                <w:t>4450</w:t>
              </w:r>
            </w:ins>
          </w:p>
        </w:tc>
      </w:tr>
      <w:tr w:rsidR="00F50E9D" w14:paraId="46E646CA" w14:textId="77777777" w:rsidTr="00F50E9D">
        <w:trPr>
          <w:trHeight w:val="176"/>
          <w:jc w:val="center"/>
          <w:ins w:id="256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56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5620" w:author="Lee, Daewon" w:date="2020-11-10T16:18:00Z"/>
                <w:sz w:val="16"/>
                <w:szCs w:val="18"/>
                <w:lang w:eastAsia="zh-CN"/>
              </w:rPr>
            </w:pPr>
            <w:ins w:id="2562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5622" w:author="Lee, Daewon" w:date="2020-11-10T16:18:00Z"/>
                <w:sz w:val="16"/>
                <w:szCs w:val="18"/>
                <w:lang w:eastAsia="zh-CN"/>
              </w:rPr>
            </w:pPr>
            <w:ins w:id="2562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5624" w:author="Lee, Daewon" w:date="2020-11-10T16:18:00Z"/>
                <w:sz w:val="16"/>
                <w:szCs w:val="18"/>
                <w:lang w:eastAsia="zh-CN"/>
              </w:rPr>
            </w:pPr>
            <w:ins w:id="25625"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5626" w:author="Lee, Daewon" w:date="2020-11-10T16:18:00Z"/>
                <w:sz w:val="16"/>
                <w:szCs w:val="18"/>
                <w:lang w:eastAsia="zh-CN"/>
              </w:rPr>
            </w:pPr>
            <w:ins w:id="25627"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5628" w:author="Lee, Daewon" w:date="2020-11-10T16:18:00Z"/>
                <w:sz w:val="16"/>
                <w:szCs w:val="18"/>
                <w:lang w:eastAsia="zh-CN"/>
              </w:rPr>
            </w:pPr>
            <w:ins w:id="25629"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5630" w:author="Lee, Daewon" w:date="2020-11-10T16:18:00Z"/>
                <w:sz w:val="16"/>
                <w:szCs w:val="18"/>
                <w:lang w:eastAsia="zh-CN"/>
              </w:rPr>
            </w:pPr>
            <w:ins w:id="25631"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2.287</w:t>
              </w:r>
            </w:ins>
          </w:p>
        </w:tc>
      </w:tr>
      <w:tr w:rsidR="00F50E9D" w14:paraId="1783B381" w14:textId="77777777" w:rsidTr="00F50E9D">
        <w:trPr>
          <w:trHeight w:val="176"/>
          <w:jc w:val="center"/>
          <w:ins w:id="256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56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56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5643" w:author="Lee, Daewon" w:date="2020-11-10T16:18:00Z"/>
                <w:sz w:val="16"/>
                <w:szCs w:val="18"/>
                <w:lang w:eastAsia="zh-CN"/>
              </w:rPr>
            </w:pPr>
            <w:ins w:id="25644"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5645" w:author="Lee, Daewon" w:date="2020-11-10T16:18:00Z"/>
                <w:sz w:val="16"/>
                <w:szCs w:val="18"/>
                <w:lang w:eastAsia="zh-CN"/>
              </w:rPr>
            </w:pPr>
            <w:ins w:id="25646"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6.041</w:t>
              </w:r>
            </w:ins>
          </w:p>
        </w:tc>
      </w:tr>
      <w:tr w:rsidR="00F50E9D" w14:paraId="5D298245" w14:textId="77777777" w:rsidTr="00F50E9D">
        <w:trPr>
          <w:trHeight w:val="176"/>
          <w:jc w:val="center"/>
          <w:ins w:id="256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56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56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5662" w:author="Lee, Daewon" w:date="2020-11-10T16:18:00Z"/>
                <w:sz w:val="16"/>
                <w:szCs w:val="18"/>
                <w:lang w:eastAsia="zh-CN"/>
              </w:rPr>
            </w:pPr>
            <w:ins w:id="25663"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5666" w:author="Lee, Daewon" w:date="2020-11-10T16:18:00Z"/>
                <w:sz w:val="16"/>
                <w:szCs w:val="18"/>
                <w:lang w:eastAsia="zh-CN"/>
              </w:rPr>
            </w:pPr>
            <w:ins w:id="25667"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5668" w:author="Lee, Daewon" w:date="2020-11-10T16:18:00Z"/>
                <w:sz w:val="16"/>
                <w:szCs w:val="18"/>
                <w:lang w:eastAsia="zh-CN"/>
              </w:rPr>
            </w:pPr>
            <w:ins w:id="25669" w:author="Lee, Daewon" w:date="2020-11-10T16:18:00Z">
              <w:r w:rsidRPr="007E4EE7">
                <w:rPr>
                  <w:sz w:val="16"/>
                  <w:szCs w:val="18"/>
                  <w:lang w:eastAsia="zh-CN"/>
                </w:rPr>
                <w:t>36.987</w:t>
              </w:r>
            </w:ins>
          </w:p>
        </w:tc>
      </w:tr>
      <w:tr w:rsidR="00F50E9D" w14:paraId="75E0BFE9" w14:textId="77777777" w:rsidTr="00F50E9D">
        <w:trPr>
          <w:trHeight w:val="176"/>
          <w:jc w:val="center"/>
          <w:ins w:id="256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56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56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5673" w:author="Lee, Daewon" w:date="2020-11-10T16:18:00Z"/>
                <w:sz w:val="16"/>
                <w:szCs w:val="18"/>
                <w:lang w:eastAsia="zh-CN"/>
              </w:rPr>
            </w:pPr>
            <w:ins w:id="2567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5675" w:author="Lee, Daewon" w:date="2020-11-10T16:18:00Z"/>
                <w:sz w:val="16"/>
                <w:szCs w:val="18"/>
                <w:lang w:eastAsia="zh-CN"/>
              </w:rPr>
            </w:pPr>
            <w:ins w:id="25676"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5677" w:author="Lee, Daewon" w:date="2020-11-10T16:18:00Z"/>
                <w:sz w:val="16"/>
                <w:szCs w:val="18"/>
                <w:lang w:eastAsia="zh-CN"/>
              </w:rPr>
            </w:pPr>
            <w:ins w:id="25678"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5679" w:author="Lee, Daewon" w:date="2020-11-10T16:18:00Z"/>
                <w:sz w:val="16"/>
                <w:szCs w:val="18"/>
                <w:lang w:eastAsia="zh-CN"/>
              </w:rPr>
            </w:pPr>
            <w:ins w:id="25680"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5681" w:author="Lee, Daewon" w:date="2020-11-10T16:18:00Z"/>
                <w:sz w:val="16"/>
                <w:szCs w:val="18"/>
                <w:lang w:eastAsia="zh-CN"/>
              </w:rPr>
            </w:pPr>
            <w:ins w:id="25682"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5683" w:author="Lee, Daewon" w:date="2020-11-10T16:18:00Z"/>
                <w:sz w:val="16"/>
                <w:szCs w:val="18"/>
                <w:lang w:eastAsia="zh-CN"/>
              </w:rPr>
            </w:pPr>
            <w:ins w:id="25684"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5685" w:author="Lee, Daewon" w:date="2020-11-10T16:18:00Z"/>
                <w:sz w:val="16"/>
                <w:szCs w:val="18"/>
                <w:lang w:eastAsia="zh-CN"/>
              </w:rPr>
            </w:pPr>
            <w:ins w:id="25686" w:author="Lee, Daewon" w:date="2020-11-10T16:18:00Z">
              <w:r w:rsidRPr="007E4EE7">
                <w:rPr>
                  <w:sz w:val="16"/>
                  <w:szCs w:val="18"/>
                  <w:lang w:eastAsia="zh-CN"/>
                </w:rPr>
                <w:t>11.065</w:t>
              </w:r>
            </w:ins>
          </w:p>
        </w:tc>
      </w:tr>
      <w:tr w:rsidR="00F50E9D" w14:paraId="4086E7A1" w14:textId="77777777" w:rsidTr="00F50E9D">
        <w:trPr>
          <w:trHeight w:val="176"/>
          <w:jc w:val="center"/>
          <w:ins w:id="256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568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5689" w:author="Lee, Daewon" w:date="2020-11-10T16:18:00Z"/>
                <w:sz w:val="16"/>
                <w:szCs w:val="18"/>
                <w:lang w:eastAsia="zh-CN"/>
              </w:rPr>
            </w:pPr>
            <w:ins w:id="2569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5691" w:author="Lee, Daewon" w:date="2020-11-10T16:18:00Z"/>
                <w:sz w:val="16"/>
                <w:szCs w:val="18"/>
                <w:lang w:eastAsia="zh-CN"/>
              </w:rPr>
            </w:pPr>
            <w:ins w:id="2569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5693" w:author="Lee, Daewon" w:date="2020-11-10T16:18:00Z"/>
                <w:sz w:val="16"/>
                <w:szCs w:val="18"/>
                <w:lang w:eastAsia="zh-CN"/>
              </w:rPr>
            </w:pPr>
            <w:ins w:id="2569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5695" w:author="Lee, Daewon" w:date="2020-11-10T16:18:00Z"/>
                <w:sz w:val="16"/>
                <w:szCs w:val="18"/>
                <w:lang w:eastAsia="zh-CN"/>
              </w:rPr>
            </w:pPr>
            <w:ins w:id="2569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5697" w:author="Lee, Daewon" w:date="2020-11-10T16:18:00Z"/>
                <w:sz w:val="16"/>
                <w:szCs w:val="18"/>
                <w:lang w:eastAsia="zh-CN"/>
              </w:rPr>
            </w:pPr>
            <w:ins w:id="2569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5699" w:author="Lee, Daewon" w:date="2020-11-10T16:18:00Z"/>
                <w:sz w:val="16"/>
                <w:szCs w:val="18"/>
                <w:lang w:eastAsia="zh-CN"/>
              </w:rPr>
            </w:pPr>
            <w:ins w:id="2570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5701" w:author="Lee, Daewon" w:date="2020-11-10T16:18:00Z"/>
                <w:sz w:val="16"/>
                <w:szCs w:val="18"/>
                <w:lang w:eastAsia="zh-CN"/>
              </w:rPr>
            </w:pPr>
            <w:ins w:id="25702" w:author="Lee, Daewon" w:date="2020-11-10T16:18:00Z">
              <w:r w:rsidRPr="007E4EE7">
                <w:rPr>
                  <w:sz w:val="16"/>
                  <w:szCs w:val="18"/>
                  <w:lang w:eastAsia="zh-CN"/>
                </w:rPr>
                <w:t>20</w:t>
              </w:r>
            </w:ins>
          </w:p>
        </w:tc>
      </w:tr>
      <w:tr w:rsidR="00F50E9D" w14:paraId="6608531A" w14:textId="77777777" w:rsidTr="00F50E9D">
        <w:trPr>
          <w:trHeight w:val="176"/>
          <w:jc w:val="center"/>
          <w:ins w:id="257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57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5705" w:author="Lee, Daewon" w:date="2020-11-10T16:18:00Z"/>
                <w:sz w:val="16"/>
                <w:szCs w:val="18"/>
                <w:lang w:eastAsia="zh-CN"/>
              </w:rPr>
            </w:pPr>
            <w:ins w:id="2570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5707" w:author="Lee, Daewon" w:date="2020-11-10T16:18:00Z"/>
                <w:sz w:val="16"/>
                <w:szCs w:val="18"/>
                <w:lang w:eastAsia="zh-CN"/>
              </w:rPr>
            </w:pPr>
            <w:ins w:id="257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5709" w:author="Lee, Daewon" w:date="2020-11-10T16:18:00Z"/>
                <w:sz w:val="16"/>
                <w:szCs w:val="18"/>
                <w:lang w:eastAsia="zh-CN"/>
              </w:rPr>
            </w:pPr>
            <w:ins w:id="2571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5711" w:author="Lee, Daewon" w:date="2020-11-10T16:18:00Z"/>
                <w:sz w:val="16"/>
                <w:szCs w:val="18"/>
                <w:lang w:eastAsia="zh-CN"/>
              </w:rPr>
            </w:pPr>
            <w:ins w:id="25712"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5713" w:author="Lee, Daewon" w:date="2020-11-10T16:18:00Z"/>
                <w:sz w:val="16"/>
                <w:szCs w:val="18"/>
                <w:lang w:eastAsia="zh-CN"/>
              </w:rPr>
            </w:pPr>
            <w:ins w:id="257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5715" w:author="Lee, Daewon" w:date="2020-11-10T16:18:00Z"/>
                <w:sz w:val="16"/>
                <w:szCs w:val="18"/>
                <w:lang w:eastAsia="zh-CN"/>
              </w:rPr>
            </w:pPr>
            <w:ins w:id="257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5717" w:author="Lee, Daewon" w:date="2020-11-10T16:18:00Z"/>
                <w:sz w:val="16"/>
                <w:szCs w:val="18"/>
                <w:lang w:eastAsia="zh-CN"/>
              </w:rPr>
            </w:pPr>
            <w:ins w:id="25718" w:author="Lee, Daewon" w:date="2020-11-10T16:18:00Z">
              <w:r w:rsidRPr="007E4EE7">
                <w:rPr>
                  <w:sz w:val="16"/>
                  <w:szCs w:val="18"/>
                  <w:lang w:eastAsia="zh-CN"/>
                </w:rPr>
                <w:t>0.985</w:t>
              </w:r>
            </w:ins>
          </w:p>
        </w:tc>
      </w:tr>
      <w:tr w:rsidR="00F50E9D" w14:paraId="5521942B" w14:textId="77777777" w:rsidTr="00F50E9D">
        <w:trPr>
          <w:trHeight w:val="176"/>
          <w:jc w:val="center"/>
          <w:ins w:id="257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57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5721" w:author="Lee, Daewon" w:date="2020-11-10T16:18:00Z"/>
                <w:sz w:val="16"/>
                <w:szCs w:val="18"/>
                <w:lang w:eastAsia="zh-CN"/>
              </w:rPr>
            </w:pPr>
            <w:ins w:id="2572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5723" w:author="Lee, Daewon" w:date="2020-11-10T16:18:00Z"/>
                <w:sz w:val="16"/>
                <w:szCs w:val="18"/>
                <w:lang w:eastAsia="zh-CN"/>
              </w:rPr>
            </w:pPr>
            <w:ins w:id="257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5725" w:author="Lee, Daewon" w:date="2020-11-10T16:18:00Z"/>
                <w:sz w:val="16"/>
                <w:szCs w:val="18"/>
                <w:lang w:eastAsia="zh-CN"/>
              </w:rPr>
            </w:pPr>
            <w:ins w:id="257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5727" w:author="Lee, Daewon" w:date="2020-11-10T16:18:00Z"/>
                <w:sz w:val="16"/>
                <w:szCs w:val="18"/>
                <w:lang w:eastAsia="zh-CN"/>
              </w:rPr>
            </w:pPr>
            <w:ins w:id="25728"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5729" w:author="Lee, Daewon" w:date="2020-11-10T16:18:00Z"/>
                <w:sz w:val="16"/>
                <w:szCs w:val="18"/>
                <w:lang w:eastAsia="zh-CN"/>
              </w:rPr>
            </w:pPr>
            <w:ins w:id="257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5731" w:author="Lee, Daewon" w:date="2020-11-10T16:18:00Z"/>
                <w:sz w:val="16"/>
                <w:szCs w:val="18"/>
                <w:lang w:eastAsia="zh-CN"/>
              </w:rPr>
            </w:pPr>
            <w:ins w:id="257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5733" w:author="Lee, Daewon" w:date="2020-11-10T16:18:00Z"/>
                <w:sz w:val="16"/>
                <w:szCs w:val="18"/>
                <w:lang w:eastAsia="zh-CN"/>
              </w:rPr>
            </w:pPr>
            <w:ins w:id="25734" w:author="Lee, Daewon" w:date="2020-11-10T16:18:00Z">
              <w:r w:rsidRPr="007E4EE7">
                <w:rPr>
                  <w:sz w:val="16"/>
                  <w:szCs w:val="18"/>
                  <w:lang w:eastAsia="zh-CN"/>
                </w:rPr>
                <w:t>0.995</w:t>
              </w:r>
            </w:ins>
          </w:p>
        </w:tc>
      </w:tr>
      <w:tr w:rsidR="00F50E9D" w14:paraId="1F3615E1" w14:textId="77777777" w:rsidTr="00F50E9D">
        <w:trPr>
          <w:trHeight w:val="176"/>
          <w:jc w:val="center"/>
          <w:ins w:id="257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57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5737" w:author="Lee, Daewon" w:date="2020-11-10T16:18:00Z"/>
                <w:sz w:val="16"/>
                <w:szCs w:val="18"/>
                <w:lang w:eastAsia="zh-CN"/>
              </w:rPr>
            </w:pPr>
            <w:ins w:id="2573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5739" w:author="Lee, Daewon" w:date="2020-11-10T16:18:00Z"/>
                <w:sz w:val="16"/>
                <w:szCs w:val="18"/>
                <w:lang w:eastAsia="zh-CN"/>
              </w:rPr>
            </w:pPr>
            <w:ins w:id="2574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5741" w:author="Lee, Daewon" w:date="2020-11-10T16:18:00Z"/>
                <w:sz w:val="16"/>
                <w:szCs w:val="18"/>
                <w:lang w:eastAsia="zh-CN"/>
              </w:rPr>
            </w:pPr>
            <w:ins w:id="25742"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5743" w:author="Lee, Daewon" w:date="2020-11-10T16:18:00Z"/>
                <w:sz w:val="16"/>
                <w:szCs w:val="18"/>
                <w:lang w:eastAsia="zh-CN"/>
              </w:rPr>
            </w:pPr>
            <w:ins w:id="25744"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5745" w:author="Lee, Daewon" w:date="2020-11-10T16:18:00Z"/>
                <w:sz w:val="16"/>
                <w:szCs w:val="18"/>
                <w:lang w:eastAsia="zh-CN"/>
              </w:rPr>
            </w:pPr>
            <w:ins w:id="2574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5747" w:author="Lee, Daewon" w:date="2020-11-10T16:18:00Z"/>
                <w:sz w:val="16"/>
                <w:szCs w:val="18"/>
                <w:lang w:eastAsia="zh-CN"/>
              </w:rPr>
            </w:pPr>
            <w:ins w:id="25748"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5749" w:author="Lee, Daewon" w:date="2020-11-10T16:18:00Z"/>
                <w:sz w:val="16"/>
                <w:szCs w:val="18"/>
                <w:lang w:eastAsia="zh-CN"/>
              </w:rPr>
            </w:pPr>
            <w:ins w:id="25750" w:author="Lee, Daewon" w:date="2020-11-10T16:18:00Z">
              <w:r w:rsidRPr="007E4EE7">
                <w:rPr>
                  <w:sz w:val="16"/>
                  <w:szCs w:val="18"/>
                  <w:lang w:eastAsia="zh-CN"/>
                </w:rPr>
                <w:t>0.502</w:t>
              </w:r>
            </w:ins>
          </w:p>
        </w:tc>
      </w:tr>
      <w:tr w:rsidR="00F50E9D" w14:paraId="37BEBABF" w14:textId="77777777" w:rsidTr="00F50E9D">
        <w:trPr>
          <w:trHeight w:val="176"/>
          <w:jc w:val="center"/>
          <w:ins w:id="257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575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5753" w:author="Lee, Daewon" w:date="2020-11-10T16:18:00Z"/>
                <w:sz w:val="16"/>
              </w:rPr>
            </w:pPr>
            <w:ins w:id="25754"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5755" w:author="Lee, Daewon" w:date="2020-11-10T16:18:00Z"/>
                <w:sz w:val="16"/>
              </w:rPr>
            </w:pPr>
            <w:ins w:id="25756"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5757" w:author="Lee, Daewon" w:date="2020-11-10T16:18:00Z"/>
                <w:sz w:val="16"/>
              </w:rPr>
            </w:pPr>
            <w:ins w:id="25758"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5759" w:author="Lee, Daewon" w:date="2020-11-10T16:18:00Z"/>
                <w:sz w:val="16"/>
              </w:rPr>
            </w:pPr>
            <w:ins w:id="25760" w:author="Lee, Daewon" w:date="2020-11-10T16:18:00Z">
              <w:r w:rsidRPr="00A6176A">
                <w:rPr>
                  <w:sz w:val="16"/>
                </w:rPr>
                <w:t>No COT sharing from UL to DL.</w:t>
              </w:r>
            </w:ins>
          </w:p>
          <w:p w14:paraId="7B77A340" w14:textId="77777777" w:rsidR="00F50E9D" w:rsidRPr="00A6176A" w:rsidRDefault="00F50E9D" w:rsidP="00A6176A">
            <w:pPr>
              <w:pStyle w:val="TAL"/>
              <w:rPr>
                <w:ins w:id="25761" w:author="Lee, Daewon" w:date="2020-11-10T16:18:00Z"/>
                <w:sz w:val="16"/>
              </w:rPr>
            </w:pPr>
            <w:ins w:id="25762"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5763"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5764" w:author="Lee, Daewon" w:date="2020-11-10T16:18:00Z"/>
        </w:rPr>
      </w:pPr>
    </w:p>
    <w:p w14:paraId="34677E8A" w14:textId="77777777" w:rsidR="00F50E9D" w:rsidRDefault="00F50E9D" w:rsidP="00403B6C">
      <w:pPr>
        <w:pStyle w:val="TH"/>
        <w:rPr>
          <w:ins w:id="25765" w:author="Lee, Daewon" w:date="2020-11-10T16:18:00Z"/>
        </w:rPr>
      </w:pPr>
      <w:ins w:id="25766" w:author="Lee, Daewon" w:date="2020-11-10T16:18:00Z">
        <w:r>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576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5768" w:author="Lee, Daewon" w:date="2020-11-10T16:18:00Z"/>
                <w:sz w:val="16"/>
                <w:szCs w:val="18"/>
                <w:lang w:eastAsia="zh-CN"/>
              </w:rPr>
            </w:pPr>
            <w:ins w:id="25769" w:author="Lee, Daewon" w:date="2020-11-10T16:18:00Z">
              <w:r w:rsidRPr="007E4EE7">
                <w:rPr>
                  <w:sz w:val="16"/>
                  <w:szCs w:val="18"/>
                  <w:lang w:eastAsia="zh-CN"/>
                </w:rPr>
                <w:t>Tdoc /</w:t>
              </w:r>
            </w:ins>
          </w:p>
          <w:p w14:paraId="7E6A69DE" w14:textId="77777777" w:rsidR="00F50E9D" w:rsidRPr="007E4EE7" w:rsidRDefault="00F50E9D" w:rsidP="007E4EE7">
            <w:pPr>
              <w:pStyle w:val="TAC"/>
              <w:rPr>
                <w:ins w:id="25770" w:author="Lee, Daewon" w:date="2020-11-10T16:18:00Z"/>
                <w:sz w:val="16"/>
                <w:szCs w:val="18"/>
                <w:lang w:eastAsia="zh-CN"/>
              </w:rPr>
            </w:pPr>
            <w:ins w:id="25771"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5772" w:author="Lee, Daewon" w:date="2020-11-10T16:18:00Z"/>
                <w:sz w:val="16"/>
                <w:szCs w:val="18"/>
                <w:lang w:eastAsia="zh-CN"/>
              </w:rPr>
            </w:pPr>
            <w:ins w:id="2577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5774" w:author="Lee, Daewon" w:date="2020-11-10T16:18:00Z"/>
                <w:sz w:val="16"/>
                <w:szCs w:val="18"/>
                <w:lang w:eastAsia="zh-CN"/>
              </w:rPr>
            </w:pPr>
            <w:ins w:id="25775"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577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5779" w:author="Lee, Daewon" w:date="2020-11-10T16:18:00Z"/>
                <w:sz w:val="16"/>
                <w:szCs w:val="18"/>
                <w:lang w:eastAsia="zh-CN"/>
              </w:rPr>
            </w:pPr>
            <w:ins w:id="25780"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5781" w:author="Lee, Daewon" w:date="2020-11-10T16:18:00Z"/>
                <w:sz w:val="16"/>
                <w:szCs w:val="18"/>
                <w:lang w:eastAsia="zh-CN"/>
              </w:rPr>
            </w:pPr>
            <w:ins w:id="25782"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578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5798" w:author="Lee, Daewon" w:date="2020-11-10T16:18:00Z"/>
                <w:sz w:val="16"/>
                <w:szCs w:val="18"/>
                <w:lang w:eastAsia="zh-CN"/>
              </w:rPr>
            </w:pPr>
            <w:ins w:id="25799"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above 55% BO</w:t>
              </w:r>
            </w:ins>
          </w:p>
        </w:tc>
      </w:tr>
      <w:tr w:rsidR="00F50E9D" w14:paraId="6BB85068" w14:textId="77777777" w:rsidTr="00F50E9D">
        <w:trPr>
          <w:trHeight w:val="176"/>
          <w:jc w:val="center"/>
          <w:ins w:id="258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581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5816" w:author="Lee, Daewon" w:date="2020-11-10T16:18:00Z"/>
                <w:sz w:val="16"/>
                <w:szCs w:val="18"/>
                <w:lang w:eastAsia="zh-CN"/>
              </w:rPr>
            </w:pPr>
            <w:ins w:id="2581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5818" w:author="Lee, Daewon" w:date="2020-11-10T16:18:00Z"/>
                <w:sz w:val="16"/>
                <w:szCs w:val="18"/>
                <w:lang w:eastAsia="zh-CN"/>
              </w:rPr>
            </w:pPr>
            <w:ins w:id="2581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5820" w:author="Lee, Daewon" w:date="2020-11-10T16:18:00Z"/>
                <w:sz w:val="16"/>
                <w:szCs w:val="18"/>
                <w:lang w:eastAsia="zh-CN"/>
              </w:rPr>
            </w:pPr>
            <w:ins w:id="25821"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5822" w:author="Lee, Daewon" w:date="2020-11-10T16:18:00Z"/>
                <w:sz w:val="16"/>
                <w:szCs w:val="18"/>
                <w:lang w:eastAsia="zh-CN"/>
              </w:rPr>
            </w:pPr>
            <w:ins w:id="25823"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5824" w:author="Lee, Daewon" w:date="2020-11-10T16:18:00Z"/>
                <w:sz w:val="16"/>
                <w:szCs w:val="18"/>
                <w:lang w:eastAsia="zh-CN"/>
              </w:rPr>
            </w:pPr>
            <w:ins w:id="25825"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5826" w:author="Lee, Daewon" w:date="2020-11-10T16:18:00Z"/>
                <w:sz w:val="16"/>
                <w:szCs w:val="18"/>
                <w:lang w:eastAsia="zh-CN"/>
              </w:rPr>
            </w:pPr>
            <w:ins w:id="25827"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5828" w:author="Lee, Daewon" w:date="2020-11-10T16:18:00Z"/>
                <w:sz w:val="16"/>
                <w:szCs w:val="18"/>
                <w:lang w:eastAsia="zh-CN"/>
              </w:rPr>
            </w:pPr>
            <w:ins w:id="25829"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5830" w:author="Lee, Daewon" w:date="2020-11-10T16:18:00Z"/>
                <w:sz w:val="16"/>
                <w:szCs w:val="18"/>
                <w:lang w:eastAsia="zh-CN"/>
              </w:rPr>
            </w:pPr>
            <w:ins w:id="25831" w:author="Lee, Daewon" w:date="2020-11-10T16:18:00Z">
              <w:r w:rsidRPr="007E4EE7">
                <w:rPr>
                  <w:sz w:val="16"/>
                  <w:szCs w:val="18"/>
                  <w:lang w:eastAsia="zh-CN"/>
                </w:rPr>
                <w:t>1146</w:t>
              </w:r>
            </w:ins>
          </w:p>
        </w:tc>
      </w:tr>
      <w:tr w:rsidR="00F50E9D" w14:paraId="036011CF" w14:textId="77777777" w:rsidTr="00F50E9D">
        <w:trPr>
          <w:trHeight w:val="176"/>
          <w:jc w:val="center"/>
          <w:ins w:id="258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58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58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5835" w:author="Lee, Daewon" w:date="2020-11-10T16:18:00Z"/>
                <w:sz w:val="16"/>
                <w:szCs w:val="18"/>
                <w:lang w:eastAsia="zh-CN"/>
              </w:rPr>
            </w:pPr>
            <w:ins w:id="2583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5837" w:author="Lee, Daewon" w:date="2020-11-10T16:18:00Z"/>
                <w:sz w:val="16"/>
                <w:szCs w:val="18"/>
                <w:lang w:eastAsia="zh-CN"/>
              </w:rPr>
            </w:pPr>
            <w:ins w:id="25838"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5839" w:author="Lee, Daewon" w:date="2020-11-10T16:18:00Z"/>
                <w:sz w:val="16"/>
                <w:szCs w:val="18"/>
                <w:lang w:eastAsia="zh-CN"/>
              </w:rPr>
            </w:pPr>
            <w:ins w:id="25840"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5841" w:author="Lee, Daewon" w:date="2020-11-10T16:18:00Z"/>
                <w:sz w:val="16"/>
                <w:szCs w:val="18"/>
                <w:lang w:eastAsia="zh-CN"/>
              </w:rPr>
            </w:pPr>
            <w:ins w:id="25842"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5843" w:author="Lee, Daewon" w:date="2020-11-10T16:18:00Z"/>
                <w:sz w:val="16"/>
                <w:szCs w:val="18"/>
                <w:lang w:eastAsia="zh-CN"/>
              </w:rPr>
            </w:pPr>
            <w:ins w:id="25844"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5845" w:author="Lee, Daewon" w:date="2020-11-10T16:18:00Z"/>
                <w:sz w:val="16"/>
                <w:szCs w:val="18"/>
                <w:lang w:eastAsia="zh-CN"/>
              </w:rPr>
            </w:pPr>
            <w:ins w:id="25846"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5847" w:author="Lee, Daewon" w:date="2020-11-10T16:18:00Z"/>
                <w:sz w:val="16"/>
                <w:szCs w:val="18"/>
                <w:lang w:eastAsia="zh-CN"/>
              </w:rPr>
            </w:pPr>
            <w:ins w:id="25848" w:author="Lee, Daewon" w:date="2020-11-10T16:18:00Z">
              <w:r w:rsidRPr="007E4EE7">
                <w:rPr>
                  <w:sz w:val="16"/>
                  <w:szCs w:val="18"/>
                  <w:lang w:eastAsia="zh-CN"/>
                </w:rPr>
                <w:t>5497</w:t>
              </w:r>
            </w:ins>
          </w:p>
        </w:tc>
      </w:tr>
      <w:tr w:rsidR="00F50E9D" w14:paraId="0F39827B" w14:textId="77777777" w:rsidTr="00F50E9D">
        <w:trPr>
          <w:trHeight w:val="176"/>
          <w:jc w:val="center"/>
          <w:ins w:id="258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585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58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5852" w:author="Lee, Daewon" w:date="2020-11-10T16:18:00Z"/>
                <w:sz w:val="16"/>
                <w:szCs w:val="18"/>
                <w:lang w:eastAsia="zh-CN"/>
              </w:rPr>
            </w:pPr>
            <w:ins w:id="2585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5854" w:author="Lee, Daewon" w:date="2020-11-10T16:18:00Z"/>
                <w:sz w:val="16"/>
                <w:szCs w:val="18"/>
                <w:lang w:eastAsia="zh-CN"/>
              </w:rPr>
            </w:pPr>
            <w:ins w:id="25855"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5856" w:author="Lee, Daewon" w:date="2020-11-10T16:18:00Z"/>
                <w:sz w:val="16"/>
                <w:szCs w:val="18"/>
                <w:lang w:eastAsia="zh-CN"/>
              </w:rPr>
            </w:pPr>
            <w:ins w:id="25857"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5858" w:author="Lee, Daewon" w:date="2020-11-10T16:18:00Z"/>
                <w:sz w:val="16"/>
                <w:szCs w:val="18"/>
                <w:lang w:eastAsia="zh-CN"/>
              </w:rPr>
            </w:pPr>
            <w:ins w:id="25859"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5860" w:author="Lee, Daewon" w:date="2020-11-10T16:18:00Z"/>
                <w:sz w:val="16"/>
                <w:szCs w:val="18"/>
                <w:lang w:eastAsia="zh-CN"/>
              </w:rPr>
            </w:pPr>
            <w:ins w:id="25861"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5862" w:author="Lee, Daewon" w:date="2020-11-10T16:18:00Z"/>
                <w:sz w:val="16"/>
                <w:szCs w:val="18"/>
                <w:lang w:eastAsia="zh-CN"/>
              </w:rPr>
            </w:pPr>
            <w:ins w:id="25863"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5864" w:author="Lee, Daewon" w:date="2020-11-10T16:18:00Z"/>
                <w:sz w:val="16"/>
                <w:szCs w:val="18"/>
                <w:lang w:eastAsia="zh-CN"/>
              </w:rPr>
            </w:pPr>
            <w:ins w:id="25865" w:author="Lee, Daewon" w:date="2020-11-10T16:18:00Z">
              <w:r w:rsidRPr="007E4EE7">
                <w:rPr>
                  <w:sz w:val="16"/>
                  <w:szCs w:val="18"/>
                  <w:lang w:eastAsia="zh-CN"/>
                </w:rPr>
                <w:t>10730</w:t>
              </w:r>
            </w:ins>
          </w:p>
        </w:tc>
      </w:tr>
      <w:tr w:rsidR="00F50E9D" w14:paraId="63F0F1C2" w14:textId="77777777" w:rsidTr="00F50E9D">
        <w:trPr>
          <w:trHeight w:val="176"/>
          <w:jc w:val="center"/>
          <w:ins w:id="258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586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58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5719</w:t>
              </w:r>
            </w:ins>
          </w:p>
        </w:tc>
      </w:tr>
      <w:tr w:rsidR="00F50E9D" w14:paraId="4286CD53" w14:textId="77777777" w:rsidTr="00F50E9D">
        <w:trPr>
          <w:trHeight w:val="176"/>
          <w:jc w:val="center"/>
          <w:ins w:id="25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588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5885" w:author="Lee, Daewon" w:date="2020-11-10T16:18:00Z"/>
                <w:sz w:val="16"/>
                <w:szCs w:val="18"/>
                <w:lang w:eastAsia="zh-CN"/>
              </w:rPr>
            </w:pPr>
            <w:ins w:id="2588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5887" w:author="Lee, Daewon" w:date="2020-11-10T16:18:00Z"/>
                <w:sz w:val="16"/>
                <w:szCs w:val="18"/>
                <w:lang w:eastAsia="zh-CN"/>
              </w:rPr>
            </w:pPr>
            <w:ins w:id="2588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5889" w:author="Lee, Daewon" w:date="2020-11-10T16:18:00Z"/>
                <w:sz w:val="16"/>
                <w:szCs w:val="18"/>
                <w:lang w:eastAsia="zh-CN"/>
              </w:rPr>
            </w:pPr>
            <w:ins w:id="25890"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5891" w:author="Lee, Daewon" w:date="2020-11-10T16:18:00Z"/>
                <w:sz w:val="16"/>
                <w:szCs w:val="18"/>
                <w:lang w:eastAsia="zh-CN"/>
              </w:rPr>
            </w:pPr>
            <w:ins w:id="25892"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5893" w:author="Lee, Daewon" w:date="2020-11-10T16:18:00Z"/>
                <w:sz w:val="16"/>
                <w:szCs w:val="18"/>
                <w:lang w:eastAsia="zh-CN"/>
              </w:rPr>
            </w:pPr>
            <w:ins w:id="25894"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5895" w:author="Lee, Daewon" w:date="2020-11-10T16:18:00Z"/>
                <w:sz w:val="16"/>
                <w:szCs w:val="18"/>
                <w:lang w:eastAsia="zh-CN"/>
              </w:rPr>
            </w:pPr>
            <w:ins w:id="25896"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5897" w:author="Lee, Daewon" w:date="2020-11-10T16:18:00Z"/>
                <w:sz w:val="16"/>
                <w:szCs w:val="18"/>
                <w:lang w:eastAsia="zh-CN"/>
              </w:rPr>
            </w:pPr>
            <w:ins w:id="25898"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5899" w:author="Lee, Daewon" w:date="2020-11-10T16:18:00Z"/>
                <w:sz w:val="16"/>
                <w:szCs w:val="18"/>
                <w:lang w:eastAsia="zh-CN"/>
              </w:rPr>
            </w:pPr>
            <w:ins w:id="25900" w:author="Lee, Daewon" w:date="2020-11-10T16:18:00Z">
              <w:r w:rsidRPr="007E4EE7">
                <w:rPr>
                  <w:sz w:val="16"/>
                  <w:szCs w:val="18"/>
                  <w:lang w:eastAsia="zh-CN"/>
                </w:rPr>
                <w:t>1.799</w:t>
              </w:r>
            </w:ins>
          </w:p>
        </w:tc>
      </w:tr>
      <w:tr w:rsidR="00F50E9D" w14:paraId="7C2865A6" w14:textId="77777777" w:rsidTr="00F50E9D">
        <w:trPr>
          <w:trHeight w:val="176"/>
          <w:jc w:val="center"/>
          <w:ins w:id="259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59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59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5904" w:author="Lee, Daewon" w:date="2020-11-10T16:18:00Z"/>
                <w:sz w:val="16"/>
                <w:szCs w:val="18"/>
                <w:lang w:eastAsia="zh-CN"/>
              </w:rPr>
            </w:pPr>
            <w:ins w:id="2590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5906" w:author="Lee, Daewon" w:date="2020-11-10T16:18:00Z"/>
                <w:sz w:val="16"/>
                <w:szCs w:val="18"/>
                <w:lang w:eastAsia="zh-CN"/>
              </w:rPr>
            </w:pPr>
            <w:ins w:id="25907"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5908" w:author="Lee, Daewon" w:date="2020-11-10T16:18:00Z"/>
                <w:sz w:val="16"/>
                <w:szCs w:val="18"/>
                <w:lang w:eastAsia="zh-CN"/>
              </w:rPr>
            </w:pPr>
            <w:ins w:id="25909"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5910" w:author="Lee, Daewon" w:date="2020-11-10T16:18:00Z"/>
                <w:sz w:val="16"/>
                <w:szCs w:val="18"/>
                <w:lang w:eastAsia="zh-CN"/>
              </w:rPr>
            </w:pPr>
            <w:ins w:id="25911"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5912" w:author="Lee, Daewon" w:date="2020-11-10T16:18:00Z"/>
                <w:sz w:val="16"/>
                <w:szCs w:val="18"/>
                <w:lang w:eastAsia="zh-CN"/>
              </w:rPr>
            </w:pPr>
            <w:ins w:id="25913"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5914" w:author="Lee, Daewon" w:date="2020-11-10T16:18:00Z"/>
                <w:sz w:val="16"/>
                <w:szCs w:val="18"/>
                <w:lang w:eastAsia="zh-CN"/>
              </w:rPr>
            </w:pPr>
            <w:ins w:id="25915"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5916" w:author="Lee, Daewon" w:date="2020-11-10T16:18:00Z"/>
                <w:sz w:val="16"/>
                <w:szCs w:val="18"/>
                <w:lang w:eastAsia="zh-CN"/>
              </w:rPr>
            </w:pPr>
            <w:ins w:id="25917" w:author="Lee, Daewon" w:date="2020-11-10T16:18:00Z">
              <w:r w:rsidRPr="007E4EE7">
                <w:rPr>
                  <w:sz w:val="16"/>
                  <w:szCs w:val="18"/>
                  <w:lang w:eastAsia="zh-CN"/>
                </w:rPr>
                <w:t>4.489</w:t>
              </w:r>
            </w:ins>
          </w:p>
        </w:tc>
      </w:tr>
      <w:tr w:rsidR="00F50E9D" w14:paraId="643617FC" w14:textId="77777777" w:rsidTr="00F50E9D">
        <w:trPr>
          <w:trHeight w:val="176"/>
          <w:jc w:val="center"/>
          <w:ins w:id="259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59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59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5921" w:author="Lee, Daewon" w:date="2020-11-10T16:18:00Z"/>
                <w:sz w:val="16"/>
                <w:szCs w:val="18"/>
                <w:lang w:eastAsia="zh-CN"/>
              </w:rPr>
            </w:pPr>
            <w:ins w:id="2592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5923" w:author="Lee, Daewon" w:date="2020-11-10T16:18:00Z"/>
                <w:sz w:val="16"/>
                <w:szCs w:val="18"/>
                <w:lang w:eastAsia="zh-CN"/>
              </w:rPr>
            </w:pPr>
            <w:ins w:id="25924"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5925" w:author="Lee, Daewon" w:date="2020-11-10T16:18:00Z"/>
                <w:sz w:val="16"/>
                <w:szCs w:val="18"/>
                <w:lang w:eastAsia="zh-CN"/>
              </w:rPr>
            </w:pPr>
            <w:ins w:id="25926"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5927" w:author="Lee, Daewon" w:date="2020-11-10T16:18:00Z"/>
                <w:sz w:val="16"/>
                <w:szCs w:val="18"/>
                <w:lang w:eastAsia="zh-CN"/>
              </w:rPr>
            </w:pPr>
            <w:ins w:id="25928"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5929" w:author="Lee, Daewon" w:date="2020-11-10T16:18:00Z"/>
                <w:sz w:val="16"/>
                <w:szCs w:val="18"/>
                <w:lang w:eastAsia="zh-CN"/>
              </w:rPr>
            </w:pPr>
            <w:ins w:id="25930"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5931" w:author="Lee, Daewon" w:date="2020-11-10T16:18:00Z"/>
                <w:sz w:val="16"/>
                <w:szCs w:val="18"/>
                <w:lang w:eastAsia="zh-CN"/>
              </w:rPr>
            </w:pPr>
            <w:ins w:id="25932"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5933" w:author="Lee, Daewon" w:date="2020-11-10T16:18:00Z"/>
                <w:sz w:val="16"/>
                <w:szCs w:val="18"/>
                <w:lang w:eastAsia="zh-CN"/>
              </w:rPr>
            </w:pPr>
            <w:ins w:id="25934" w:author="Lee, Daewon" w:date="2020-11-10T16:18:00Z">
              <w:r w:rsidRPr="007E4EE7">
                <w:rPr>
                  <w:sz w:val="16"/>
                  <w:szCs w:val="18"/>
                  <w:lang w:eastAsia="zh-CN"/>
                </w:rPr>
                <w:t>26.962</w:t>
              </w:r>
            </w:ins>
          </w:p>
        </w:tc>
      </w:tr>
      <w:tr w:rsidR="00F50E9D" w14:paraId="122075A4" w14:textId="77777777" w:rsidTr="00F50E9D">
        <w:trPr>
          <w:trHeight w:val="176"/>
          <w:jc w:val="center"/>
          <w:ins w:id="259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59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59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12.928</w:t>
              </w:r>
            </w:ins>
          </w:p>
        </w:tc>
      </w:tr>
      <w:tr w:rsidR="00F50E9D" w14:paraId="6510E153" w14:textId="77777777" w:rsidTr="00F50E9D">
        <w:trPr>
          <w:trHeight w:val="176"/>
          <w:jc w:val="center"/>
          <w:ins w:id="259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595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5954" w:author="Lee, Daewon" w:date="2020-11-10T16:18:00Z"/>
                <w:sz w:val="16"/>
                <w:szCs w:val="18"/>
                <w:lang w:eastAsia="zh-CN"/>
              </w:rPr>
            </w:pPr>
            <w:ins w:id="2595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5956" w:author="Lee, Daewon" w:date="2020-11-10T16:18:00Z"/>
                <w:sz w:val="16"/>
                <w:szCs w:val="18"/>
                <w:lang w:eastAsia="zh-CN"/>
              </w:rPr>
            </w:pPr>
            <w:ins w:id="2595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5958" w:author="Lee, Daewon" w:date="2020-11-10T16:18:00Z"/>
                <w:sz w:val="16"/>
                <w:szCs w:val="18"/>
                <w:lang w:eastAsia="zh-CN"/>
              </w:rPr>
            </w:pPr>
            <w:ins w:id="25959"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5960" w:author="Lee, Daewon" w:date="2020-11-10T16:18:00Z"/>
                <w:sz w:val="16"/>
                <w:szCs w:val="18"/>
                <w:lang w:eastAsia="zh-CN"/>
              </w:rPr>
            </w:pPr>
            <w:ins w:id="25961"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5962" w:author="Lee, Daewon" w:date="2020-11-10T16:18:00Z"/>
                <w:sz w:val="16"/>
                <w:szCs w:val="18"/>
                <w:lang w:eastAsia="zh-CN"/>
              </w:rPr>
            </w:pPr>
            <w:ins w:id="25963"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5964" w:author="Lee, Daewon" w:date="2020-11-10T16:18:00Z"/>
                <w:sz w:val="16"/>
                <w:szCs w:val="18"/>
                <w:lang w:eastAsia="zh-CN"/>
              </w:rPr>
            </w:pPr>
            <w:ins w:id="25965"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5966" w:author="Lee, Daewon" w:date="2020-11-10T16:18:00Z"/>
                <w:sz w:val="16"/>
                <w:szCs w:val="18"/>
                <w:lang w:eastAsia="zh-CN"/>
              </w:rPr>
            </w:pPr>
            <w:ins w:id="25967"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5968" w:author="Lee, Daewon" w:date="2020-11-10T16:18:00Z"/>
                <w:sz w:val="16"/>
                <w:szCs w:val="18"/>
                <w:lang w:eastAsia="zh-CN"/>
              </w:rPr>
            </w:pPr>
            <w:ins w:id="25969" w:author="Lee, Daewon" w:date="2020-11-10T16:18:00Z">
              <w:r w:rsidRPr="007E4EE7">
                <w:rPr>
                  <w:sz w:val="16"/>
                  <w:szCs w:val="18"/>
                  <w:lang w:eastAsia="zh-CN"/>
                </w:rPr>
                <w:t>1343</w:t>
              </w:r>
            </w:ins>
          </w:p>
        </w:tc>
      </w:tr>
      <w:tr w:rsidR="00F50E9D" w14:paraId="25D0E3E6" w14:textId="77777777" w:rsidTr="00F50E9D">
        <w:trPr>
          <w:trHeight w:val="176"/>
          <w:jc w:val="center"/>
          <w:ins w:id="259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59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59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5973" w:author="Lee, Daewon" w:date="2020-11-10T16:18:00Z"/>
                <w:sz w:val="16"/>
                <w:szCs w:val="18"/>
                <w:lang w:eastAsia="zh-CN"/>
              </w:rPr>
            </w:pPr>
            <w:ins w:id="2597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5975" w:author="Lee, Daewon" w:date="2020-11-10T16:18:00Z"/>
                <w:sz w:val="16"/>
                <w:szCs w:val="18"/>
                <w:lang w:eastAsia="zh-CN"/>
              </w:rPr>
            </w:pPr>
            <w:ins w:id="25976"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5977" w:author="Lee, Daewon" w:date="2020-11-10T16:18:00Z"/>
                <w:sz w:val="16"/>
                <w:szCs w:val="18"/>
                <w:lang w:eastAsia="zh-CN"/>
              </w:rPr>
            </w:pPr>
            <w:ins w:id="25978"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5979" w:author="Lee, Daewon" w:date="2020-11-10T16:18:00Z"/>
                <w:sz w:val="16"/>
                <w:szCs w:val="18"/>
                <w:lang w:eastAsia="zh-CN"/>
              </w:rPr>
            </w:pPr>
            <w:ins w:id="25980"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5981" w:author="Lee, Daewon" w:date="2020-11-10T16:18:00Z"/>
                <w:sz w:val="16"/>
                <w:szCs w:val="18"/>
                <w:lang w:eastAsia="zh-CN"/>
              </w:rPr>
            </w:pPr>
            <w:ins w:id="25982"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5983" w:author="Lee, Daewon" w:date="2020-11-10T16:18:00Z"/>
                <w:sz w:val="16"/>
                <w:szCs w:val="18"/>
                <w:lang w:eastAsia="zh-CN"/>
              </w:rPr>
            </w:pPr>
            <w:ins w:id="25984"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5985" w:author="Lee, Daewon" w:date="2020-11-10T16:18:00Z"/>
                <w:sz w:val="16"/>
                <w:szCs w:val="18"/>
                <w:lang w:eastAsia="zh-CN"/>
              </w:rPr>
            </w:pPr>
            <w:ins w:id="25986" w:author="Lee, Daewon" w:date="2020-11-10T16:18:00Z">
              <w:r w:rsidRPr="007E4EE7">
                <w:rPr>
                  <w:sz w:val="16"/>
                  <w:szCs w:val="18"/>
                  <w:lang w:eastAsia="zh-CN"/>
                </w:rPr>
                <w:t>4726</w:t>
              </w:r>
            </w:ins>
          </w:p>
        </w:tc>
      </w:tr>
      <w:tr w:rsidR="00F50E9D" w14:paraId="302EC163" w14:textId="77777777" w:rsidTr="00F50E9D">
        <w:trPr>
          <w:trHeight w:val="176"/>
          <w:jc w:val="center"/>
          <w:ins w:id="259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59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59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5990" w:author="Lee, Daewon" w:date="2020-11-10T16:18:00Z"/>
                <w:sz w:val="16"/>
                <w:szCs w:val="18"/>
                <w:lang w:eastAsia="zh-CN"/>
              </w:rPr>
            </w:pPr>
            <w:ins w:id="2599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5992" w:author="Lee, Daewon" w:date="2020-11-10T16:18:00Z"/>
                <w:sz w:val="16"/>
                <w:szCs w:val="18"/>
                <w:lang w:eastAsia="zh-CN"/>
              </w:rPr>
            </w:pPr>
            <w:ins w:id="25993"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5994" w:author="Lee, Daewon" w:date="2020-11-10T16:18:00Z"/>
                <w:sz w:val="16"/>
                <w:szCs w:val="18"/>
                <w:lang w:eastAsia="zh-CN"/>
              </w:rPr>
            </w:pPr>
            <w:ins w:id="25995"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5996" w:author="Lee, Daewon" w:date="2020-11-10T16:18:00Z"/>
                <w:sz w:val="16"/>
                <w:szCs w:val="18"/>
                <w:lang w:eastAsia="zh-CN"/>
              </w:rPr>
            </w:pPr>
            <w:ins w:id="25997"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5998" w:author="Lee, Daewon" w:date="2020-11-10T16:18:00Z"/>
                <w:sz w:val="16"/>
                <w:szCs w:val="18"/>
                <w:lang w:eastAsia="zh-CN"/>
              </w:rPr>
            </w:pPr>
            <w:ins w:id="25999"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6000" w:author="Lee, Daewon" w:date="2020-11-10T16:18:00Z"/>
                <w:sz w:val="16"/>
                <w:szCs w:val="18"/>
                <w:lang w:eastAsia="zh-CN"/>
              </w:rPr>
            </w:pPr>
            <w:ins w:id="26001"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6002" w:author="Lee, Daewon" w:date="2020-11-10T16:18:00Z"/>
                <w:sz w:val="16"/>
                <w:szCs w:val="18"/>
                <w:lang w:eastAsia="zh-CN"/>
              </w:rPr>
            </w:pPr>
            <w:ins w:id="26003" w:author="Lee, Daewon" w:date="2020-11-10T16:18:00Z">
              <w:r w:rsidRPr="007E4EE7">
                <w:rPr>
                  <w:sz w:val="16"/>
                  <w:szCs w:val="18"/>
                  <w:lang w:eastAsia="zh-CN"/>
                </w:rPr>
                <w:t>8390</w:t>
              </w:r>
            </w:ins>
          </w:p>
        </w:tc>
      </w:tr>
      <w:tr w:rsidR="00F50E9D" w14:paraId="1D390E59" w14:textId="77777777" w:rsidTr="00F50E9D">
        <w:trPr>
          <w:trHeight w:val="176"/>
          <w:jc w:val="center"/>
          <w:ins w:id="260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60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60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4796</w:t>
              </w:r>
            </w:ins>
          </w:p>
        </w:tc>
      </w:tr>
      <w:tr w:rsidR="00F50E9D" w14:paraId="6551CB3D" w14:textId="77777777" w:rsidTr="00F50E9D">
        <w:trPr>
          <w:trHeight w:val="176"/>
          <w:jc w:val="center"/>
          <w:ins w:id="260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60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6023" w:author="Lee, Daewon" w:date="2020-11-10T16:18:00Z"/>
                <w:sz w:val="16"/>
                <w:szCs w:val="18"/>
                <w:lang w:eastAsia="zh-CN"/>
              </w:rPr>
            </w:pPr>
            <w:ins w:id="2602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6025" w:author="Lee, Daewon" w:date="2020-11-10T16:18:00Z"/>
                <w:sz w:val="16"/>
                <w:szCs w:val="18"/>
                <w:lang w:eastAsia="zh-CN"/>
              </w:rPr>
            </w:pPr>
            <w:ins w:id="260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6027" w:author="Lee, Daewon" w:date="2020-11-10T16:18:00Z"/>
                <w:sz w:val="16"/>
                <w:szCs w:val="18"/>
                <w:lang w:eastAsia="zh-CN"/>
              </w:rPr>
            </w:pPr>
            <w:ins w:id="26028"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6029" w:author="Lee, Daewon" w:date="2020-11-10T16:18:00Z"/>
                <w:sz w:val="16"/>
                <w:szCs w:val="18"/>
                <w:lang w:eastAsia="zh-CN"/>
              </w:rPr>
            </w:pPr>
            <w:ins w:id="26030"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6031" w:author="Lee, Daewon" w:date="2020-11-10T16:18:00Z"/>
                <w:sz w:val="16"/>
                <w:szCs w:val="18"/>
                <w:lang w:eastAsia="zh-CN"/>
              </w:rPr>
            </w:pPr>
            <w:ins w:id="26032"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6033" w:author="Lee, Daewon" w:date="2020-11-10T16:18:00Z"/>
                <w:sz w:val="16"/>
                <w:szCs w:val="18"/>
                <w:lang w:eastAsia="zh-CN"/>
              </w:rPr>
            </w:pPr>
            <w:ins w:id="26034"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6035" w:author="Lee, Daewon" w:date="2020-11-10T16:18:00Z"/>
                <w:sz w:val="16"/>
                <w:szCs w:val="18"/>
                <w:lang w:eastAsia="zh-CN"/>
              </w:rPr>
            </w:pPr>
            <w:ins w:id="26036"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6037" w:author="Lee, Daewon" w:date="2020-11-10T16:18:00Z"/>
                <w:sz w:val="16"/>
                <w:szCs w:val="18"/>
                <w:lang w:eastAsia="zh-CN"/>
              </w:rPr>
            </w:pPr>
            <w:ins w:id="26038" w:author="Lee, Daewon" w:date="2020-11-10T16:18:00Z">
              <w:r w:rsidRPr="007E4EE7">
                <w:rPr>
                  <w:sz w:val="16"/>
                  <w:szCs w:val="18"/>
                  <w:lang w:eastAsia="zh-CN"/>
                </w:rPr>
                <w:t>2.245</w:t>
              </w:r>
            </w:ins>
          </w:p>
        </w:tc>
      </w:tr>
      <w:tr w:rsidR="00F50E9D" w14:paraId="5193A151" w14:textId="77777777" w:rsidTr="00F50E9D">
        <w:trPr>
          <w:trHeight w:val="176"/>
          <w:jc w:val="center"/>
          <w:ins w:id="260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60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60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6042" w:author="Lee, Daewon" w:date="2020-11-10T16:18:00Z"/>
                <w:sz w:val="16"/>
                <w:szCs w:val="18"/>
                <w:lang w:eastAsia="zh-CN"/>
              </w:rPr>
            </w:pPr>
            <w:ins w:id="260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6044" w:author="Lee, Daewon" w:date="2020-11-10T16:18:00Z"/>
                <w:sz w:val="16"/>
                <w:szCs w:val="18"/>
                <w:lang w:eastAsia="zh-CN"/>
              </w:rPr>
            </w:pPr>
            <w:ins w:id="26045"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6046" w:author="Lee, Daewon" w:date="2020-11-10T16:18:00Z"/>
                <w:sz w:val="16"/>
                <w:szCs w:val="18"/>
                <w:lang w:eastAsia="zh-CN"/>
              </w:rPr>
            </w:pPr>
            <w:ins w:id="26047"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6048" w:author="Lee, Daewon" w:date="2020-11-10T16:18:00Z"/>
                <w:sz w:val="16"/>
                <w:szCs w:val="18"/>
                <w:lang w:eastAsia="zh-CN"/>
              </w:rPr>
            </w:pPr>
            <w:ins w:id="26049"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6050" w:author="Lee, Daewon" w:date="2020-11-10T16:18:00Z"/>
                <w:sz w:val="16"/>
                <w:szCs w:val="18"/>
                <w:lang w:eastAsia="zh-CN"/>
              </w:rPr>
            </w:pPr>
            <w:ins w:id="26051"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6052" w:author="Lee, Daewon" w:date="2020-11-10T16:18:00Z"/>
                <w:sz w:val="16"/>
                <w:szCs w:val="18"/>
                <w:lang w:eastAsia="zh-CN"/>
              </w:rPr>
            </w:pPr>
            <w:ins w:id="26053"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6054" w:author="Lee, Daewon" w:date="2020-11-10T16:18:00Z"/>
                <w:sz w:val="16"/>
                <w:szCs w:val="18"/>
                <w:lang w:eastAsia="zh-CN"/>
              </w:rPr>
            </w:pPr>
            <w:ins w:id="26055" w:author="Lee, Daewon" w:date="2020-11-10T16:18:00Z">
              <w:r w:rsidRPr="007E4EE7">
                <w:rPr>
                  <w:sz w:val="16"/>
                  <w:szCs w:val="18"/>
                  <w:lang w:eastAsia="zh-CN"/>
                </w:rPr>
                <w:t>5.189</w:t>
              </w:r>
            </w:ins>
          </w:p>
        </w:tc>
      </w:tr>
      <w:tr w:rsidR="00F50E9D" w14:paraId="7A182B06" w14:textId="77777777" w:rsidTr="00F50E9D">
        <w:trPr>
          <w:trHeight w:val="176"/>
          <w:jc w:val="center"/>
          <w:ins w:id="260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60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60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6059" w:author="Lee, Daewon" w:date="2020-11-10T16:18:00Z"/>
                <w:sz w:val="16"/>
                <w:szCs w:val="18"/>
                <w:lang w:eastAsia="zh-CN"/>
              </w:rPr>
            </w:pPr>
            <w:ins w:id="260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6061" w:author="Lee, Daewon" w:date="2020-11-10T16:18:00Z"/>
                <w:sz w:val="16"/>
                <w:szCs w:val="18"/>
                <w:lang w:eastAsia="zh-CN"/>
              </w:rPr>
            </w:pPr>
            <w:ins w:id="26062"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6063" w:author="Lee, Daewon" w:date="2020-11-10T16:18:00Z"/>
                <w:sz w:val="16"/>
                <w:szCs w:val="18"/>
                <w:lang w:eastAsia="zh-CN"/>
              </w:rPr>
            </w:pPr>
            <w:ins w:id="26064"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6065" w:author="Lee, Daewon" w:date="2020-11-10T16:18:00Z"/>
                <w:sz w:val="16"/>
                <w:szCs w:val="18"/>
                <w:lang w:eastAsia="zh-CN"/>
              </w:rPr>
            </w:pPr>
            <w:ins w:id="26066"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6067" w:author="Lee, Daewon" w:date="2020-11-10T16:18:00Z"/>
                <w:sz w:val="16"/>
                <w:szCs w:val="18"/>
                <w:lang w:eastAsia="zh-CN"/>
              </w:rPr>
            </w:pPr>
            <w:ins w:id="26068"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6069" w:author="Lee, Daewon" w:date="2020-11-10T16:18:00Z"/>
                <w:sz w:val="16"/>
                <w:szCs w:val="18"/>
                <w:lang w:eastAsia="zh-CN"/>
              </w:rPr>
            </w:pPr>
            <w:ins w:id="26070"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6071" w:author="Lee, Daewon" w:date="2020-11-10T16:18:00Z"/>
                <w:sz w:val="16"/>
                <w:szCs w:val="18"/>
                <w:lang w:eastAsia="zh-CN"/>
              </w:rPr>
            </w:pPr>
            <w:ins w:id="26072" w:author="Lee, Daewon" w:date="2020-11-10T16:18:00Z">
              <w:r w:rsidRPr="007E4EE7">
                <w:rPr>
                  <w:sz w:val="16"/>
                  <w:szCs w:val="18"/>
                  <w:lang w:eastAsia="zh-CN"/>
                </w:rPr>
                <w:t>21.325</w:t>
              </w:r>
            </w:ins>
          </w:p>
        </w:tc>
      </w:tr>
      <w:tr w:rsidR="00F50E9D" w14:paraId="2550E76D" w14:textId="77777777" w:rsidTr="00F50E9D">
        <w:trPr>
          <w:trHeight w:val="176"/>
          <w:jc w:val="center"/>
          <w:ins w:id="260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60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60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6078" w:author="Lee, Daewon" w:date="2020-11-10T16:18:00Z"/>
                <w:sz w:val="16"/>
                <w:szCs w:val="18"/>
                <w:lang w:eastAsia="zh-CN"/>
              </w:rPr>
            </w:pPr>
            <w:ins w:id="26079"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7.919</w:t>
              </w:r>
            </w:ins>
          </w:p>
        </w:tc>
      </w:tr>
      <w:tr w:rsidR="00F50E9D" w14:paraId="67AF7CA7" w14:textId="77777777" w:rsidTr="00F50E9D">
        <w:trPr>
          <w:trHeight w:val="176"/>
          <w:jc w:val="center"/>
          <w:ins w:id="260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60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20</w:t>
              </w:r>
            </w:ins>
          </w:p>
        </w:tc>
      </w:tr>
      <w:tr w:rsidR="00F50E9D" w14:paraId="54AB222C" w14:textId="77777777" w:rsidTr="00F50E9D">
        <w:trPr>
          <w:trHeight w:val="176"/>
          <w:jc w:val="center"/>
          <w:ins w:id="261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61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0.993</w:t>
              </w:r>
            </w:ins>
          </w:p>
        </w:tc>
      </w:tr>
      <w:tr w:rsidR="00F50E9D" w14:paraId="23E3F3FD" w14:textId="77777777" w:rsidTr="00F50E9D">
        <w:trPr>
          <w:trHeight w:val="176"/>
          <w:jc w:val="center"/>
          <w:ins w:id="261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61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0.997</w:t>
              </w:r>
            </w:ins>
          </w:p>
        </w:tc>
      </w:tr>
      <w:tr w:rsidR="00F50E9D" w14:paraId="1519E34B" w14:textId="77777777" w:rsidTr="00F50E9D">
        <w:trPr>
          <w:trHeight w:val="176"/>
          <w:jc w:val="center"/>
          <w:ins w:id="26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61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6140" w:author="Lee, Daewon" w:date="2020-11-10T16:18:00Z"/>
                <w:sz w:val="16"/>
                <w:szCs w:val="18"/>
                <w:lang w:eastAsia="zh-CN"/>
              </w:rPr>
            </w:pPr>
            <w:ins w:id="2614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6142" w:author="Lee, Daewon" w:date="2020-11-10T16:18:00Z"/>
                <w:sz w:val="16"/>
                <w:szCs w:val="18"/>
                <w:lang w:eastAsia="zh-CN"/>
              </w:rPr>
            </w:pPr>
            <w:ins w:id="26143"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6144" w:author="Lee, Daewon" w:date="2020-11-10T16:18:00Z"/>
                <w:sz w:val="16"/>
                <w:szCs w:val="18"/>
                <w:lang w:eastAsia="zh-CN"/>
              </w:rPr>
            </w:pPr>
            <w:ins w:id="26145"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6146" w:author="Lee, Daewon" w:date="2020-11-10T16:18:00Z"/>
                <w:sz w:val="16"/>
                <w:szCs w:val="18"/>
                <w:lang w:eastAsia="zh-CN"/>
              </w:rPr>
            </w:pPr>
            <w:ins w:id="26147"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6148" w:author="Lee, Daewon" w:date="2020-11-10T16:18:00Z"/>
                <w:sz w:val="16"/>
                <w:szCs w:val="18"/>
                <w:lang w:eastAsia="zh-CN"/>
              </w:rPr>
            </w:pPr>
            <w:ins w:id="26149"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6150" w:author="Lee, Daewon" w:date="2020-11-10T16:18:00Z"/>
                <w:sz w:val="16"/>
                <w:szCs w:val="18"/>
                <w:lang w:eastAsia="zh-CN"/>
              </w:rPr>
            </w:pPr>
            <w:ins w:id="26151"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6152" w:author="Lee, Daewon" w:date="2020-11-10T16:18:00Z"/>
                <w:sz w:val="16"/>
                <w:szCs w:val="18"/>
                <w:lang w:eastAsia="zh-CN"/>
              </w:rPr>
            </w:pPr>
            <w:ins w:id="26153" w:author="Lee, Daewon" w:date="2020-11-10T16:18:00Z">
              <w:r w:rsidRPr="007E4EE7">
                <w:rPr>
                  <w:sz w:val="16"/>
                  <w:szCs w:val="18"/>
                  <w:lang w:eastAsia="zh-CN"/>
                </w:rPr>
                <w:t>0.504</w:t>
              </w:r>
            </w:ins>
          </w:p>
        </w:tc>
      </w:tr>
      <w:tr w:rsidR="00F50E9D" w14:paraId="5F0546F4" w14:textId="77777777" w:rsidTr="00F50E9D">
        <w:trPr>
          <w:trHeight w:val="176"/>
          <w:jc w:val="center"/>
          <w:ins w:id="261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6155"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6156" w:author="Lee, Daewon" w:date="2020-11-10T16:18:00Z"/>
                <w:sz w:val="16"/>
              </w:rPr>
            </w:pPr>
            <w:ins w:id="26157"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6158" w:author="Lee, Daewon" w:date="2020-11-10T16:18:00Z"/>
                <w:sz w:val="16"/>
              </w:rPr>
            </w:pPr>
            <w:ins w:id="26159"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6160" w:author="Lee, Daewon" w:date="2020-11-10T16:18:00Z"/>
                <w:sz w:val="16"/>
              </w:rPr>
            </w:pPr>
            <w:ins w:id="26161"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6162" w:author="Lee, Daewon" w:date="2020-11-10T16:18:00Z"/>
                <w:sz w:val="16"/>
              </w:rPr>
            </w:pPr>
            <w:ins w:id="26163"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6164" w:author="Lee, Daewon" w:date="2020-11-10T16:18:00Z"/>
                <w:sz w:val="16"/>
              </w:rPr>
            </w:pPr>
            <w:ins w:id="26165"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6166" w:author="Lee, Daewon" w:date="2020-11-10T16:18:00Z"/>
                <w:sz w:val="16"/>
              </w:rPr>
            </w:pPr>
            <w:ins w:id="26167"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6168" w:author="Lee, Daewon" w:date="2020-11-10T16:18:00Z"/>
                <w:sz w:val="16"/>
              </w:rPr>
            </w:pPr>
          </w:p>
        </w:tc>
      </w:tr>
    </w:tbl>
    <w:p w14:paraId="687FD64E" w14:textId="77777777" w:rsidR="00F50E9D" w:rsidRDefault="00F50E9D" w:rsidP="00F50E9D">
      <w:pPr>
        <w:rPr>
          <w:ins w:id="26169"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403B6C">
      <w:pPr>
        <w:pStyle w:val="TH"/>
        <w:rPr>
          <w:ins w:id="26170" w:author="Lee, Daewon" w:date="2020-11-10T16:18:00Z"/>
        </w:rPr>
      </w:pPr>
      <w:ins w:id="26171" w:author="Lee, Daewon" w:date="2020-11-10T16:18:00Z">
        <w:r>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617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6173" w:author="Lee, Daewon" w:date="2020-11-10T16:18:00Z"/>
                <w:sz w:val="16"/>
                <w:szCs w:val="18"/>
                <w:lang w:eastAsia="zh-CN"/>
              </w:rPr>
            </w:pPr>
            <w:ins w:id="26174" w:author="Lee, Daewon" w:date="2020-11-10T16:18:00Z">
              <w:r w:rsidRPr="007E4EE7">
                <w:rPr>
                  <w:sz w:val="16"/>
                  <w:szCs w:val="18"/>
                  <w:lang w:eastAsia="zh-CN"/>
                </w:rPr>
                <w:t>Tdoc /</w:t>
              </w:r>
            </w:ins>
          </w:p>
          <w:p w14:paraId="13887820"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618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6184" w:author="Lee, Daewon" w:date="2020-11-10T16:18:00Z"/>
                <w:sz w:val="16"/>
                <w:szCs w:val="18"/>
                <w:lang w:eastAsia="zh-CN"/>
              </w:rPr>
            </w:pPr>
            <w:ins w:id="26185"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6186" w:author="Lee, Daewon" w:date="2020-11-10T16:18:00Z"/>
                <w:sz w:val="16"/>
                <w:szCs w:val="18"/>
                <w:lang w:eastAsia="zh-CN"/>
              </w:rPr>
            </w:pPr>
            <w:ins w:id="26187"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618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6199" w:author="Lee, Daewon" w:date="2020-11-10T16:18:00Z"/>
                <w:sz w:val="16"/>
                <w:szCs w:val="18"/>
                <w:lang w:eastAsia="zh-CN"/>
              </w:rPr>
            </w:pPr>
            <w:ins w:id="26200"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6217" w:author="Lee, Daewon" w:date="2020-11-10T16:18:00Z"/>
                <w:sz w:val="16"/>
                <w:szCs w:val="18"/>
                <w:lang w:eastAsia="zh-CN"/>
              </w:rPr>
            </w:pPr>
            <w:ins w:id="26218" w:author="Lee, Daewon" w:date="2020-11-10T16:18:00Z">
              <w:r w:rsidRPr="007E4EE7">
                <w:rPr>
                  <w:sz w:val="16"/>
                  <w:szCs w:val="18"/>
                  <w:lang w:eastAsia="zh-CN"/>
                </w:rPr>
                <w:t>above 55% BO</w:t>
              </w:r>
            </w:ins>
          </w:p>
        </w:tc>
      </w:tr>
      <w:tr w:rsidR="00F50E9D" w14:paraId="021676E0" w14:textId="77777777" w:rsidTr="00F50E9D">
        <w:trPr>
          <w:trHeight w:val="176"/>
          <w:jc w:val="center"/>
          <w:ins w:id="262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62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6221" w:author="Lee, Daewon" w:date="2020-11-10T16:18:00Z"/>
                <w:sz w:val="16"/>
                <w:szCs w:val="18"/>
                <w:lang w:eastAsia="zh-CN"/>
              </w:rPr>
            </w:pPr>
            <w:ins w:id="2622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6223" w:author="Lee, Daewon" w:date="2020-11-10T16:18:00Z"/>
                <w:sz w:val="16"/>
                <w:szCs w:val="18"/>
                <w:lang w:eastAsia="zh-CN"/>
              </w:rPr>
            </w:pPr>
            <w:ins w:id="2622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6225" w:author="Lee, Daewon" w:date="2020-11-10T16:18:00Z"/>
                <w:sz w:val="16"/>
                <w:szCs w:val="18"/>
                <w:lang w:eastAsia="zh-CN"/>
              </w:rPr>
            </w:pPr>
            <w:ins w:id="26226"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6227" w:author="Lee, Daewon" w:date="2020-11-10T16:18:00Z"/>
                <w:sz w:val="16"/>
                <w:szCs w:val="18"/>
                <w:lang w:eastAsia="zh-CN"/>
              </w:rPr>
            </w:pPr>
            <w:ins w:id="26228"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6229" w:author="Lee, Daewon" w:date="2020-11-10T16:18:00Z"/>
                <w:sz w:val="16"/>
                <w:szCs w:val="18"/>
                <w:lang w:eastAsia="zh-CN"/>
              </w:rPr>
            </w:pPr>
            <w:ins w:id="26230"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6231" w:author="Lee, Daewon" w:date="2020-11-10T16:18:00Z"/>
                <w:sz w:val="16"/>
                <w:szCs w:val="18"/>
                <w:lang w:eastAsia="zh-CN"/>
              </w:rPr>
            </w:pPr>
            <w:ins w:id="26232"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6233" w:author="Lee, Daewon" w:date="2020-11-10T16:18:00Z"/>
                <w:sz w:val="16"/>
                <w:szCs w:val="18"/>
                <w:lang w:eastAsia="zh-CN"/>
              </w:rPr>
            </w:pPr>
            <w:ins w:id="26234"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6235" w:author="Lee, Daewon" w:date="2020-11-10T16:18:00Z"/>
                <w:sz w:val="16"/>
                <w:szCs w:val="18"/>
                <w:lang w:eastAsia="zh-CN"/>
              </w:rPr>
            </w:pPr>
            <w:ins w:id="26236" w:author="Lee, Daewon" w:date="2020-11-10T16:18:00Z">
              <w:r w:rsidRPr="007E4EE7">
                <w:rPr>
                  <w:sz w:val="16"/>
                  <w:szCs w:val="18"/>
                  <w:lang w:eastAsia="zh-CN"/>
                </w:rPr>
                <w:t>874</w:t>
              </w:r>
            </w:ins>
          </w:p>
        </w:tc>
      </w:tr>
      <w:tr w:rsidR="00F50E9D" w14:paraId="15706560" w14:textId="77777777" w:rsidTr="00F50E9D">
        <w:trPr>
          <w:trHeight w:val="176"/>
          <w:jc w:val="center"/>
          <w:ins w:id="262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623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62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6240" w:author="Lee, Daewon" w:date="2020-11-10T16:18:00Z"/>
                <w:sz w:val="16"/>
                <w:szCs w:val="18"/>
                <w:lang w:eastAsia="zh-CN"/>
              </w:rPr>
            </w:pPr>
            <w:ins w:id="2624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6242" w:author="Lee, Daewon" w:date="2020-11-10T16:18:00Z"/>
                <w:sz w:val="16"/>
                <w:szCs w:val="18"/>
                <w:lang w:eastAsia="zh-CN"/>
              </w:rPr>
            </w:pPr>
            <w:ins w:id="26243"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6244" w:author="Lee, Daewon" w:date="2020-11-10T16:18:00Z"/>
                <w:sz w:val="16"/>
                <w:szCs w:val="18"/>
                <w:lang w:eastAsia="zh-CN"/>
              </w:rPr>
            </w:pPr>
            <w:ins w:id="26245"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6246" w:author="Lee, Daewon" w:date="2020-11-10T16:18:00Z"/>
                <w:sz w:val="16"/>
                <w:szCs w:val="18"/>
                <w:lang w:eastAsia="zh-CN"/>
              </w:rPr>
            </w:pPr>
            <w:ins w:id="26247"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6248" w:author="Lee, Daewon" w:date="2020-11-10T16:18:00Z"/>
                <w:sz w:val="16"/>
                <w:szCs w:val="18"/>
                <w:lang w:eastAsia="zh-CN"/>
              </w:rPr>
            </w:pPr>
            <w:ins w:id="26249"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6250" w:author="Lee, Daewon" w:date="2020-11-10T16:18:00Z"/>
                <w:sz w:val="16"/>
                <w:szCs w:val="18"/>
                <w:lang w:eastAsia="zh-CN"/>
              </w:rPr>
            </w:pPr>
            <w:ins w:id="26251"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6252" w:author="Lee, Daewon" w:date="2020-11-10T16:18:00Z"/>
                <w:sz w:val="16"/>
                <w:szCs w:val="18"/>
                <w:lang w:eastAsia="zh-CN"/>
              </w:rPr>
            </w:pPr>
            <w:ins w:id="26253" w:author="Lee, Daewon" w:date="2020-11-10T16:18:00Z">
              <w:r w:rsidRPr="007E4EE7">
                <w:rPr>
                  <w:sz w:val="16"/>
                  <w:szCs w:val="18"/>
                  <w:lang w:eastAsia="zh-CN"/>
                </w:rPr>
                <w:t>4888</w:t>
              </w:r>
            </w:ins>
          </w:p>
        </w:tc>
      </w:tr>
      <w:tr w:rsidR="00F50E9D" w14:paraId="46C8352E" w14:textId="77777777" w:rsidTr="00F50E9D">
        <w:trPr>
          <w:trHeight w:val="176"/>
          <w:jc w:val="center"/>
          <w:ins w:id="262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62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62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6257" w:author="Lee, Daewon" w:date="2020-11-10T16:18:00Z"/>
                <w:sz w:val="16"/>
                <w:szCs w:val="18"/>
                <w:lang w:eastAsia="zh-CN"/>
              </w:rPr>
            </w:pPr>
            <w:ins w:id="2625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6259" w:author="Lee, Daewon" w:date="2020-11-10T16:18:00Z"/>
                <w:sz w:val="16"/>
                <w:szCs w:val="18"/>
                <w:lang w:eastAsia="zh-CN"/>
              </w:rPr>
            </w:pPr>
            <w:ins w:id="26260"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6261" w:author="Lee, Daewon" w:date="2020-11-10T16:18:00Z"/>
                <w:sz w:val="16"/>
                <w:szCs w:val="18"/>
                <w:lang w:eastAsia="zh-CN"/>
              </w:rPr>
            </w:pPr>
            <w:ins w:id="26262"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6263" w:author="Lee, Daewon" w:date="2020-11-10T16:18:00Z"/>
                <w:sz w:val="16"/>
                <w:szCs w:val="18"/>
                <w:lang w:eastAsia="zh-CN"/>
              </w:rPr>
            </w:pPr>
            <w:ins w:id="26264"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6265" w:author="Lee, Daewon" w:date="2020-11-10T16:18:00Z"/>
                <w:sz w:val="16"/>
                <w:szCs w:val="18"/>
                <w:lang w:eastAsia="zh-CN"/>
              </w:rPr>
            </w:pPr>
            <w:ins w:id="26266"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6267" w:author="Lee, Daewon" w:date="2020-11-10T16:18:00Z"/>
                <w:sz w:val="16"/>
                <w:szCs w:val="18"/>
                <w:lang w:eastAsia="zh-CN"/>
              </w:rPr>
            </w:pPr>
            <w:ins w:id="26268"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6269" w:author="Lee, Daewon" w:date="2020-11-10T16:18:00Z"/>
                <w:sz w:val="16"/>
                <w:szCs w:val="18"/>
                <w:lang w:eastAsia="zh-CN"/>
              </w:rPr>
            </w:pPr>
            <w:ins w:id="26270" w:author="Lee, Daewon" w:date="2020-11-10T16:18:00Z">
              <w:r w:rsidRPr="007E4EE7">
                <w:rPr>
                  <w:sz w:val="16"/>
                  <w:szCs w:val="18"/>
                  <w:lang w:eastAsia="zh-CN"/>
                </w:rPr>
                <w:t>10476</w:t>
              </w:r>
            </w:ins>
          </w:p>
        </w:tc>
      </w:tr>
      <w:tr w:rsidR="00F50E9D" w14:paraId="027C38BE" w14:textId="77777777" w:rsidTr="00F50E9D">
        <w:trPr>
          <w:trHeight w:val="176"/>
          <w:jc w:val="center"/>
          <w:ins w:id="262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62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62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6286" w:author="Lee, Daewon" w:date="2020-11-10T16:18:00Z"/>
                <w:sz w:val="16"/>
                <w:szCs w:val="18"/>
                <w:lang w:eastAsia="zh-CN"/>
              </w:rPr>
            </w:pPr>
            <w:ins w:id="26287" w:author="Lee, Daewon" w:date="2020-11-10T16:18:00Z">
              <w:r w:rsidRPr="007E4EE7">
                <w:rPr>
                  <w:sz w:val="16"/>
                  <w:szCs w:val="18"/>
                  <w:lang w:eastAsia="zh-CN"/>
                </w:rPr>
                <w:t>5143</w:t>
              </w:r>
            </w:ins>
          </w:p>
        </w:tc>
      </w:tr>
      <w:tr w:rsidR="00F50E9D" w14:paraId="3D5C9FB6" w14:textId="77777777" w:rsidTr="00F50E9D">
        <w:trPr>
          <w:trHeight w:val="176"/>
          <w:jc w:val="center"/>
          <w:ins w:id="262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62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6290" w:author="Lee, Daewon" w:date="2020-11-10T16:18:00Z"/>
                <w:sz w:val="16"/>
                <w:szCs w:val="18"/>
                <w:lang w:eastAsia="zh-CN"/>
              </w:rPr>
            </w:pPr>
            <w:ins w:id="2629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6292" w:author="Lee, Daewon" w:date="2020-11-10T16:18:00Z"/>
                <w:sz w:val="16"/>
                <w:szCs w:val="18"/>
                <w:lang w:eastAsia="zh-CN"/>
              </w:rPr>
            </w:pPr>
            <w:ins w:id="2629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6294" w:author="Lee, Daewon" w:date="2020-11-10T16:18:00Z"/>
                <w:sz w:val="16"/>
                <w:szCs w:val="18"/>
                <w:lang w:eastAsia="zh-CN"/>
              </w:rPr>
            </w:pPr>
            <w:ins w:id="26295"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6296" w:author="Lee, Daewon" w:date="2020-11-10T16:18:00Z"/>
                <w:sz w:val="16"/>
                <w:szCs w:val="18"/>
                <w:lang w:eastAsia="zh-CN"/>
              </w:rPr>
            </w:pPr>
            <w:ins w:id="26297"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6298" w:author="Lee, Daewon" w:date="2020-11-10T16:18:00Z"/>
                <w:sz w:val="16"/>
                <w:szCs w:val="18"/>
                <w:lang w:eastAsia="zh-CN"/>
              </w:rPr>
            </w:pPr>
            <w:ins w:id="26299"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6300" w:author="Lee, Daewon" w:date="2020-11-10T16:18:00Z"/>
                <w:sz w:val="16"/>
                <w:szCs w:val="18"/>
                <w:lang w:eastAsia="zh-CN"/>
              </w:rPr>
            </w:pPr>
            <w:ins w:id="26301"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6302" w:author="Lee, Daewon" w:date="2020-11-10T16:18:00Z"/>
                <w:sz w:val="16"/>
                <w:szCs w:val="18"/>
                <w:lang w:eastAsia="zh-CN"/>
              </w:rPr>
            </w:pPr>
            <w:ins w:id="26303"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6304" w:author="Lee, Daewon" w:date="2020-11-10T16:18:00Z"/>
                <w:sz w:val="16"/>
                <w:szCs w:val="18"/>
                <w:lang w:eastAsia="zh-CN"/>
              </w:rPr>
            </w:pPr>
            <w:ins w:id="26305" w:author="Lee, Daewon" w:date="2020-11-10T16:18:00Z">
              <w:r w:rsidRPr="007E4EE7">
                <w:rPr>
                  <w:sz w:val="16"/>
                  <w:szCs w:val="18"/>
                  <w:lang w:eastAsia="zh-CN"/>
                </w:rPr>
                <w:t>1.889</w:t>
              </w:r>
            </w:ins>
          </w:p>
        </w:tc>
      </w:tr>
      <w:tr w:rsidR="00F50E9D" w14:paraId="4E9B74DC" w14:textId="77777777" w:rsidTr="00F50E9D">
        <w:trPr>
          <w:trHeight w:val="176"/>
          <w:jc w:val="center"/>
          <w:ins w:id="263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63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63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6309" w:author="Lee, Daewon" w:date="2020-11-10T16:18:00Z"/>
                <w:sz w:val="16"/>
                <w:szCs w:val="18"/>
                <w:lang w:eastAsia="zh-CN"/>
              </w:rPr>
            </w:pPr>
            <w:ins w:id="2631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6311" w:author="Lee, Daewon" w:date="2020-11-10T16:18:00Z"/>
                <w:sz w:val="16"/>
                <w:szCs w:val="18"/>
                <w:lang w:eastAsia="zh-CN"/>
              </w:rPr>
            </w:pPr>
            <w:ins w:id="26312"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6313" w:author="Lee, Daewon" w:date="2020-11-10T16:18:00Z"/>
                <w:sz w:val="16"/>
                <w:szCs w:val="18"/>
                <w:lang w:eastAsia="zh-CN"/>
              </w:rPr>
            </w:pPr>
            <w:ins w:id="26314"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6315" w:author="Lee, Daewon" w:date="2020-11-10T16:18:00Z"/>
                <w:sz w:val="16"/>
                <w:szCs w:val="18"/>
                <w:lang w:eastAsia="zh-CN"/>
              </w:rPr>
            </w:pPr>
            <w:ins w:id="26316"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6317" w:author="Lee, Daewon" w:date="2020-11-10T16:18:00Z"/>
                <w:sz w:val="16"/>
                <w:szCs w:val="18"/>
                <w:lang w:eastAsia="zh-CN"/>
              </w:rPr>
            </w:pPr>
            <w:ins w:id="26318"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6319" w:author="Lee, Daewon" w:date="2020-11-10T16:18:00Z"/>
                <w:sz w:val="16"/>
                <w:szCs w:val="18"/>
                <w:lang w:eastAsia="zh-CN"/>
              </w:rPr>
            </w:pPr>
            <w:ins w:id="26320"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6321" w:author="Lee, Daewon" w:date="2020-11-10T16:18:00Z"/>
                <w:sz w:val="16"/>
                <w:szCs w:val="18"/>
                <w:lang w:eastAsia="zh-CN"/>
              </w:rPr>
            </w:pPr>
            <w:ins w:id="26322" w:author="Lee, Daewon" w:date="2020-11-10T16:18:00Z">
              <w:r w:rsidRPr="007E4EE7">
                <w:rPr>
                  <w:sz w:val="16"/>
                  <w:szCs w:val="18"/>
                  <w:lang w:eastAsia="zh-CN"/>
                </w:rPr>
                <w:t>5.524</w:t>
              </w:r>
            </w:ins>
          </w:p>
        </w:tc>
      </w:tr>
      <w:tr w:rsidR="00F50E9D" w14:paraId="4EEA3AC8" w14:textId="77777777" w:rsidTr="00F50E9D">
        <w:trPr>
          <w:trHeight w:val="176"/>
          <w:jc w:val="center"/>
          <w:ins w:id="263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63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63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6326" w:author="Lee, Daewon" w:date="2020-11-10T16:18:00Z"/>
                <w:sz w:val="16"/>
                <w:szCs w:val="18"/>
                <w:lang w:eastAsia="zh-CN"/>
              </w:rPr>
            </w:pPr>
            <w:ins w:id="2632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6328" w:author="Lee, Daewon" w:date="2020-11-10T16:18:00Z"/>
                <w:sz w:val="16"/>
                <w:szCs w:val="18"/>
                <w:lang w:eastAsia="zh-CN"/>
              </w:rPr>
            </w:pPr>
            <w:ins w:id="26329"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6330" w:author="Lee, Daewon" w:date="2020-11-10T16:18:00Z"/>
                <w:sz w:val="16"/>
                <w:szCs w:val="18"/>
                <w:lang w:eastAsia="zh-CN"/>
              </w:rPr>
            </w:pPr>
            <w:ins w:id="26331"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6332" w:author="Lee, Daewon" w:date="2020-11-10T16:18:00Z"/>
                <w:sz w:val="16"/>
                <w:szCs w:val="18"/>
                <w:lang w:eastAsia="zh-CN"/>
              </w:rPr>
            </w:pPr>
            <w:ins w:id="26333"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6334" w:author="Lee, Daewon" w:date="2020-11-10T16:18:00Z"/>
                <w:sz w:val="16"/>
                <w:szCs w:val="18"/>
                <w:lang w:eastAsia="zh-CN"/>
              </w:rPr>
            </w:pPr>
            <w:ins w:id="26335"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6336" w:author="Lee, Daewon" w:date="2020-11-10T16:18:00Z"/>
                <w:sz w:val="16"/>
                <w:szCs w:val="18"/>
                <w:lang w:eastAsia="zh-CN"/>
              </w:rPr>
            </w:pPr>
            <w:ins w:id="26337"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6338" w:author="Lee, Daewon" w:date="2020-11-10T16:18:00Z"/>
                <w:sz w:val="16"/>
                <w:szCs w:val="18"/>
                <w:lang w:eastAsia="zh-CN"/>
              </w:rPr>
            </w:pPr>
            <w:ins w:id="26339" w:author="Lee, Daewon" w:date="2020-11-10T16:18:00Z">
              <w:r w:rsidRPr="007E4EE7">
                <w:rPr>
                  <w:sz w:val="16"/>
                  <w:szCs w:val="18"/>
                  <w:lang w:eastAsia="zh-CN"/>
                </w:rPr>
                <w:t>52.664</w:t>
              </w:r>
            </w:ins>
          </w:p>
        </w:tc>
      </w:tr>
      <w:tr w:rsidR="00F50E9D" w14:paraId="71BE8E22" w14:textId="77777777" w:rsidTr="00F50E9D">
        <w:trPr>
          <w:trHeight w:val="176"/>
          <w:jc w:val="center"/>
          <w:ins w:id="263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63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63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6355" w:author="Lee, Daewon" w:date="2020-11-10T16:18:00Z"/>
                <w:sz w:val="16"/>
                <w:szCs w:val="18"/>
                <w:lang w:eastAsia="zh-CN"/>
              </w:rPr>
            </w:pPr>
            <w:ins w:id="26356" w:author="Lee, Daewon" w:date="2020-11-10T16:18:00Z">
              <w:r w:rsidRPr="007E4EE7">
                <w:rPr>
                  <w:sz w:val="16"/>
                  <w:szCs w:val="18"/>
                  <w:lang w:eastAsia="zh-CN"/>
                </w:rPr>
                <w:t>21.199</w:t>
              </w:r>
            </w:ins>
          </w:p>
        </w:tc>
      </w:tr>
      <w:tr w:rsidR="00F50E9D" w14:paraId="1EB0051A" w14:textId="77777777" w:rsidTr="00F50E9D">
        <w:trPr>
          <w:trHeight w:val="176"/>
          <w:jc w:val="center"/>
          <w:ins w:id="263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63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6359" w:author="Lee, Daewon" w:date="2020-11-10T16:18:00Z"/>
                <w:sz w:val="16"/>
                <w:szCs w:val="18"/>
                <w:lang w:eastAsia="zh-CN"/>
              </w:rPr>
            </w:pPr>
            <w:ins w:id="2636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6361" w:author="Lee, Daewon" w:date="2020-11-10T16:18:00Z"/>
                <w:sz w:val="16"/>
                <w:szCs w:val="18"/>
                <w:lang w:eastAsia="zh-CN"/>
              </w:rPr>
            </w:pPr>
            <w:ins w:id="2636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6363" w:author="Lee, Daewon" w:date="2020-11-10T16:18:00Z"/>
                <w:sz w:val="16"/>
                <w:szCs w:val="18"/>
                <w:lang w:eastAsia="zh-CN"/>
              </w:rPr>
            </w:pPr>
            <w:ins w:id="26364"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6365" w:author="Lee, Daewon" w:date="2020-11-10T16:18:00Z"/>
                <w:sz w:val="16"/>
                <w:szCs w:val="18"/>
                <w:lang w:eastAsia="zh-CN"/>
              </w:rPr>
            </w:pPr>
            <w:ins w:id="26366"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6367" w:author="Lee, Daewon" w:date="2020-11-10T16:18:00Z"/>
                <w:sz w:val="16"/>
                <w:szCs w:val="18"/>
                <w:lang w:eastAsia="zh-CN"/>
              </w:rPr>
            </w:pPr>
            <w:ins w:id="26368"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6369" w:author="Lee, Daewon" w:date="2020-11-10T16:18:00Z"/>
                <w:sz w:val="16"/>
                <w:szCs w:val="18"/>
                <w:lang w:eastAsia="zh-CN"/>
              </w:rPr>
            </w:pPr>
            <w:ins w:id="26370"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6371" w:author="Lee, Daewon" w:date="2020-11-10T16:18:00Z"/>
                <w:sz w:val="16"/>
                <w:szCs w:val="18"/>
                <w:lang w:eastAsia="zh-CN"/>
              </w:rPr>
            </w:pPr>
            <w:ins w:id="26372"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6373" w:author="Lee, Daewon" w:date="2020-11-10T16:18:00Z"/>
                <w:sz w:val="16"/>
                <w:szCs w:val="18"/>
                <w:lang w:eastAsia="zh-CN"/>
              </w:rPr>
            </w:pPr>
            <w:ins w:id="26374" w:author="Lee, Daewon" w:date="2020-11-10T16:18:00Z">
              <w:r w:rsidRPr="007E4EE7">
                <w:rPr>
                  <w:sz w:val="16"/>
                  <w:szCs w:val="18"/>
                  <w:lang w:eastAsia="zh-CN"/>
                </w:rPr>
                <w:t>996</w:t>
              </w:r>
            </w:ins>
          </w:p>
        </w:tc>
      </w:tr>
      <w:tr w:rsidR="00F50E9D" w14:paraId="6F3FF4E1" w14:textId="77777777" w:rsidTr="00F50E9D">
        <w:trPr>
          <w:trHeight w:val="176"/>
          <w:jc w:val="center"/>
          <w:ins w:id="263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63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63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6378" w:author="Lee, Daewon" w:date="2020-11-10T16:18:00Z"/>
                <w:sz w:val="16"/>
                <w:szCs w:val="18"/>
                <w:lang w:eastAsia="zh-CN"/>
              </w:rPr>
            </w:pPr>
            <w:ins w:id="2637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6380" w:author="Lee, Daewon" w:date="2020-11-10T16:18:00Z"/>
                <w:sz w:val="16"/>
                <w:szCs w:val="18"/>
                <w:lang w:eastAsia="zh-CN"/>
              </w:rPr>
            </w:pPr>
            <w:ins w:id="26381"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6382" w:author="Lee, Daewon" w:date="2020-11-10T16:18:00Z"/>
                <w:sz w:val="16"/>
                <w:szCs w:val="18"/>
                <w:lang w:eastAsia="zh-CN"/>
              </w:rPr>
            </w:pPr>
            <w:ins w:id="26383"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6384" w:author="Lee, Daewon" w:date="2020-11-10T16:18:00Z"/>
                <w:sz w:val="16"/>
                <w:szCs w:val="18"/>
                <w:lang w:eastAsia="zh-CN"/>
              </w:rPr>
            </w:pPr>
            <w:ins w:id="26385"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6386" w:author="Lee, Daewon" w:date="2020-11-10T16:18:00Z"/>
                <w:sz w:val="16"/>
                <w:szCs w:val="18"/>
                <w:lang w:eastAsia="zh-CN"/>
              </w:rPr>
            </w:pPr>
            <w:ins w:id="26387"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6388" w:author="Lee, Daewon" w:date="2020-11-10T16:18:00Z"/>
                <w:sz w:val="16"/>
                <w:szCs w:val="18"/>
                <w:lang w:eastAsia="zh-CN"/>
              </w:rPr>
            </w:pPr>
            <w:ins w:id="26389"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6390" w:author="Lee, Daewon" w:date="2020-11-10T16:18:00Z"/>
                <w:sz w:val="16"/>
                <w:szCs w:val="18"/>
                <w:lang w:eastAsia="zh-CN"/>
              </w:rPr>
            </w:pPr>
            <w:ins w:id="26391" w:author="Lee, Daewon" w:date="2020-11-10T16:18:00Z">
              <w:r w:rsidRPr="007E4EE7">
                <w:rPr>
                  <w:sz w:val="16"/>
                  <w:szCs w:val="18"/>
                  <w:lang w:eastAsia="zh-CN"/>
                </w:rPr>
                <w:t>4296</w:t>
              </w:r>
            </w:ins>
          </w:p>
        </w:tc>
      </w:tr>
      <w:tr w:rsidR="00F50E9D" w14:paraId="0D8118BA" w14:textId="77777777" w:rsidTr="00F50E9D">
        <w:trPr>
          <w:trHeight w:val="176"/>
          <w:jc w:val="center"/>
          <w:ins w:id="263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63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63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6395" w:author="Lee, Daewon" w:date="2020-11-10T16:18:00Z"/>
                <w:sz w:val="16"/>
                <w:szCs w:val="18"/>
                <w:lang w:eastAsia="zh-CN"/>
              </w:rPr>
            </w:pPr>
            <w:ins w:id="2639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6397" w:author="Lee, Daewon" w:date="2020-11-10T16:18:00Z"/>
                <w:sz w:val="16"/>
                <w:szCs w:val="18"/>
                <w:lang w:eastAsia="zh-CN"/>
              </w:rPr>
            </w:pPr>
            <w:ins w:id="26398"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6399" w:author="Lee, Daewon" w:date="2020-11-10T16:18:00Z"/>
                <w:sz w:val="16"/>
                <w:szCs w:val="18"/>
                <w:lang w:eastAsia="zh-CN"/>
              </w:rPr>
            </w:pPr>
            <w:ins w:id="26400"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6401" w:author="Lee, Daewon" w:date="2020-11-10T16:18:00Z"/>
                <w:sz w:val="16"/>
                <w:szCs w:val="18"/>
                <w:lang w:eastAsia="zh-CN"/>
              </w:rPr>
            </w:pPr>
            <w:ins w:id="26402"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6403" w:author="Lee, Daewon" w:date="2020-11-10T16:18:00Z"/>
                <w:sz w:val="16"/>
                <w:szCs w:val="18"/>
                <w:lang w:eastAsia="zh-CN"/>
              </w:rPr>
            </w:pPr>
            <w:ins w:id="26404"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6405" w:author="Lee, Daewon" w:date="2020-11-10T16:18:00Z"/>
                <w:sz w:val="16"/>
                <w:szCs w:val="18"/>
                <w:lang w:eastAsia="zh-CN"/>
              </w:rPr>
            </w:pPr>
            <w:ins w:id="26406"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6407" w:author="Lee, Daewon" w:date="2020-11-10T16:18:00Z"/>
                <w:sz w:val="16"/>
                <w:szCs w:val="18"/>
                <w:lang w:eastAsia="zh-CN"/>
              </w:rPr>
            </w:pPr>
            <w:ins w:id="26408" w:author="Lee, Daewon" w:date="2020-11-10T16:18:00Z">
              <w:r w:rsidRPr="007E4EE7">
                <w:rPr>
                  <w:sz w:val="16"/>
                  <w:szCs w:val="18"/>
                  <w:lang w:eastAsia="zh-CN"/>
                </w:rPr>
                <w:t>8255</w:t>
              </w:r>
            </w:ins>
          </w:p>
        </w:tc>
      </w:tr>
      <w:tr w:rsidR="00F50E9D" w14:paraId="75964B5B" w14:textId="77777777" w:rsidTr="00F50E9D">
        <w:trPr>
          <w:trHeight w:val="176"/>
          <w:jc w:val="center"/>
          <w:ins w:id="264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64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64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6424" w:author="Lee, Daewon" w:date="2020-11-10T16:18:00Z"/>
                <w:sz w:val="16"/>
                <w:szCs w:val="18"/>
                <w:lang w:eastAsia="zh-CN"/>
              </w:rPr>
            </w:pPr>
            <w:ins w:id="26425" w:author="Lee, Daewon" w:date="2020-11-10T16:18:00Z">
              <w:r w:rsidRPr="007E4EE7">
                <w:rPr>
                  <w:sz w:val="16"/>
                  <w:szCs w:val="18"/>
                  <w:lang w:eastAsia="zh-CN"/>
                </w:rPr>
                <w:t>4411</w:t>
              </w:r>
            </w:ins>
          </w:p>
        </w:tc>
      </w:tr>
      <w:tr w:rsidR="00F50E9D" w14:paraId="1D2E3F00" w14:textId="77777777" w:rsidTr="00F50E9D">
        <w:trPr>
          <w:trHeight w:val="176"/>
          <w:jc w:val="center"/>
          <w:ins w:id="264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64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6428" w:author="Lee, Daewon" w:date="2020-11-10T16:18:00Z"/>
                <w:sz w:val="16"/>
                <w:szCs w:val="18"/>
                <w:lang w:eastAsia="zh-CN"/>
              </w:rPr>
            </w:pPr>
            <w:ins w:id="2642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6430" w:author="Lee, Daewon" w:date="2020-11-10T16:18:00Z"/>
                <w:sz w:val="16"/>
                <w:szCs w:val="18"/>
                <w:lang w:eastAsia="zh-CN"/>
              </w:rPr>
            </w:pPr>
            <w:ins w:id="2643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6432" w:author="Lee, Daewon" w:date="2020-11-10T16:18:00Z"/>
                <w:sz w:val="16"/>
                <w:szCs w:val="18"/>
                <w:lang w:eastAsia="zh-CN"/>
              </w:rPr>
            </w:pPr>
            <w:ins w:id="26433"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6434" w:author="Lee, Daewon" w:date="2020-11-10T16:18:00Z"/>
                <w:sz w:val="16"/>
                <w:szCs w:val="18"/>
                <w:lang w:eastAsia="zh-CN"/>
              </w:rPr>
            </w:pPr>
            <w:ins w:id="26435"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6436" w:author="Lee, Daewon" w:date="2020-11-10T16:18:00Z"/>
                <w:sz w:val="16"/>
                <w:szCs w:val="18"/>
                <w:lang w:eastAsia="zh-CN"/>
              </w:rPr>
            </w:pPr>
            <w:ins w:id="26437"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6438" w:author="Lee, Daewon" w:date="2020-11-10T16:18:00Z"/>
                <w:sz w:val="16"/>
                <w:szCs w:val="18"/>
                <w:lang w:eastAsia="zh-CN"/>
              </w:rPr>
            </w:pPr>
            <w:ins w:id="26439"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6440" w:author="Lee, Daewon" w:date="2020-11-10T16:18:00Z"/>
                <w:sz w:val="16"/>
                <w:szCs w:val="18"/>
                <w:lang w:eastAsia="zh-CN"/>
              </w:rPr>
            </w:pPr>
            <w:ins w:id="26441"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6442" w:author="Lee, Daewon" w:date="2020-11-10T16:18:00Z"/>
                <w:sz w:val="16"/>
                <w:szCs w:val="18"/>
                <w:lang w:eastAsia="zh-CN"/>
              </w:rPr>
            </w:pPr>
            <w:ins w:id="26443" w:author="Lee, Daewon" w:date="2020-11-10T16:18:00Z">
              <w:r w:rsidRPr="007E4EE7">
                <w:rPr>
                  <w:sz w:val="16"/>
                  <w:szCs w:val="18"/>
                  <w:lang w:eastAsia="zh-CN"/>
                </w:rPr>
                <w:t>2.312</w:t>
              </w:r>
            </w:ins>
          </w:p>
        </w:tc>
      </w:tr>
      <w:tr w:rsidR="00F50E9D" w14:paraId="6CC2B85C" w14:textId="77777777" w:rsidTr="00F50E9D">
        <w:trPr>
          <w:trHeight w:val="176"/>
          <w:jc w:val="center"/>
          <w:ins w:id="264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64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64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6447" w:author="Lee, Daewon" w:date="2020-11-10T16:18:00Z"/>
                <w:sz w:val="16"/>
                <w:szCs w:val="18"/>
                <w:lang w:eastAsia="zh-CN"/>
              </w:rPr>
            </w:pPr>
            <w:ins w:id="2644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6449" w:author="Lee, Daewon" w:date="2020-11-10T16:18:00Z"/>
                <w:sz w:val="16"/>
                <w:szCs w:val="18"/>
                <w:lang w:eastAsia="zh-CN"/>
              </w:rPr>
            </w:pPr>
            <w:ins w:id="26450"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6451" w:author="Lee, Daewon" w:date="2020-11-10T16:18:00Z"/>
                <w:sz w:val="16"/>
                <w:szCs w:val="18"/>
                <w:lang w:eastAsia="zh-CN"/>
              </w:rPr>
            </w:pPr>
            <w:ins w:id="26452"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6453" w:author="Lee, Daewon" w:date="2020-11-10T16:18:00Z"/>
                <w:sz w:val="16"/>
                <w:szCs w:val="18"/>
                <w:lang w:eastAsia="zh-CN"/>
              </w:rPr>
            </w:pPr>
            <w:ins w:id="26454"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6455" w:author="Lee, Daewon" w:date="2020-11-10T16:18:00Z"/>
                <w:sz w:val="16"/>
                <w:szCs w:val="18"/>
                <w:lang w:eastAsia="zh-CN"/>
              </w:rPr>
            </w:pPr>
            <w:ins w:id="26456"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6457" w:author="Lee, Daewon" w:date="2020-11-10T16:18:00Z"/>
                <w:sz w:val="16"/>
                <w:szCs w:val="18"/>
                <w:lang w:eastAsia="zh-CN"/>
              </w:rPr>
            </w:pPr>
            <w:ins w:id="26458"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6459" w:author="Lee, Daewon" w:date="2020-11-10T16:18:00Z"/>
                <w:sz w:val="16"/>
                <w:szCs w:val="18"/>
                <w:lang w:eastAsia="zh-CN"/>
              </w:rPr>
            </w:pPr>
            <w:ins w:id="26460" w:author="Lee, Daewon" w:date="2020-11-10T16:18:00Z">
              <w:r w:rsidRPr="007E4EE7">
                <w:rPr>
                  <w:sz w:val="16"/>
                  <w:szCs w:val="18"/>
                  <w:lang w:eastAsia="zh-CN"/>
                </w:rPr>
                <w:t>6.168</w:t>
              </w:r>
            </w:ins>
          </w:p>
        </w:tc>
      </w:tr>
      <w:tr w:rsidR="00F50E9D" w14:paraId="5BA4B436" w14:textId="77777777" w:rsidTr="00F50E9D">
        <w:trPr>
          <w:trHeight w:val="176"/>
          <w:jc w:val="center"/>
          <w:ins w:id="264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64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64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6464" w:author="Lee, Daewon" w:date="2020-11-10T16:18:00Z"/>
                <w:sz w:val="16"/>
                <w:szCs w:val="18"/>
                <w:lang w:eastAsia="zh-CN"/>
              </w:rPr>
            </w:pPr>
            <w:ins w:id="2646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6466" w:author="Lee, Daewon" w:date="2020-11-10T16:18:00Z"/>
                <w:sz w:val="16"/>
                <w:szCs w:val="18"/>
                <w:lang w:eastAsia="zh-CN"/>
              </w:rPr>
            </w:pPr>
            <w:ins w:id="26467"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6468" w:author="Lee, Daewon" w:date="2020-11-10T16:18:00Z"/>
                <w:sz w:val="16"/>
                <w:szCs w:val="18"/>
                <w:lang w:eastAsia="zh-CN"/>
              </w:rPr>
            </w:pPr>
            <w:ins w:id="26469"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6470" w:author="Lee, Daewon" w:date="2020-11-10T16:18:00Z"/>
                <w:sz w:val="16"/>
                <w:szCs w:val="18"/>
                <w:lang w:eastAsia="zh-CN"/>
              </w:rPr>
            </w:pPr>
            <w:ins w:id="26471"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6472" w:author="Lee, Daewon" w:date="2020-11-10T16:18:00Z"/>
                <w:sz w:val="16"/>
                <w:szCs w:val="18"/>
                <w:lang w:eastAsia="zh-CN"/>
              </w:rPr>
            </w:pPr>
            <w:ins w:id="26473"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6474" w:author="Lee, Daewon" w:date="2020-11-10T16:18:00Z"/>
                <w:sz w:val="16"/>
                <w:szCs w:val="18"/>
                <w:lang w:eastAsia="zh-CN"/>
              </w:rPr>
            </w:pPr>
            <w:ins w:id="26475"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6476" w:author="Lee, Daewon" w:date="2020-11-10T16:18:00Z"/>
                <w:sz w:val="16"/>
                <w:szCs w:val="18"/>
                <w:lang w:eastAsia="zh-CN"/>
              </w:rPr>
            </w:pPr>
            <w:ins w:id="26477" w:author="Lee, Daewon" w:date="2020-11-10T16:18:00Z">
              <w:r w:rsidRPr="007E4EE7">
                <w:rPr>
                  <w:sz w:val="16"/>
                  <w:szCs w:val="18"/>
                  <w:lang w:eastAsia="zh-CN"/>
                </w:rPr>
                <w:t>33.331</w:t>
              </w:r>
            </w:ins>
          </w:p>
        </w:tc>
      </w:tr>
      <w:tr w:rsidR="00F50E9D" w14:paraId="145261D4" w14:textId="77777777" w:rsidTr="00F50E9D">
        <w:trPr>
          <w:trHeight w:val="176"/>
          <w:jc w:val="center"/>
          <w:ins w:id="264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64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64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6491" w:author="Lee, Daewon" w:date="2020-11-10T16:18:00Z"/>
                <w:sz w:val="16"/>
                <w:szCs w:val="18"/>
                <w:lang w:eastAsia="zh-CN"/>
              </w:rPr>
            </w:pPr>
            <w:ins w:id="26492"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sz w:val="16"/>
                  <w:szCs w:val="18"/>
                  <w:lang w:eastAsia="zh-CN"/>
                </w:rPr>
                <w:t>10.714</w:t>
              </w:r>
            </w:ins>
          </w:p>
        </w:tc>
      </w:tr>
      <w:tr w:rsidR="00F50E9D" w14:paraId="7E0C64EE" w14:textId="77777777" w:rsidTr="00F50E9D">
        <w:trPr>
          <w:trHeight w:val="176"/>
          <w:jc w:val="center"/>
          <w:ins w:id="264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64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6507" w:author="Lee, Daewon" w:date="2020-11-10T16:18:00Z"/>
                <w:sz w:val="16"/>
                <w:szCs w:val="18"/>
                <w:lang w:eastAsia="zh-CN"/>
              </w:rPr>
            </w:pPr>
            <w:ins w:id="2650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sz w:val="16"/>
                  <w:szCs w:val="18"/>
                  <w:lang w:eastAsia="zh-CN"/>
                </w:rPr>
                <w:t>20</w:t>
              </w:r>
            </w:ins>
          </w:p>
        </w:tc>
      </w:tr>
      <w:tr w:rsidR="00F50E9D" w14:paraId="5ABE1B39" w14:textId="77777777" w:rsidTr="00F50E9D">
        <w:trPr>
          <w:trHeight w:val="176"/>
          <w:jc w:val="center"/>
          <w:ins w:id="265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65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6523" w:author="Lee, Daewon" w:date="2020-11-10T16:18:00Z"/>
                <w:sz w:val="16"/>
                <w:szCs w:val="18"/>
                <w:lang w:eastAsia="zh-CN"/>
              </w:rPr>
            </w:pPr>
            <w:ins w:id="265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0.986</w:t>
              </w:r>
            </w:ins>
          </w:p>
        </w:tc>
      </w:tr>
      <w:tr w:rsidR="00F50E9D" w14:paraId="7ED31F10" w14:textId="77777777" w:rsidTr="00F50E9D">
        <w:trPr>
          <w:trHeight w:val="176"/>
          <w:jc w:val="center"/>
          <w:ins w:id="265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65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6539" w:author="Lee, Daewon" w:date="2020-11-10T16:18:00Z"/>
                <w:sz w:val="16"/>
                <w:szCs w:val="18"/>
                <w:lang w:eastAsia="zh-CN"/>
              </w:rPr>
            </w:pPr>
            <w:ins w:id="265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6541" w:author="Lee, Daewon" w:date="2020-11-10T16:18:00Z"/>
                <w:sz w:val="16"/>
                <w:szCs w:val="18"/>
                <w:lang w:eastAsia="zh-CN"/>
              </w:rPr>
            </w:pPr>
            <w:ins w:id="26542" w:author="Lee, Daewon" w:date="2020-11-10T16:18:00Z">
              <w:r w:rsidRPr="007E4EE7">
                <w:rPr>
                  <w:sz w:val="16"/>
                  <w:szCs w:val="18"/>
                  <w:lang w:eastAsia="zh-CN"/>
                </w:rPr>
                <w:t>0.995</w:t>
              </w:r>
            </w:ins>
          </w:p>
        </w:tc>
      </w:tr>
      <w:tr w:rsidR="00F50E9D" w14:paraId="7C56E4F3" w14:textId="77777777" w:rsidTr="00F50E9D">
        <w:trPr>
          <w:trHeight w:val="176"/>
          <w:jc w:val="center"/>
          <w:ins w:id="265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65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6545" w:author="Lee, Daewon" w:date="2020-11-10T16:18:00Z"/>
                <w:sz w:val="16"/>
                <w:szCs w:val="18"/>
                <w:lang w:eastAsia="zh-CN"/>
              </w:rPr>
            </w:pPr>
            <w:ins w:id="2654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6547" w:author="Lee, Daewon" w:date="2020-11-10T16:18:00Z"/>
                <w:sz w:val="16"/>
                <w:szCs w:val="18"/>
                <w:lang w:eastAsia="zh-CN"/>
              </w:rPr>
            </w:pPr>
            <w:ins w:id="26548"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6549" w:author="Lee, Daewon" w:date="2020-11-10T16:18:00Z"/>
                <w:sz w:val="16"/>
                <w:szCs w:val="18"/>
                <w:lang w:eastAsia="zh-CN"/>
              </w:rPr>
            </w:pPr>
            <w:ins w:id="26550"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6551" w:author="Lee, Daewon" w:date="2020-11-10T16:18:00Z"/>
                <w:sz w:val="16"/>
                <w:szCs w:val="18"/>
                <w:lang w:eastAsia="zh-CN"/>
              </w:rPr>
            </w:pPr>
            <w:ins w:id="26552"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6553" w:author="Lee, Daewon" w:date="2020-11-10T16:18:00Z"/>
                <w:sz w:val="16"/>
                <w:szCs w:val="18"/>
                <w:lang w:eastAsia="zh-CN"/>
              </w:rPr>
            </w:pPr>
            <w:ins w:id="26554"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6555" w:author="Lee, Daewon" w:date="2020-11-10T16:18:00Z"/>
                <w:sz w:val="16"/>
                <w:szCs w:val="18"/>
                <w:lang w:eastAsia="zh-CN"/>
              </w:rPr>
            </w:pPr>
            <w:ins w:id="26556"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6557" w:author="Lee, Daewon" w:date="2020-11-10T16:18:00Z"/>
                <w:sz w:val="16"/>
                <w:szCs w:val="18"/>
                <w:lang w:eastAsia="zh-CN"/>
              </w:rPr>
            </w:pPr>
            <w:ins w:id="26558" w:author="Lee, Daewon" w:date="2020-11-10T16:18:00Z">
              <w:r w:rsidRPr="007E4EE7">
                <w:rPr>
                  <w:sz w:val="16"/>
                  <w:szCs w:val="18"/>
                  <w:lang w:eastAsia="zh-CN"/>
                </w:rPr>
                <w:t>0.496</w:t>
              </w:r>
            </w:ins>
          </w:p>
        </w:tc>
      </w:tr>
      <w:tr w:rsidR="00F50E9D" w14:paraId="2370B603" w14:textId="77777777" w:rsidTr="00F50E9D">
        <w:trPr>
          <w:trHeight w:val="176"/>
          <w:jc w:val="center"/>
          <w:ins w:id="265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6560"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6561" w:author="Lee, Daewon" w:date="2020-11-10T16:18:00Z"/>
                <w:sz w:val="16"/>
              </w:rPr>
            </w:pPr>
            <w:ins w:id="26562"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6563" w:author="Lee, Daewon" w:date="2020-11-10T16:18:00Z"/>
                <w:sz w:val="16"/>
              </w:rPr>
            </w:pPr>
            <w:ins w:id="26564" w:author="Lee, Daewon" w:date="2020-11-10T16:18:00Z">
              <w:r w:rsidRPr="00A6176A">
                <w:rPr>
                  <w:sz w:val="16"/>
                </w:rPr>
                <w:t>LBT procedure and parameters: Baseline LBT Procedure at gNB: 8us+(1-3)*5us, at the gNB. Only gNBs perform extended CCA</w:t>
              </w:r>
            </w:ins>
          </w:p>
          <w:p w14:paraId="7D0D22F8" w14:textId="5A2FA1D9" w:rsidR="00F50E9D" w:rsidRPr="00A6176A" w:rsidRDefault="00F50E9D" w:rsidP="00A6176A">
            <w:pPr>
              <w:pStyle w:val="TAL"/>
              <w:rPr>
                <w:ins w:id="26565" w:author="Lee, Daewon" w:date="2020-11-10T16:18:00Z"/>
                <w:sz w:val="16"/>
              </w:rPr>
            </w:pPr>
            <w:ins w:id="26566"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6567" w:author="Lee, Daewon" w:date="2020-11-10T16:18:00Z"/>
                <w:sz w:val="16"/>
              </w:rPr>
            </w:pPr>
            <w:ins w:id="26568"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6569" w:author="Lee, Daewon" w:date="2020-11-10T16:18:00Z"/>
                <w:sz w:val="16"/>
              </w:rPr>
            </w:pPr>
            <w:ins w:id="26570"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6571"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403B6C">
      <w:pPr>
        <w:pStyle w:val="TH"/>
        <w:rPr>
          <w:ins w:id="26572" w:author="Lee, Daewon" w:date="2020-11-10T16:18:00Z"/>
        </w:rPr>
      </w:pPr>
      <w:ins w:id="26573" w:author="Lee, Daewon" w:date="2020-11-10T16:18:00Z">
        <w:r>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6574"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6575" w:author="Lee, Daewon" w:date="2020-11-10T16:18:00Z"/>
                <w:sz w:val="16"/>
                <w:szCs w:val="18"/>
                <w:lang w:eastAsia="zh-CN"/>
              </w:rPr>
            </w:pPr>
            <w:ins w:id="26576" w:author="Lee, Daewon" w:date="2020-11-10T16:18:00Z">
              <w:r w:rsidRPr="007E4EE7">
                <w:rPr>
                  <w:sz w:val="16"/>
                  <w:szCs w:val="18"/>
                  <w:lang w:eastAsia="zh-CN"/>
                </w:rPr>
                <w:t>Tdoc /</w:t>
              </w:r>
            </w:ins>
          </w:p>
          <w:p w14:paraId="0E424640" w14:textId="77777777" w:rsidR="00F50E9D" w:rsidRPr="007E4EE7" w:rsidRDefault="00F50E9D" w:rsidP="007E4EE7">
            <w:pPr>
              <w:pStyle w:val="TAC"/>
              <w:rPr>
                <w:ins w:id="26577" w:author="Lee, Daewon" w:date="2020-11-10T16:18:00Z"/>
                <w:sz w:val="16"/>
                <w:szCs w:val="18"/>
                <w:lang w:eastAsia="zh-CN"/>
              </w:rPr>
            </w:pPr>
            <w:ins w:id="26578"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6579" w:author="Lee, Daewon" w:date="2020-11-10T16:18:00Z"/>
                <w:sz w:val="16"/>
                <w:szCs w:val="18"/>
                <w:lang w:eastAsia="zh-CN"/>
              </w:rPr>
            </w:pPr>
            <w:ins w:id="2658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6581" w:author="Lee, Daewon" w:date="2020-11-10T16:18:00Z"/>
                <w:sz w:val="16"/>
                <w:szCs w:val="18"/>
                <w:lang w:eastAsia="zh-CN"/>
              </w:rPr>
            </w:pPr>
            <w:ins w:id="26582"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6583" w:author="Lee, Daewon" w:date="2020-11-10T16:18:00Z"/>
                <w:sz w:val="16"/>
                <w:szCs w:val="18"/>
                <w:lang w:eastAsia="zh-CN"/>
              </w:rPr>
            </w:pPr>
            <w:ins w:id="26584"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658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6586" w:author="Lee, Daewon" w:date="2020-11-10T16:18:00Z"/>
                <w:sz w:val="16"/>
                <w:szCs w:val="18"/>
                <w:lang w:eastAsia="zh-CN"/>
              </w:rPr>
            </w:pPr>
            <w:ins w:id="26587"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6588" w:author="Lee, Daewon" w:date="2020-11-10T16:18:00Z"/>
                <w:sz w:val="16"/>
                <w:szCs w:val="18"/>
                <w:lang w:eastAsia="zh-CN"/>
              </w:rPr>
            </w:pPr>
            <w:ins w:id="26589"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659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6591" w:author="Lee, Daewon" w:date="2020-11-10T16:18:00Z"/>
                <w:sz w:val="16"/>
                <w:szCs w:val="18"/>
                <w:lang w:eastAsia="zh-CN"/>
              </w:rPr>
            </w:pPr>
            <w:ins w:id="26592"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6593" w:author="Lee, Daewon" w:date="2020-11-10T16:18:00Z"/>
                <w:sz w:val="16"/>
                <w:szCs w:val="18"/>
                <w:lang w:eastAsia="zh-CN"/>
              </w:rPr>
            </w:pPr>
            <w:ins w:id="26594"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6595" w:author="Lee, Daewon" w:date="2020-11-10T16:18:00Z"/>
                <w:sz w:val="16"/>
                <w:szCs w:val="18"/>
                <w:lang w:eastAsia="zh-CN"/>
              </w:rPr>
            </w:pPr>
            <w:ins w:id="26596"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6597" w:author="Lee, Daewon" w:date="2020-11-10T16:18:00Z"/>
                <w:sz w:val="16"/>
                <w:szCs w:val="18"/>
                <w:lang w:eastAsia="zh-CN"/>
              </w:rPr>
            </w:pPr>
            <w:ins w:id="26598"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6599" w:author="Lee, Daewon" w:date="2020-11-10T16:18:00Z"/>
                <w:sz w:val="16"/>
                <w:szCs w:val="18"/>
                <w:lang w:eastAsia="zh-CN"/>
              </w:rPr>
            </w:pPr>
            <w:ins w:id="2660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6601" w:author="Lee, Daewon" w:date="2020-11-10T16:18:00Z"/>
                <w:sz w:val="16"/>
                <w:szCs w:val="18"/>
                <w:lang w:eastAsia="zh-CN"/>
              </w:rPr>
            </w:pPr>
            <w:ins w:id="26602"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6603" w:author="Lee, Daewon" w:date="2020-11-10T16:18:00Z"/>
                <w:sz w:val="16"/>
                <w:szCs w:val="18"/>
                <w:lang w:eastAsia="zh-CN"/>
              </w:rPr>
            </w:pPr>
            <w:ins w:id="2660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6605" w:author="Lee, Daewon" w:date="2020-11-10T16:18:00Z"/>
                <w:sz w:val="16"/>
                <w:szCs w:val="18"/>
                <w:lang w:eastAsia="zh-CN"/>
              </w:rPr>
            </w:pPr>
            <w:ins w:id="26606"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6607" w:author="Lee, Daewon" w:date="2020-11-10T16:18:00Z"/>
                <w:sz w:val="16"/>
                <w:szCs w:val="18"/>
                <w:lang w:eastAsia="zh-CN"/>
              </w:rPr>
            </w:pPr>
            <w:ins w:id="26608"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6609" w:author="Lee, Daewon" w:date="2020-11-10T16:18:00Z"/>
                <w:sz w:val="16"/>
                <w:szCs w:val="18"/>
                <w:lang w:eastAsia="zh-CN"/>
              </w:rPr>
            </w:pPr>
            <w:ins w:id="26610"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6611" w:author="Lee, Daewon" w:date="2020-11-10T16:18:00Z"/>
                <w:sz w:val="16"/>
                <w:szCs w:val="18"/>
                <w:lang w:eastAsia="zh-CN"/>
              </w:rPr>
            </w:pPr>
            <w:ins w:id="2661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6613" w:author="Lee, Daewon" w:date="2020-11-10T16:18:00Z"/>
                <w:sz w:val="16"/>
                <w:szCs w:val="18"/>
                <w:lang w:eastAsia="zh-CN"/>
              </w:rPr>
            </w:pPr>
            <w:ins w:id="26614"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6615" w:author="Lee, Daewon" w:date="2020-11-10T16:18:00Z"/>
                <w:sz w:val="16"/>
                <w:szCs w:val="18"/>
                <w:lang w:eastAsia="zh-CN"/>
              </w:rPr>
            </w:pPr>
            <w:ins w:id="2661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6617" w:author="Lee, Daewon" w:date="2020-11-10T16:18:00Z"/>
                <w:sz w:val="16"/>
                <w:szCs w:val="18"/>
                <w:lang w:eastAsia="zh-CN"/>
              </w:rPr>
            </w:pPr>
            <w:ins w:id="26618"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6619" w:author="Lee, Daewon" w:date="2020-11-10T16:18:00Z"/>
                <w:sz w:val="16"/>
                <w:szCs w:val="18"/>
                <w:lang w:eastAsia="zh-CN"/>
              </w:rPr>
            </w:pPr>
            <w:ins w:id="26620" w:author="Lee, Daewon" w:date="2020-11-10T16:18:00Z">
              <w:r w:rsidRPr="007E4EE7">
                <w:rPr>
                  <w:sz w:val="16"/>
                  <w:szCs w:val="18"/>
                  <w:lang w:eastAsia="zh-CN"/>
                </w:rPr>
                <w:t>above 55% BO</w:t>
              </w:r>
            </w:ins>
          </w:p>
        </w:tc>
      </w:tr>
      <w:tr w:rsidR="00F50E9D" w14:paraId="6A687A58" w14:textId="77777777" w:rsidTr="00F50E9D">
        <w:trPr>
          <w:trHeight w:val="176"/>
          <w:jc w:val="center"/>
          <w:ins w:id="266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662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6635" w:author="Lee, Daewon" w:date="2020-11-10T16:18:00Z"/>
                <w:sz w:val="16"/>
                <w:szCs w:val="18"/>
                <w:lang w:eastAsia="zh-CN"/>
              </w:rPr>
            </w:pPr>
            <w:ins w:id="26636"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6637" w:author="Lee, Daewon" w:date="2020-11-10T16:18:00Z"/>
                <w:sz w:val="16"/>
                <w:szCs w:val="18"/>
                <w:lang w:eastAsia="zh-CN"/>
              </w:rPr>
            </w:pPr>
            <w:ins w:id="26638" w:author="Lee, Daewon" w:date="2020-11-10T16:18:00Z">
              <w:r w:rsidRPr="007E4EE7">
                <w:rPr>
                  <w:sz w:val="16"/>
                  <w:szCs w:val="18"/>
                  <w:lang w:eastAsia="zh-CN"/>
                </w:rPr>
                <w:t>1148</w:t>
              </w:r>
            </w:ins>
          </w:p>
        </w:tc>
      </w:tr>
      <w:tr w:rsidR="00F50E9D" w14:paraId="04D76115" w14:textId="77777777" w:rsidTr="00F50E9D">
        <w:trPr>
          <w:trHeight w:val="176"/>
          <w:jc w:val="center"/>
          <w:ins w:id="26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6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6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6644" w:author="Lee, Daewon" w:date="2020-11-10T16:18:00Z"/>
                <w:sz w:val="16"/>
                <w:szCs w:val="18"/>
                <w:lang w:eastAsia="zh-CN"/>
              </w:rPr>
            </w:pPr>
            <w:ins w:id="26645"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6652" w:author="Lee, Daewon" w:date="2020-11-10T16:18:00Z"/>
                <w:sz w:val="16"/>
                <w:szCs w:val="18"/>
                <w:lang w:eastAsia="zh-CN"/>
              </w:rPr>
            </w:pPr>
            <w:ins w:id="26653"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6654" w:author="Lee, Daewon" w:date="2020-11-10T16:18:00Z"/>
                <w:sz w:val="16"/>
                <w:szCs w:val="18"/>
                <w:lang w:eastAsia="zh-CN"/>
              </w:rPr>
            </w:pPr>
            <w:ins w:id="26655" w:author="Lee, Daewon" w:date="2020-11-10T16:18:00Z">
              <w:r w:rsidRPr="007E4EE7">
                <w:rPr>
                  <w:sz w:val="16"/>
                  <w:szCs w:val="18"/>
                  <w:lang w:eastAsia="zh-CN"/>
                </w:rPr>
                <w:t>5675</w:t>
              </w:r>
            </w:ins>
          </w:p>
        </w:tc>
      </w:tr>
      <w:tr w:rsidR="00F50E9D" w14:paraId="555823A7" w14:textId="77777777" w:rsidTr="00F50E9D">
        <w:trPr>
          <w:trHeight w:val="176"/>
          <w:jc w:val="center"/>
          <w:ins w:id="26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66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66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6669" w:author="Lee, Daewon" w:date="2020-11-10T16:18:00Z"/>
                <w:sz w:val="16"/>
                <w:szCs w:val="18"/>
                <w:lang w:eastAsia="zh-CN"/>
              </w:rPr>
            </w:pPr>
            <w:ins w:id="26670"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10806</w:t>
              </w:r>
            </w:ins>
          </w:p>
        </w:tc>
      </w:tr>
      <w:tr w:rsidR="00F50E9D" w14:paraId="59E00020" w14:textId="77777777" w:rsidTr="00F50E9D">
        <w:trPr>
          <w:trHeight w:val="176"/>
          <w:jc w:val="center"/>
          <w:ins w:id="266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66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66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6676" w:author="Lee, Daewon" w:date="2020-11-10T16:18:00Z"/>
                <w:sz w:val="16"/>
                <w:szCs w:val="18"/>
                <w:lang w:eastAsia="zh-CN"/>
              </w:rPr>
            </w:pPr>
            <w:ins w:id="2667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6678" w:author="Lee, Daewon" w:date="2020-11-10T16:18:00Z"/>
                <w:sz w:val="16"/>
                <w:szCs w:val="18"/>
                <w:lang w:eastAsia="zh-CN"/>
              </w:rPr>
            </w:pPr>
            <w:ins w:id="26679"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6680" w:author="Lee, Daewon" w:date="2020-11-10T16:18:00Z"/>
                <w:sz w:val="16"/>
                <w:szCs w:val="18"/>
                <w:lang w:eastAsia="zh-CN"/>
              </w:rPr>
            </w:pPr>
            <w:ins w:id="26681"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6682" w:author="Lee, Daewon" w:date="2020-11-10T16:18:00Z"/>
                <w:sz w:val="16"/>
                <w:szCs w:val="18"/>
                <w:lang w:eastAsia="zh-CN"/>
              </w:rPr>
            </w:pPr>
            <w:ins w:id="26683"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6684" w:author="Lee, Daewon" w:date="2020-11-10T16:18:00Z"/>
                <w:sz w:val="16"/>
                <w:szCs w:val="18"/>
                <w:lang w:eastAsia="zh-CN"/>
              </w:rPr>
            </w:pPr>
            <w:ins w:id="26685"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6686" w:author="Lee, Daewon" w:date="2020-11-10T16:18:00Z"/>
                <w:sz w:val="16"/>
                <w:szCs w:val="18"/>
                <w:lang w:eastAsia="zh-CN"/>
              </w:rPr>
            </w:pPr>
            <w:ins w:id="26687"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6688" w:author="Lee, Daewon" w:date="2020-11-10T16:18:00Z"/>
                <w:sz w:val="16"/>
                <w:szCs w:val="18"/>
                <w:lang w:eastAsia="zh-CN"/>
              </w:rPr>
            </w:pPr>
            <w:ins w:id="26689" w:author="Lee, Daewon" w:date="2020-11-10T16:18:00Z">
              <w:r w:rsidRPr="007E4EE7">
                <w:rPr>
                  <w:sz w:val="16"/>
                  <w:szCs w:val="18"/>
                  <w:lang w:eastAsia="zh-CN"/>
                </w:rPr>
                <w:t>5783</w:t>
              </w:r>
            </w:ins>
          </w:p>
        </w:tc>
      </w:tr>
      <w:tr w:rsidR="00F50E9D" w14:paraId="1D073FC0" w14:textId="77777777" w:rsidTr="00F50E9D">
        <w:trPr>
          <w:trHeight w:val="176"/>
          <w:jc w:val="center"/>
          <w:ins w:id="266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669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6704" w:author="Lee, Daewon" w:date="2020-11-10T16:18:00Z"/>
                <w:sz w:val="16"/>
                <w:szCs w:val="18"/>
                <w:lang w:eastAsia="zh-CN"/>
              </w:rPr>
            </w:pPr>
            <w:ins w:id="26705"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6706" w:author="Lee, Daewon" w:date="2020-11-10T16:18:00Z"/>
                <w:sz w:val="16"/>
                <w:szCs w:val="18"/>
                <w:lang w:eastAsia="zh-CN"/>
              </w:rPr>
            </w:pPr>
            <w:ins w:id="26707" w:author="Lee, Daewon" w:date="2020-11-10T16:18:00Z">
              <w:r w:rsidRPr="007E4EE7">
                <w:rPr>
                  <w:sz w:val="16"/>
                  <w:szCs w:val="18"/>
                  <w:lang w:eastAsia="zh-CN"/>
                </w:rPr>
                <w:t>1.819</w:t>
              </w:r>
            </w:ins>
          </w:p>
        </w:tc>
      </w:tr>
      <w:tr w:rsidR="00F50E9D" w14:paraId="138EBC5C" w14:textId="77777777" w:rsidTr="00F50E9D">
        <w:trPr>
          <w:trHeight w:val="176"/>
          <w:jc w:val="center"/>
          <w:ins w:id="26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6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6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6713" w:author="Lee, Daewon" w:date="2020-11-10T16:18:00Z"/>
                <w:sz w:val="16"/>
                <w:szCs w:val="18"/>
                <w:lang w:eastAsia="zh-CN"/>
              </w:rPr>
            </w:pPr>
            <w:ins w:id="26714"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6721" w:author="Lee, Daewon" w:date="2020-11-10T16:18:00Z"/>
                <w:sz w:val="16"/>
                <w:szCs w:val="18"/>
                <w:lang w:eastAsia="zh-CN"/>
              </w:rPr>
            </w:pPr>
            <w:ins w:id="26722"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6723" w:author="Lee, Daewon" w:date="2020-11-10T16:18:00Z"/>
                <w:sz w:val="16"/>
                <w:szCs w:val="18"/>
                <w:lang w:eastAsia="zh-CN"/>
              </w:rPr>
            </w:pPr>
            <w:ins w:id="26724" w:author="Lee, Daewon" w:date="2020-11-10T16:18:00Z">
              <w:r w:rsidRPr="007E4EE7">
                <w:rPr>
                  <w:sz w:val="16"/>
                  <w:szCs w:val="18"/>
                  <w:lang w:eastAsia="zh-CN"/>
                </w:rPr>
                <w:t>4.455</w:t>
              </w:r>
            </w:ins>
          </w:p>
        </w:tc>
      </w:tr>
      <w:tr w:rsidR="00F50E9D" w14:paraId="4A47903F" w14:textId="77777777" w:rsidTr="00F50E9D">
        <w:trPr>
          <w:trHeight w:val="176"/>
          <w:jc w:val="center"/>
          <w:ins w:id="26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67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67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6728" w:author="Lee, Daewon" w:date="2020-11-10T16:18:00Z"/>
                <w:sz w:val="16"/>
                <w:szCs w:val="18"/>
                <w:lang w:eastAsia="zh-CN"/>
              </w:rPr>
            </w:pPr>
            <w:ins w:id="2672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6730" w:author="Lee, Daewon" w:date="2020-11-10T16:18:00Z"/>
                <w:sz w:val="16"/>
                <w:szCs w:val="18"/>
                <w:lang w:eastAsia="zh-CN"/>
              </w:rPr>
            </w:pPr>
            <w:ins w:id="26731"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6738" w:author="Lee, Daewon" w:date="2020-11-10T16:18:00Z"/>
                <w:sz w:val="16"/>
                <w:szCs w:val="18"/>
                <w:lang w:eastAsia="zh-CN"/>
              </w:rPr>
            </w:pPr>
            <w:ins w:id="26739"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29.454</w:t>
              </w:r>
            </w:ins>
          </w:p>
        </w:tc>
      </w:tr>
      <w:tr w:rsidR="00F50E9D" w14:paraId="77C0BFD6" w14:textId="77777777" w:rsidTr="00F50E9D">
        <w:trPr>
          <w:trHeight w:val="176"/>
          <w:jc w:val="center"/>
          <w:ins w:id="267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67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67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6745" w:author="Lee, Daewon" w:date="2020-11-10T16:18:00Z"/>
                <w:sz w:val="16"/>
                <w:szCs w:val="18"/>
                <w:lang w:eastAsia="zh-CN"/>
              </w:rPr>
            </w:pPr>
            <w:ins w:id="2674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6747" w:author="Lee, Daewon" w:date="2020-11-10T16:18:00Z"/>
                <w:sz w:val="16"/>
                <w:szCs w:val="18"/>
                <w:lang w:eastAsia="zh-CN"/>
              </w:rPr>
            </w:pPr>
            <w:ins w:id="26748"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6749" w:author="Lee, Daewon" w:date="2020-11-10T16:18:00Z"/>
                <w:sz w:val="16"/>
                <w:szCs w:val="18"/>
                <w:lang w:eastAsia="zh-CN"/>
              </w:rPr>
            </w:pPr>
            <w:ins w:id="26750"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6751" w:author="Lee, Daewon" w:date="2020-11-10T16:18:00Z"/>
                <w:sz w:val="16"/>
                <w:szCs w:val="18"/>
                <w:lang w:eastAsia="zh-CN"/>
              </w:rPr>
            </w:pPr>
            <w:ins w:id="26752"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6753" w:author="Lee, Daewon" w:date="2020-11-10T16:18:00Z"/>
                <w:sz w:val="16"/>
                <w:szCs w:val="18"/>
                <w:lang w:eastAsia="zh-CN"/>
              </w:rPr>
            </w:pPr>
            <w:ins w:id="26754"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6755" w:author="Lee, Daewon" w:date="2020-11-10T16:18:00Z"/>
                <w:sz w:val="16"/>
                <w:szCs w:val="18"/>
                <w:lang w:eastAsia="zh-CN"/>
              </w:rPr>
            </w:pPr>
            <w:ins w:id="26756"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6757" w:author="Lee, Daewon" w:date="2020-11-10T16:18:00Z"/>
                <w:sz w:val="16"/>
                <w:szCs w:val="18"/>
                <w:lang w:eastAsia="zh-CN"/>
              </w:rPr>
            </w:pPr>
            <w:ins w:id="26758" w:author="Lee, Daewon" w:date="2020-11-10T16:18:00Z">
              <w:r w:rsidRPr="007E4EE7">
                <w:rPr>
                  <w:sz w:val="16"/>
                  <w:szCs w:val="18"/>
                  <w:lang w:eastAsia="zh-CN"/>
                </w:rPr>
                <w:t>13.05</w:t>
              </w:r>
            </w:ins>
          </w:p>
        </w:tc>
      </w:tr>
      <w:tr w:rsidR="00F50E9D" w14:paraId="56391603" w14:textId="77777777" w:rsidTr="00F50E9D">
        <w:trPr>
          <w:trHeight w:val="176"/>
          <w:jc w:val="center"/>
          <w:ins w:id="267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67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6773" w:author="Lee, Daewon" w:date="2020-11-10T16:18:00Z"/>
                <w:sz w:val="16"/>
                <w:szCs w:val="18"/>
                <w:lang w:eastAsia="zh-CN"/>
              </w:rPr>
            </w:pPr>
            <w:ins w:id="26774"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6775" w:author="Lee, Daewon" w:date="2020-11-10T16:18:00Z"/>
                <w:sz w:val="16"/>
                <w:szCs w:val="18"/>
                <w:lang w:eastAsia="zh-CN"/>
              </w:rPr>
            </w:pPr>
            <w:ins w:id="26776" w:author="Lee, Daewon" w:date="2020-11-10T16:18:00Z">
              <w:r w:rsidRPr="007E4EE7">
                <w:rPr>
                  <w:sz w:val="16"/>
                  <w:szCs w:val="18"/>
                  <w:lang w:eastAsia="zh-CN"/>
                </w:rPr>
                <w:t>1335</w:t>
              </w:r>
            </w:ins>
          </w:p>
        </w:tc>
      </w:tr>
      <w:tr w:rsidR="00F50E9D" w14:paraId="2E6527C0" w14:textId="77777777" w:rsidTr="00F50E9D">
        <w:trPr>
          <w:trHeight w:val="176"/>
          <w:jc w:val="center"/>
          <w:ins w:id="26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6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6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6790" w:author="Lee, Daewon" w:date="2020-11-10T16:18:00Z"/>
                <w:sz w:val="16"/>
                <w:szCs w:val="18"/>
                <w:lang w:eastAsia="zh-CN"/>
              </w:rPr>
            </w:pPr>
            <w:ins w:id="26791"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6792" w:author="Lee, Daewon" w:date="2020-11-10T16:18:00Z"/>
                <w:sz w:val="16"/>
                <w:szCs w:val="18"/>
                <w:lang w:eastAsia="zh-CN"/>
              </w:rPr>
            </w:pPr>
            <w:ins w:id="26793" w:author="Lee, Daewon" w:date="2020-11-10T16:18:00Z">
              <w:r w:rsidRPr="007E4EE7">
                <w:rPr>
                  <w:sz w:val="16"/>
                  <w:szCs w:val="18"/>
                  <w:lang w:eastAsia="zh-CN"/>
                </w:rPr>
                <w:t>4783</w:t>
              </w:r>
            </w:ins>
          </w:p>
        </w:tc>
      </w:tr>
      <w:tr w:rsidR="00F50E9D" w14:paraId="76963B1A" w14:textId="77777777" w:rsidTr="00F50E9D">
        <w:trPr>
          <w:trHeight w:val="176"/>
          <w:jc w:val="center"/>
          <w:ins w:id="26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679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6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6797" w:author="Lee, Daewon" w:date="2020-11-10T16:18:00Z"/>
                <w:sz w:val="16"/>
                <w:szCs w:val="18"/>
                <w:lang w:eastAsia="zh-CN"/>
              </w:rPr>
            </w:pPr>
            <w:ins w:id="2679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6799" w:author="Lee, Daewon" w:date="2020-11-10T16:18:00Z"/>
                <w:sz w:val="16"/>
                <w:szCs w:val="18"/>
                <w:lang w:eastAsia="zh-CN"/>
              </w:rPr>
            </w:pPr>
            <w:ins w:id="26800"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6807" w:author="Lee, Daewon" w:date="2020-11-10T16:18:00Z"/>
                <w:sz w:val="16"/>
                <w:szCs w:val="18"/>
                <w:lang w:eastAsia="zh-CN"/>
              </w:rPr>
            </w:pPr>
            <w:ins w:id="26808"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8455</w:t>
              </w:r>
            </w:ins>
          </w:p>
        </w:tc>
      </w:tr>
      <w:tr w:rsidR="00F50E9D" w14:paraId="104296E6" w14:textId="77777777" w:rsidTr="00F50E9D">
        <w:trPr>
          <w:trHeight w:val="176"/>
          <w:jc w:val="center"/>
          <w:ins w:id="268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68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68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6814" w:author="Lee, Daewon" w:date="2020-11-10T16:18:00Z"/>
                <w:sz w:val="16"/>
                <w:szCs w:val="18"/>
                <w:lang w:eastAsia="zh-CN"/>
              </w:rPr>
            </w:pPr>
            <w:ins w:id="2681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6816" w:author="Lee, Daewon" w:date="2020-11-10T16:18:00Z"/>
                <w:sz w:val="16"/>
                <w:szCs w:val="18"/>
                <w:lang w:eastAsia="zh-CN"/>
              </w:rPr>
            </w:pPr>
            <w:ins w:id="26817"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6818" w:author="Lee, Daewon" w:date="2020-11-10T16:18:00Z"/>
                <w:sz w:val="16"/>
                <w:szCs w:val="18"/>
                <w:lang w:eastAsia="zh-CN"/>
              </w:rPr>
            </w:pPr>
            <w:ins w:id="26819"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6820" w:author="Lee, Daewon" w:date="2020-11-10T16:18:00Z"/>
                <w:sz w:val="16"/>
                <w:szCs w:val="18"/>
                <w:lang w:eastAsia="zh-CN"/>
              </w:rPr>
            </w:pPr>
            <w:ins w:id="26821"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6822" w:author="Lee, Daewon" w:date="2020-11-10T16:18:00Z"/>
                <w:sz w:val="16"/>
                <w:szCs w:val="18"/>
                <w:lang w:eastAsia="zh-CN"/>
              </w:rPr>
            </w:pPr>
            <w:ins w:id="26823"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6824" w:author="Lee, Daewon" w:date="2020-11-10T16:18:00Z"/>
                <w:sz w:val="16"/>
                <w:szCs w:val="18"/>
                <w:lang w:eastAsia="zh-CN"/>
              </w:rPr>
            </w:pPr>
            <w:ins w:id="26825"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6826" w:author="Lee, Daewon" w:date="2020-11-10T16:18:00Z"/>
                <w:sz w:val="16"/>
                <w:szCs w:val="18"/>
                <w:lang w:eastAsia="zh-CN"/>
              </w:rPr>
            </w:pPr>
            <w:ins w:id="26827" w:author="Lee, Daewon" w:date="2020-11-10T16:18:00Z">
              <w:r w:rsidRPr="007E4EE7">
                <w:rPr>
                  <w:sz w:val="16"/>
                  <w:szCs w:val="18"/>
                  <w:lang w:eastAsia="zh-CN"/>
                </w:rPr>
                <w:t>4860</w:t>
              </w:r>
            </w:ins>
          </w:p>
        </w:tc>
      </w:tr>
      <w:tr w:rsidR="00F50E9D" w14:paraId="01CCB0A8" w14:textId="77777777" w:rsidTr="00F50E9D">
        <w:trPr>
          <w:trHeight w:val="176"/>
          <w:jc w:val="center"/>
          <w:ins w:id="268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68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6836" w:author="Lee, Daewon" w:date="2020-11-10T16:18:00Z"/>
                <w:sz w:val="16"/>
                <w:szCs w:val="18"/>
                <w:lang w:eastAsia="zh-CN"/>
              </w:rPr>
            </w:pPr>
            <w:ins w:id="26837"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6842" w:author="Lee, Daewon" w:date="2020-11-10T16:18:00Z"/>
                <w:sz w:val="16"/>
                <w:szCs w:val="18"/>
                <w:lang w:eastAsia="zh-CN"/>
              </w:rPr>
            </w:pPr>
            <w:ins w:id="26843"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6844" w:author="Lee, Daewon" w:date="2020-11-10T16:18:00Z"/>
                <w:sz w:val="16"/>
                <w:szCs w:val="18"/>
                <w:lang w:eastAsia="zh-CN"/>
              </w:rPr>
            </w:pPr>
            <w:ins w:id="26845" w:author="Lee, Daewon" w:date="2020-11-10T16:18:00Z">
              <w:r w:rsidRPr="007E4EE7">
                <w:rPr>
                  <w:sz w:val="16"/>
                  <w:szCs w:val="18"/>
                  <w:lang w:eastAsia="zh-CN"/>
                </w:rPr>
                <w:t>2.223</w:t>
              </w:r>
            </w:ins>
          </w:p>
        </w:tc>
      </w:tr>
      <w:tr w:rsidR="00F50E9D" w14:paraId="1C9AD0EF" w14:textId="77777777" w:rsidTr="00F50E9D">
        <w:trPr>
          <w:trHeight w:val="176"/>
          <w:jc w:val="center"/>
          <w:ins w:id="26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68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68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6859" w:author="Lee, Daewon" w:date="2020-11-10T16:18:00Z"/>
                <w:sz w:val="16"/>
                <w:szCs w:val="18"/>
                <w:lang w:eastAsia="zh-CN"/>
              </w:rPr>
            </w:pPr>
            <w:ins w:id="26860"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6861" w:author="Lee, Daewon" w:date="2020-11-10T16:18:00Z"/>
                <w:sz w:val="16"/>
                <w:szCs w:val="18"/>
                <w:lang w:eastAsia="zh-CN"/>
              </w:rPr>
            </w:pPr>
            <w:ins w:id="26862" w:author="Lee, Daewon" w:date="2020-11-10T16:18:00Z">
              <w:r w:rsidRPr="007E4EE7">
                <w:rPr>
                  <w:sz w:val="16"/>
                  <w:szCs w:val="18"/>
                  <w:lang w:eastAsia="zh-CN"/>
                </w:rPr>
                <w:t>4.957</w:t>
              </w:r>
            </w:ins>
          </w:p>
        </w:tc>
      </w:tr>
      <w:tr w:rsidR="00F50E9D" w14:paraId="48D78195" w14:textId="77777777" w:rsidTr="00F50E9D">
        <w:trPr>
          <w:trHeight w:val="176"/>
          <w:jc w:val="center"/>
          <w:ins w:id="268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686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68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6868" w:author="Lee, Daewon" w:date="2020-11-10T16:18:00Z"/>
                <w:sz w:val="16"/>
                <w:szCs w:val="18"/>
                <w:lang w:eastAsia="zh-CN"/>
              </w:rPr>
            </w:pPr>
            <w:ins w:id="26869"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6876" w:author="Lee, Daewon" w:date="2020-11-10T16:18:00Z"/>
                <w:sz w:val="16"/>
                <w:szCs w:val="18"/>
                <w:lang w:eastAsia="zh-CN"/>
              </w:rPr>
            </w:pPr>
            <w:ins w:id="26877"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23.645</w:t>
              </w:r>
            </w:ins>
          </w:p>
        </w:tc>
      </w:tr>
      <w:tr w:rsidR="00F50E9D" w14:paraId="459C86B0" w14:textId="77777777" w:rsidTr="00F50E9D">
        <w:trPr>
          <w:trHeight w:val="176"/>
          <w:jc w:val="center"/>
          <w:ins w:id="268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688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68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6883" w:author="Lee, Daewon" w:date="2020-11-10T16:18:00Z"/>
                <w:sz w:val="16"/>
                <w:szCs w:val="18"/>
                <w:lang w:eastAsia="zh-CN"/>
              </w:rPr>
            </w:pPr>
            <w:ins w:id="2688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6885" w:author="Lee, Daewon" w:date="2020-11-10T16:18:00Z"/>
                <w:sz w:val="16"/>
                <w:szCs w:val="18"/>
                <w:lang w:eastAsia="zh-CN"/>
              </w:rPr>
            </w:pPr>
            <w:ins w:id="26886"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6887" w:author="Lee, Daewon" w:date="2020-11-10T16:18:00Z"/>
                <w:sz w:val="16"/>
                <w:szCs w:val="18"/>
                <w:lang w:eastAsia="zh-CN"/>
              </w:rPr>
            </w:pPr>
            <w:ins w:id="26888"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6889" w:author="Lee, Daewon" w:date="2020-11-10T16:18:00Z"/>
                <w:sz w:val="16"/>
                <w:szCs w:val="18"/>
                <w:lang w:eastAsia="zh-CN"/>
              </w:rPr>
            </w:pPr>
            <w:ins w:id="26890"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6891" w:author="Lee, Daewon" w:date="2020-11-10T16:18:00Z"/>
                <w:sz w:val="16"/>
                <w:szCs w:val="18"/>
                <w:lang w:eastAsia="zh-CN"/>
              </w:rPr>
            </w:pPr>
            <w:ins w:id="26892"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6893" w:author="Lee, Daewon" w:date="2020-11-10T16:18:00Z"/>
                <w:sz w:val="16"/>
                <w:szCs w:val="18"/>
                <w:lang w:eastAsia="zh-CN"/>
              </w:rPr>
            </w:pPr>
            <w:ins w:id="26894"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6895" w:author="Lee, Daewon" w:date="2020-11-10T16:18:00Z"/>
                <w:sz w:val="16"/>
                <w:szCs w:val="18"/>
                <w:lang w:eastAsia="zh-CN"/>
              </w:rPr>
            </w:pPr>
            <w:ins w:id="26896" w:author="Lee, Daewon" w:date="2020-11-10T16:18:00Z">
              <w:r w:rsidRPr="007E4EE7">
                <w:rPr>
                  <w:sz w:val="16"/>
                  <w:szCs w:val="18"/>
                  <w:lang w:eastAsia="zh-CN"/>
                </w:rPr>
                <w:t>8.354</w:t>
              </w:r>
            </w:ins>
          </w:p>
        </w:tc>
      </w:tr>
      <w:tr w:rsidR="00F50E9D" w14:paraId="7804A885" w14:textId="77777777" w:rsidTr="00F50E9D">
        <w:trPr>
          <w:trHeight w:val="176"/>
          <w:jc w:val="center"/>
          <w:ins w:id="268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689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6899" w:author="Lee, Daewon" w:date="2020-11-10T16:18:00Z"/>
                <w:sz w:val="16"/>
                <w:szCs w:val="18"/>
                <w:lang w:eastAsia="zh-CN"/>
              </w:rPr>
            </w:pPr>
            <w:ins w:id="26900"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6901" w:author="Lee, Daewon" w:date="2020-11-10T16:18:00Z"/>
                <w:sz w:val="16"/>
                <w:szCs w:val="18"/>
                <w:lang w:eastAsia="zh-CN"/>
              </w:rPr>
            </w:pPr>
            <w:ins w:id="26902"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6903" w:author="Lee, Daewon" w:date="2020-11-10T16:18:00Z"/>
                <w:sz w:val="16"/>
                <w:szCs w:val="18"/>
                <w:lang w:eastAsia="zh-CN"/>
              </w:rPr>
            </w:pPr>
            <w:ins w:id="2690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6905" w:author="Lee, Daewon" w:date="2020-11-10T16:18:00Z"/>
                <w:sz w:val="16"/>
                <w:szCs w:val="18"/>
                <w:lang w:eastAsia="zh-CN"/>
              </w:rPr>
            </w:pPr>
            <w:ins w:id="2690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6907" w:author="Lee, Daewon" w:date="2020-11-10T16:18:00Z"/>
                <w:sz w:val="16"/>
                <w:szCs w:val="18"/>
                <w:lang w:eastAsia="zh-CN"/>
              </w:rPr>
            </w:pPr>
            <w:ins w:id="2690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6909" w:author="Lee, Daewon" w:date="2020-11-10T16:18:00Z"/>
                <w:sz w:val="16"/>
                <w:szCs w:val="18"/>
                <w:lang w:eastAsia="zh-CN"/>
              </w:rPr>
            </w:pPr>
            <w:ins w:id="2691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6911" w:author="Lee, Daewon" w:date="2020-11-10T16:18:00Z"/>
                <w:sz w:val="16"/>
                <w:szCs w:val="18"/>
                <w:lang w:eastAsia="zh-CN"/>
              </w:rPr>
            </w:pPr>
            <w:ins w:id="26912" w:author="Lee, Daewon" w:date="2020-11-10T16:18:00Z">
              <w:r w:rsidRPr="007E4EE7">
                <w:rPr>
                  <w:sz w:val="16"/>
                  <w:szCs w:val="18"/>
                  <w:lang w:eastAsia="zh-CN"/>
                </w:rPr>
                <w:t>20</w:t>
              </w:r>
            </w:ins>
          </w:p>
        </w:tc>
      </w:tr>
      <w:tr w:rsidR="00F50E9D" w14:paraId="0F96E67B" w14:textId="77777777" w:rsidTr="00F50E9D">
        <w:trPr>
          <w:trHeight w:val="176"/>
          <w:jc w:val="center"/>
          <w:ins w:id="269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691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6915" w:author="Lee, Daewon" w:date="2020-11-10T16:18:00Z"/>
                <w:sz w:val="16"/>
                <w:szCs w:val="18"/>
                <w:lang w:eastAsia="zh-CN"/>
              </w:rPr>
            </w:pPr>
            <w:ins w:id="2691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6917" w:author="Lee, Daewon" w:date="2020-11-10T16:18:00Z"/>
                <w:sz w:val="16"/>
                <w:szCs w:val="18"/>
                <w:lang w:eastAsia="zh-CN"/>
              </w:rPr>
            </w:pPr>
            <w:ins w:id="269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6919" w:author="Lee, Daewon" w:date="2020-11-10T16:18:00Z"/>
                <w:sz w:val="16"/>
                <w:szCs w:val="18"/>
                <w:lang w:eastAsia="zh-CN"/>
              </w:rPr>
            </w:pPr>
            <w:ins w:id="269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6921" w:author="Lee, Daewon" w:date="2020-11-10T16:18:00Z"/>
                <w:sz w:val="16"/>
                <w:szCs w:val="18"/>
                <w:lang w:eastAsia="zh-CN"/>
              </w:rPr>
            </w:pPr>
            <w:ins w:id="26922"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6923" w:author="Lee, Daewon" w:date="2020-11-10T16:18:00Z"/>
                <w:sz w:val="16"/>
                <w:szCs w:val="18"/>
                <w:lang w:eastAsia="zh-CN"/>
              </w:rPr>
            </w:pPr>
            <w:ins w:id="269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6925" w:author="Lee, Daewon" w:date="2020-11-10T16:18:00Z"/>
                <w:sz w:val="16"/>
                <w:szCs w:val="18"/>
                <w:lang w:eastAsia="zh-CN"/>
              </w:rPr>
            </w:pPr>
            <w:ins w:id="2692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6927" w:author="Lee, Daewon" w:date="2020-11-10T16:18:00Z"/>
                <w:sz w:val="16"/>
                <w:szCs w:val="18"/>
                <w:lang w:eastAsia="zh-CN"/>
              </w:rPr>
            </w:pPr>
            <w:ins w:id="26928" w:author="Lee, Daewon" w:date="2020-11-10T16:18:00Z">
              <w:r w:rsidRPr="007E4EE7">
                <w:rPr>
                  <w:sz w:val="16"/>
                  <w:szCs w:val="18"/>
                  <w:lang w:eastAsia="zh-CN"/>
                </w:rPr>
                <w:t>0.994</w:t>
              </w:r>
            </w:ins>
          </w:p>
        </w:tc>
      </w:tr>
      <w:tr w:rsidR="00F50E9D" w14:paraId="33E9F1DC" w14:textId="77777777" w:rsidTr="00F50E9D">
        <w:trPr>
          <w:trHeight w:val="176"/>
          <w:jc w:val="center"/>
          <w:ins w:id="269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693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6931" w:author="Lee, Daewon" w:date="2020-11-10T16:18:00Z"/>
                <w:sz w:val="16"/>
                <w:szCs w:val="18"/>
                <w:lang w:eastAsia="zh-CN"/>
              </w:rPr>
            </w:pPr>
            <w:ins w:id="2693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6933" w:author="Lee, Daewon" w:date="2020-11-10T16:18:00Z"/>
                <w:sz w:val="16"/>
                <w:szCs w:val="18"/>
                <w:lang w:eastAsia="zh-CN"/>
              </w:rPr>
            </w:pPr>
            <w:ins w:id="2693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6935" w:author="Lee, Daewon" w:date="2020-11-10T16:18:00Z"/>
                <w:sz w:val="16"/>
                <w:szCs w:val="18"/>
                <w:lang w:eastAsia="zh-CN"/>
              </w:rPr>
            </w:pPr>
            <w:ins w:id="2693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6937" w:author="Lee, Daewon" w:date="2020-11-10T16:18:00Z"/>
                <w:sz w:val="16"/>
                <w:szCs w:val="18"/>
                <w:lang w:eastAsia="zh-CN"/>
              </w:rPr>
            </w:pPr>
            <w:ins w:id="26938"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6939" w:author="Lee, Daewon" w:date="2020-11-10T16:18:00Z"/>
                <w:sz w:val="16"/>
                <w:szCs w:val="18"/>
                <w:lang w:eastAsia="zh-CN"/>
              </w:rPr>
            </w:pPr>
            <w:ins w:id="269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6941" w:author="Lee, Daewon" w:date="2020-11-10T16:18:00Z"/>
                <w:sz w:val="16"/>
                <w:szCs w:val="18"/>
                <w:lang w:eastAsia="zh-CN"/>
              </w:rPr>
            </w:pPr>
            <w:ins w:id="269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6943" w:author="Lee, Daewon" w:date="2020-11-10T16:18:00Z"/>
                <w:sz w:val="16"/>
                <w:szCs w:val="18"/>
                <w:lang w:eastAsia="zh-CN"/>
              </w:rPr>
            </w:pPr>
            <w:ins w:id="26944" w:author="Lee, Daewon" w:date="2020-11-10T16:18:00Z">
              <w:r w:rsidRPr="007E4EE7">
                <w:rPr>
                  <w:sz w:val="16"/>
                  <w:szCs w:val="18"/>
                  <w:lang w:eastAsia="zh-CN"/>
                </w:rPr>
                <w:t>0.997</w:t>
              </w:r>
            </w:ins>
          </w:p>
        </w:tc>
      </w:tr>
      <w:tr w:rsidR="00F50E9D" w14:paraId="75CAA27F" w14:textId="77777777" w:rsidTr="00F50E9D">
        <w:trPr>
          <w:trHeight w:val="176"/>
          <w:jc w:val="center"/>
          <w:ins w:id="269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694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6947" w:author="Lee, Daewon" w:date="2020-11-10T16:18:00Z"/>
                <w:sz w:val="16"/>
                <w:szCs w:val="18"/>
                <w:lang w:eastAsia="zh-CN"/>
              </w:rPr>
            </w:pPr>
            <w:ins w:id="26948"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6949" w:author="Lee, Daewon" w:date="2020-11-10T16:18:00Z"/>
                <w:sz w:val="16"/>
                <w:szCs w:val="18"/>
                <w:lang w:eastAsia="zh-CN"/>
              </w:rPr>
            </w:pPr>
            <w:ins w:id="26950"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6951" w:author="Lee, Daewon" w:date="2020-11-10T16:18:00Z"/>
                <w:sz w:val="16"/>
                <w:szCs w:val="18"/>
                <w:lang w:eastAsia="zh-CN"/>
              </w:rPr>
            </w:pPr>
            <w:ins w:id="26952"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6953" w:author="Lee, Daewon" w:date="2020-11-10T16:18:00Z"/>
                <w:sz w:val="16"/>
                <w:szCs w:val="18"/>
                <w:lang w:eastAsia="zh-CN"/>
              </w:rPr>
            </w:pPr>
            <w:ins w:id="26954"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6955" w:author="Lee, Daewon" w:date="2020-11-10T16:18:00Z"/>
                <w:sz w:val="16"/>
                <w:szCs w:val="18"/>
                <w:lang w:eastAsia="zh-CN"/>
              </w:rPr>
            </w:pPr>
            <w:ins w:id="26956"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6957" w:author="Lee, Daewon" w:date="2020-11-10T16:18:00Z"/>
                <w:sz w:val="16"/>
                <w:szCs w:val="18"/>
                <w:lang w:eastAsia="zh-CN"/>
              </w:rPr>
            </w:pPr>
            <w:ins w:id="26958"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6959" w:author="Lee, Daewon" w:date="2020-11-10T16:18:00Z"/>
                <w:sz w:val="16"/>
                <w:szCs w:val="18"/>
                <w:lang w:eastAsia="zh-CN"/>
              </w:rPr>
            </w:pPr>
            <w:ins w:id="26960" w:author="Lee, Daewon" w:date="2020-11-10T16:18:00Z">
              <w:r w:rsidRPr="007E4EE7">
                <w:rPr>
                  <w:sz w:val="16"/>
                  <w:szCs w:val="18"/>
                  <w:lang w:eastAsia="zh-CN"/>
                </w:rPr>
                <w:t>0.497</w:t>
              </w:r>
            </w:ins>
          </w:p>
        </w:tc>
      </w:tr>
      <w:tr w:rsidR="00F50E9D" w14:paraId="704FFD9C" w14:textId="77777777" w:rsidTr="00F50E9D">
        <w:trPr>
          <w:trHeight w:val="176"/>
          <w:jc w:val="center"/>
          <w:ins w:id="269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6962"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6963" w:author="Lee, Daewon" w:date="2020-11-10T16:18:00Z"/>
                <w:sz w:val="16"/>
              </w:rPr>
            </w:pPr>
            <w:ins w:id="26964"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6965" w:author="Lee, Daewon" w:date="2020-11-10T16:18:00Z"/>
                <w:sz w:val="16"/>
              </w:rPr>
            </w:pPr>
            <w:ins w:id="26966"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6967" w:author="Lee, Daewon" w:date="2020-11-10T16:18:00Z"/>
                <w:sz w:val="16"/>
              </w:rPr>
            </w:pPr>
            <w:ins w:id="26968"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6969" w:author="Lee, Daewon" w:date="2020-11-10T16:18:00Z"/>
                <w:sz w:val="16"/>
              </w:rPr>
            </w:pPr>
            <w:ins w:id="26970"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6971" w:author="Lee, Daewon" w:date="2020-11-10T16:18:00Z"/>
                <w:sz w:val="16"/>
              </w:rPr>
            </w:pPr>
            <w:ins w:id="26972"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6973" w:author="Lee, Daewon" w:date="2020-11-10T16:18:00Z"/>
                <w:sz w:val="16"/>
              </w:rPr>
            </w:pPr>
            <w:ins w:id="26974"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6975" w:author="Lee, Daewon" w:date="2020-11-10T16:18:00Z"/>
                <w:sz w:val="16"/>
              </w:rPr>
            </w:pPr>
          </w:p>
        </w:tc>
      </w:tr>
    </w:tbl>
    <w:p w14:paraId="47C1399D" w14:textId="77777777" w:rsidR="00F50E9D" w:rsidRDefault="00F50E9D" w:rsidP="00F50E9D">
      <w:pPr>
        <w:spacing w:after="0"/>
        <w:rPr>
          <w:ins w:id="26976"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6977" w:author="Lee, Daewon" w:date="2020-11-10T16:18:00Z"/>
        </w:rPr>
      </w:pPr>
    </w:p>
    <w:p w14:paraId="6497EB37" w14:textId="77777777" w:rsidR="00F50E9D" w:rsidRDefault="00F50E9D" w:rsidP="00403B6C">
      <w:pPr>
        <w:pStyle w:val="TH"/>
        <w:rPr>
          <w:ins w:id="26978" w:author="Lee, Daewon" w:date="2020-11-10T16:18:00Z"/>
        </w:rPr>
      </w:pPr>
      <w:ins w:id="26979" w:author="Lee, Daewon" w:date="2020-11-10T16:18:00Z">
        <w:r>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6980"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6981" w:author="Lee, Daewon" w:date="2020-11-10T16:18:00Z"/>
                <w:sz w:val="16"/>
                <w:szCs w:val="18"/>
                <w:lang w:eastAsia="zh-CN"/>
              </w:rPr>
            </w:pPr>
          </w:p>
          <w:p w14:paraId="0E1CCFE9" w14:textId="77777777" w:rsidR="00F50E9D" w:rsidRPr="007E4EE7" w:rsidRDefault="00F50E9D" w:rsidP="007E4EE7">
            <w:pPr>
              <w:pStyle w:val="TAC"/>
              <w:rPr>
                <w:ins w:id="2698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698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6990" w:author="Lee, Daewon" w:date="2020-11-10T16:18:00Z"/>
                <w:sz w:val="16"/>
                <w:szCs w:val="18"/>
                <w:lang w:eastAsia="zh-CN"/>
              </w:rPr>
            </w:pPr>
            <w:ins w:id="26991"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6992" w:author="Lee, Daewon" w:date="2020-11-10T16:18:00Z"/>
                <w:sz w:val="16"/>
                <w:szCs w:val="18"/>
                <w:lang w:eastAsia="zh-CN"/>
              </w:rPr>
            </w:pPr>
            <w:ins w:id="26993"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403B6C">
        <w:trPr>
          <w:trHeight w:val="176"/>
          <w:jc w:val="center"/>
          <w:ins w:id="2699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7E4EE7" w:rsidRDefault="00F50E9D" w:rsidP="007E4EE7">
            <w:pPr>
              <w:pStyle w:val="TAC"/>
              <w:rPr>
                <w:ins w:id="27001" w:author="Lee, Daewon" w:date="2020-11-10T16:18:00Z"/>
                <w:sz w:val="16"/>
                <w:szCs w:val="18"/>
                <w:lang w:eastAsia="zh-CN"/>
              </w:rPr>
            </w:pPr>
            <w:ins w:id="27002"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7003" w:author="Lee, Daewon" w:date="2020-11-10T16:18:00Z"/>
                <w:sz w:val="16"/>
                <w:szCs w:val="18"/>
                <w:lang w:eastAsia="zh-CN"/>
              </w:rPr>
            </w:pPr>
            <w:ins w:id="2700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7E4EE7" w:rsidRDefault="00F50E9D" w:rsidP="007E4EE7">
            <w:pPr>
              <w:pStyle w:val="TAC"/>
              <w:rPr>
                <w:ins w:id="27021" w:author="Lee, Daewon" w:date="2020-11-10T16:18:00Z"/>
                <w:sz w:val="16"/>
                <w:szCs w:val="18"/>
                <w:lang w:eastAsia="zh-CN"/>
              </w:rPr>
            </w:pPr>
            <w:ins w:id="27022"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7023" w:author="Lee, Daewon" w:date="2020-11-10T16:18:00Z"/>
                <w:sz w:val="16"/>
                <w:szCs w:val="18"/>
                <w:lang w:eastAsia="zh-CN"/>
              </w:rPr>
            </w:pPr>
            <w:ins w:id="27024" w:author="Lee, Daewon" w:date="2020-11-10T16:18:00Z">
              <w:r w:rsidRPr="007E4EE7">
                <w:rPr>
                  <w:sz w:val="16"/>
                  <w:szCs w:val="18"/>
                  <w:lang w:eastAsia="zh-CN"/>
                </w:rPr>
                <w:t>above 55% BO</w:t>
              </w:r>
            </w:ins>
          </w:p>
        </w:tc>
      </w:tr>
      <w:tr w:rsidR="00F50E9D" w14:paraId="19558471" w14:textId="77777777" w:rsidTr="00403B6C">
        <w:trPr>
          <w:trHeight w:val="176"/>
          <w:jc w:val="center"/>
          <w:ins w:id="270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70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7027" w:author="Lee, Daewon" w:date="2020-11-10T16:18:00Z"/>
                <w:sz w:val="16"/>
                <w:szCs w:val="18"/>
                <w:lang w:eastAsia="zh-CN"/>
              </w:rPr>
            </w:pPr>
            <w:ins w:id="27028"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7E4EE7" w:rsidRDefault="00F50E9D" w:rsidP="007E4EE7">
            <w:pPr>
              <w:pStyle w:val="TAC"/>
              <w:rPr>
                <w:ins w:id="27029" w:author="Lee, Daewon" w:date="2020-11-10T16:18:00Z"/>
                <w:sz w:val="16"/>
                <w:szCs w:val="18"/>
                <w:lang w:eastAsia="zh-CN"/>
              </w:rPr>
            </w:pPr>
            <w:ins w:id="270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7E4EE7" w:rsidRDefault="00F50E9D" w:rsidP="007E4EE7">
            <w:pPr>
              <w:pStyle w:val="TAC"/>
              <w:rPr>
                <w:ins w:id="27031" w:author="Lee, Daewon" w:date="2020-11-10T16:18:00Z"/>
                <w:sz w:val="16"/>
                <w:szCs w:val="18"/>
                <w:lang w:eastAsia="zh-CN"/>
              </w:rPr>
            </w:pPr>
            <w:ins w:id="27032" w:author="Lee, Daewon" w:date="2020-11-10T16:18:00Z">
              <w:r w:rsidRPr="007E4EE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7E4EE7" w:rsidRDefault="00F50E9D" w:rsidP="007E4EE7">
            <w:pPr>
              <w:pStyle w:val="TAC"/>
              <w:rPr>
                <w:ins w:id="27033" w:author="Lee, Daewon" w:date="2020-11-10T16:18:00Z"/>
                <w:sz w:val="16"/>
                <w:szCs w:val="18"/>
                <w:lang w:eastAsia="zh-CN"/>
              </w:rPr>
            </w:pPr>
            <w:ins w:id="27034" w:author="Lee, Daewon" w:date="2020-11-10T16:18:00Z">
              <w:r w:rsidRPr="007E4EE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7E4EE7" w:rsidRDefault="00F50E9D" w:rsidP="007E4EE7">
            <w:pPr>
              <w:pStyle w:val="TAC"/>
              <w:rPr>
                <w:ins w:id="27035" w:author="Lee, Daewon" w:date="2020-11-10T16:18:00Z"/>
                <w:sz w:val="16"/>
                <w:szCs w:val="18"/>
                <w:lang w:eastAsia="zh-CN"/>
              </w:rPr>
            </w:pPr>
            <w:ins w:id="27036" w:author="Lee, Daewon" w:date="2020-11-10T16:18:00Z">
              <w:r w:rsidRPr="007E4EE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7E4EE7" w:rsidRDefault="00F50E9D" w:rsidP="007E4EE7">
            <w:pPr>
              <w:pStyle w:val="TAC"/>
              <w:rPr>
                <w:ins w:id="27037" w:author="Lee, Daewon" w:date="2020-11-10T16:18:00Z"/>
                <w:sz w:val="16"/>
                <w:szCs w:val="18"/>
                <w:lang w:eastAsia="zh-CN"/>
              </w:rPr>
            </w:pPr>
            <w:ins w:id="27038" w:author="Lee, Daewon" w:date="2020-11-10T16:18:00Z">
              <w:r w:rsidRPr="007E4EE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7E4EE7" w:rsidRDefault="00F50E9D" w:rsidP="007E4EE7">
            <w:pPr>
              <w:pStyle w:val="TAC"/>
              <w:rPr>
                <w:ins w:id="27039" w:author="Lee, Daewon" w:date="2020-11-10T16:18:00Z"/>
                <w:sz w:val="16"/>
                <w:szCs w:val="18"/>
                <w:lang w:eastAsia="zh-CN"/>
              </w:rPr>
            </w:pPr>
            <w:ins w:id="27040" w:author="Lee, Daewon" w:date="2020-11-10T16:18:00Z">
              <w:r w:rsidRPr="007E4EE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1997</w:t>
              </w:r>
            </w:ins>
          </w:p>
        </w:tc>
      </w:tr>
      <w:tr w:rsidR="00F50E9D" w14:paraId="0622D571" w14:textId="77777777" w:rsidTr="00403B6C">
        <w:trPr>
          <w:trHeight w:val="176"/>
          <w:jc w:val="center"/>
          <w:ins w:id="270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70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70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7E4EE7" w:rsidRDefault="00F50E9D" w:rsidP="007E4EE7">
            <w:pPr>
              <w:pStyle w:val="TAC"/>
              <w:rPr>
                <w:ins w:id="27046" w:author="Lee, Daewon" w:date="2020-11-10T16:18:00Z"/>
                <w:sz w:val="16"/>
                <w:szCs w:val="18"/>
                <w:lang w:eastAsia="zh-CN"/>
              </w:rPr>
            </w:pPr>
            <w:ins w:id="270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7E4EE7" w:rsidRDefault="00F50E9D" w:rsidP="007E4EE7">
            <w:pPr>
              <w:pStyle w:val="TAC"/>
              <w:rPr>
                <w:ins w:id="27048" w:author="Lee, Daewon" w:date="2020-11-10T16:18:00Z"/>
                <w:sz w:val="16"/>
                <w:szCs w:val="18"/>
                <w:lang w:eastAsia="zh-CN"/>
              </w:rPr>
            </w:pPr>
            <w:ins w:id="27049" w:author="Lee, Daewon" w:date="2020-11-10T16:18:00Z">
              <w:r w:rsidRPr="007E4EE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7E4EE7" w:rsidRDefault="00F50E9D" w:rsidP="007E4EE7">
            <w:pPr>
              <w:pStyle w:val="TAC"/>
              <w:rPr>
                <w:ins w:id="27050" w:author="Lee, Daewon" w:date="2020-11-10T16:18:00Z"/>
                <w:sz w:val="16"/>
                <w:szCs w:val="18"/>
                <w:lang w:eastAsia="zh-CN"/>
              </w:rPr>
            </w:pPr>
            <w:ins w:id="27051" w:author="Lee, Daewon" w:date="2020-11-10T16:18:00Z">
              <w:r w:rsidRPr="007E4EE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7E4EE7" w:rsidRDefault="00F50E9D" w:rsidP="007E4EE7">
            <w:pPr>
              <w:pStyle w:val="TAC"/>
              <w:rPr>
                <w:ins w:id="27052" w:author="Lee, Daewon" w:date="2020-11-10T16:18:00Z"/>
                <w:sz w:val="16"/>
                <w:szCs w:val="18"/>
                <w:lang w:eastAsia="zh-CN"/>
              </w:rPr>
            </w:pPr>
            <w:ins w:id="27053" w:author="Lee, Daewon" w:date="2020-11-10T16:18:00Z">
              <w:r w:rsidRPr="007E4EE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7E4EE7" w:rsidRDefault="00F50E9D" w:rsidP="007E4EE7">
            <w:pPr>
              <w:pStyle w:val="TAC"/>
              <w:rPr>
                <w:ins w:id="27054" w:author="Lee, Daewon" w:date="2020-11-10T16:18:00Z"/>
                <w:sz w:val="16"/>
                <w:szCs w:val="18"/>
                <w:lang w:eastAsia="zh-CN"/>
              </w:rPr>
            </w:pPr>
            <w:ins w:id="27055" w:author="Lee, Daewon" w:date="2020-11-10T16:18:00Z">
              <w:r w:rsidRPr="007E4EE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7E4EE7" w:rsidRDefault="00F50E9D" w:rsidP="007E4EE7">
            <w:pPr>
              <w:pStyle w:val="TAC"/>
              <w:rPr>
                <w:ins w:id="27056" w:author="Lee, Daewon" w:date="2020-11-10T16:18:00Z"/>
                <w:sz w:val="16"/>
                <w:szCs w:val="18"/>
                <w:lang w:eastAsia="zh-CN"/>
              </w:rPr>
            </w:pPr>
            <w:ins w:id="27057"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6094</w:t>
              </w:r>
            </w:ins>
          </w:p>
        </w:tc>
      </w:tr>
      <w:tr w:rsidR="00F50E9D" w14:paraId="0AA656FE" w14:textId="77777777" w:rsidTr="00403B6C">
        <w:trPr>
          <w:trHeight w:val="176"/>
          <w:jc w:val="center"/>
          <w:ins w:id="270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70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70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7E4EE7" w:rsidRDefault="00F50E9D" w:rsidP="007E4EE7">
            <w:pPr>
              <w:pStyle w:val="TAC"/>
              <w:rPr>
                <w:ins w:id="27063" w:author="Lee, Daewon" w:date="2020-11-10T16:18:00Z"/>
                <w:sz w:val="16"/>
                <w:szCs w:val="18"/>
                <w:lang w:eastAsia="zh-CN"/>
              </w:rPr>
            </w:pPr>
            <w:ins w:id="270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7E4EE7" w:rsidRDefault="00F50E9D" w:rsidP="007E4EE7">
            <w:pPr>
              <w:pStyle w:val="TAC"/>
              <w:rPr>
                <w:ins w:id="27065" w:author="Lee, Daewon" w:date="2020-11-10T16:18:00Z"/>
                <w:sz w:val="16"/>
                <w:szCs w:val="18"/>
                <w:lang w:eastAsia="zh-CN"/>
              </w:rPr>
            </w:pPr>
            <w:ins w:id="27066" w:author="Lee, Daewon" w:date="2020-11-10T16:18:00Z">
              <w:r w:rsidRPr="007E4EE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7E4EE7" w:rsidRDefault="00F50E9D" w:rsidP="007E4EE7">
            <w:pPr>
              <w:pStyle w:val="TAC"/>
              <w:rPr>
                <w:ins w:id="27067" w:author="Lee, Daewon" w:date="2020-11-10T16:18:00Z"/>
                <w:sz w:val="16"/>
                <w:szCs w:val="18"/>
                <w:lang w:eastAsia="zh-CN"/>
              </w:rPr>
            </w:pPr>
            <w:ins w:id="27068" w:author="Lee, Daewon" w:date="2020-11-10T16:18:00Z">
              <w:r w:rsidRPr="007E4EE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7E4EE7" w:rsidRDefault="00F50E9D" w:rsidP="007E4EE7">
            <w:pPr>
              <w:pStyle w:val="TAC"/>
              <w:rPr>
                <w:ins w:id="27069" w:author="Lee, Daewon" w:date="2020-11-10T16:18:00Z"/>
                <w:sz w:val="16"/>
                <w:szCs w:val="18"/>
                <w:lang w:eastAsia="zh-CN"/>
              </w:rPr>
            </w:pPr>
            <w:ins w:id="27070" w:author="Lee, Daewon" w:date="2020-11-10T16:18:00Z">
              <w:r w:rsidRPr="007E4EE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7E4EE7" w:rsidRDefault="00F50E9D" w:rsidP="007E4EE7">
            <w:pPr>
              <w:pStyle w:val="TAC"/>
              <w:rPr>
                <w:ins w:id="27071" w:author="Lee, Daewon" w:date="2020-11-10T16:18:00Z"/>
                <w:sz w:val="16"/>
                <w:szCs w:val="18"/>
                <w:lang w:eastAsia="zh-CN"/>
              </w:rPr>
            </w:pPr>
            <w:ins w:id="27072" w:author="Lee, Daewon" w:date="2020-11-10T16:18:00Z">
              <w:r w:rsidRPr="007E4EE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7E4EE7" w:rsidRDefault="00F50E9D" w:rsidP="007E4EE7">
            <w:pPr>
              <w:pStyle w:val="TAC"/>
              <w:rPr>
                <w:ins w:id="27073" w:author="Lee, Daewon" w:date="2020-11-10T16:18:00Z"/>
                <w:sz w:val="16"/>
                <w:szCs w:val="18"/>
                <w:lang w:eastAsia="zh-CN"/>
              </w:rPr>
            </w:pPr>
            <w:ins w:id="27074" w:author="Lee, Daewon" w:date="2020-11-10T16:18:00Z">
              <w:r w:rsidRPr="007E4EE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7E4EE7" w:rsidRDefault="00F50E9D" w:rsidP="007E4EE7">
            <w:pPr>
              <w:pStyle w:val="TAC"/>
              <w:rPr>
                <w:ins w:id="27075" w:author="Lee, Daewon" w:date="2020-11-10T16:18:00Z"/>
                <w:sz w:val="16"/>
                <w:szCs w:val="18"/>
                <w:lang w:eastAsia="zh-CN"/>
              </w:rPr>
            </w:pPr>
            <w:ins w:id="27076" w:author="Lee, Daewon" w:date="2020-11-10T16:18:00Z">
              <w:r w:rsidRPr="007E4EE7">
                <w:rPr>
                  <w:sz w:val="16"/>
                  <w:szCs w:val="18"/>
                  <w:lang w:eastAsia="zh-CN"/>
                </w:rPr>
                <w:t>10522</w:t>
              </w:r>
            </w:ins>
          </w:p>
        </w:tc>
      </w:tr>
      <w:tr w:rsidR="00F50E9D" w14:paraId="16549472" w14:textId="77777777" w:rsidTr="00403B6C">
        <w:trPr>
          <w:trHeight w:val="176"/>
          <w:jc w:val="center"/>
          <w:ins w:id="270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70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70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7E4EE7" w:rsidRDefault="00F50E9D" w:rsidP="007E4EE7">
            <w:pPr>
              <w:pStyle w:val="TAC"/>
              <w:rPr>
                <w:ins w:id="27082" w:author="Lee, Daewon" w:date="2020-11-10T16:18:00Z"/>
                <w:sz w:val="16"/>
                <w:szCs w:val="18"/>
                <w:lang w:eastAsia="zh-CN"/>
              </w:rPr>
            </w:pPr>
            <w:ins w:id="27083" w:author="Lee, Daewon" w:date="2020-11-10T16:18:00Z">
              <w:r w:rsidRPr="007E4EE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7E4EE7" w:rsidRDefault="00F50E9D" w:rsidP="007E4EE7">
            <w:pPr>
              <w:pStyle w:val="TAC"/>
              <w:rPr>
                <w:ins w:id="27086" w:author="Lee, Daewon" w:date="2020-11-10T16:18:00Z"/>
                <w:sz w:val="16"/>
                <w:szCs w:val="18"/>
                <w:lang w:eastAsia="zh-CN"/>
              </w:rPr>
            </w:pPr>
            <w:ins w:id="27087"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7E4EE7" w:rsidRDefault="00F50E9D" w:rsidP="007E4EE7">
            <w:pPr>
              <w:pStyle w:val="TAC"/>
              <w:rPr>
                <w:ins w:id="27090" w:author="Lee, Daewon" w:date="2020-11-10T16:18:00Z"/>
                <w:sz w:val="16"/>
                <w:szCs w:val="18"/>
                <w:lang w:eastAsia="zh-CN"/>
              </w:rPr>
            </w:pPr>
            <w:ins w:id="27091" w:author="Lee, Daewon" w:date="2020-11-10T16:18:00Z">
              <w:r w:rsidRPr="007E4EE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7E4EE7" w:rsidRDefault="00F50E9D" w:rsidP="007E4EE7">
            <w:pPr>
              <w:pStyle w:val="TAC"/>
              <w:rPr>
                <w:ins w:id="27092" w:author="Lee, Daewon" w:date="2020-11-10T16:18:00Z"/>
                <w:sz w:val="16"/>
                <w:szCs w:val="18"/>
                <w:lang w:eastAsia="zh-CN"/>
              </w:rPr>
            </w:pPr>
            <w:ins w:id="27093" w:author="Lee, Daewon" w:date="2020-11-10T16:18:00Z">
              <w:r w:rsidRPr="007E4EE7">
                <w:rPr>
                  <w:sz w:val="16"/>
                  <w:szCs w:val="18"/>
                  <w:lang w:eastAsia="zh-CN"/>
                </w:rPr>
                <w:t>6178</w:t>
              </w:r>
            </w:ins>
          </w:p>
        </w:tc>
      </w:tr>
      <w:tr w:rsidR="00F50E9D" w14:paraId="3C822727" w14:textId="77777777" w:rsidTr="00403B6C">
        <w:trPr>
          <w:trHeight w:val="176"/>
          <w:jc w:val="center"/>
          <w:ins w:id="270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70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7096" w:author="Lee, Daewon" w:date="2020-11-10T16:18:00Z"/>
                <w:sz w:val="16"/>
                <w:szCs w:val="18"/>
                <w:lang w:eastAsia="zh-CN"/>
              </w:rPr>
            </w:pPr>
            <w:ins w:id="27097"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7E4EE7" w:rsidRDefault="00F50E9D" w:rsidP="007E4EE7">
            <w:pPr>
              <w:pStyle w:val="TAC"/>
              <w:rPr>
                <w:ins w:id="27098" w:author="Lee, Daewon" w:date="2020-11-10T16:18:00Z"/>
                <w:sz w:val="16"/>
                <w:szCs w:val="18"/>
                <w:lang w:eastAsia="zh-CN"/>
              </w:rPr>
            </w:pPr>
            <w:ins w:id="270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7E4EE7" w:rsidRDefault="00F50E9D" w:rsidP="007E4EE7">
            <w:pPr>
              <w:pStyle w:val="TAC"/>
              <w:rPr>
                <w:ins w:id="27100" w:author="Lee, Daewon" w:date="2020-11-10T16:18:00Z"/>
                <w:sz w:val="16"/>
                <w:szCs w:val="18"/>
                <w:lang w:eastAsia="zh-CN"/>
              </w:rPr>
            </w:pPr>
            <w:ins w:id="27101" w:author="Lee, Daewon" w:date="2020-11-10T16:18:00Z">
              <w:r w:rsidRPr="007E4EE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7E4EE7" w:rsidRDefault="00F50E9D" w:rsidP="007E4EE7">
            <w:pPr>
              <w:pStyle w:val="TAC"/>
              <w:rPr>
                <w:ins w:id="27102" w:author="Lee, Daewon" w:date="2020-11-10T16:18:00Z"/>
                <w:sz w:val="16"/>
                <w:szCs w:val="18"/>
                <w:lang w:eastAsia="zh-CN"/>
              </w:rPr>
            </w:pPr>
            <w:ins w:id="27103"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7E4EE7" w:rsidRDefault="00F50E9D" w:rsidP="007E4EE7">
            <w:pPr>
              <w:pStyle w:val="TAC"/>
              <w:rPr>
                <w:ins w:id="27104" w:author="Lee, Daewon" w:date="2020-11-10T16:18:00Z"/>
                <w:sz w:val="16"/>
                <w:szCs w:val="18"/>
                <w:lang w:eastAsia="zh-CN"/>
              </w:rPr>
            </w:pPr>
            <w:ins w:id="27105" w:author="Lee, Daewon" w:date="2020-11-10T16:18:00Z">
              <w:r w:rsidRPr="007E4EE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7E4EE7" w:rsidRDefault="00F50E9D" w:rsidP="007E4EE7">
            <w:pPr>
              <w:pStyle w:val="TAC"/>
              <w:rPr>
                <w:ins w:id="27106" w:author="Lee, Daewon" w:date="2020-11-10T16:18:00Z"/>
                <w:sz w:val="16"/>
                <w:szCs w:val="18"/>
                <w:lang w:eastAsia="zh-CN"/>
              </w:rPr>
            </w:pPr>
            <w:ins w:id="27107" w:author="Lee, Daewon" w:date="2020-11-10T16:18:00Z">
              <w:r w:rsidRPr="007E4EE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7E4EE7" w:rsidRDefault="00F50E9D" w:rsidP="007E4EE7">
            <w:pPr>
              <w:pStyle w:val="TAC"/>
              <w:rPr>
                <w:ins w:id="27108" w:author="Lee, Daewon" w:date="2020-11-10T16:18:00Z"/>
                <w:sz w:val="16"/>
                <w:szCs w:val="18"/>
                <w:lang w:eastAsia="zh-CN"/>
              </w:rPr>
            </w:pPr>
            <w:ins w:id="27109"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1.853</w:t>
              </w:r>
            </w:ins>
          </w:p>
        </w:tc>
      </w:tr>
      <w:tr w:rsidR="00F50E9D" w14:paraId="44EAC442" w14:textId="77777777" w:rsidTr="00403B6C">
        <w:trPr>
          <w:trHeight w:val="176"/>
          <w:jc w:val="center"/>
          <w:ins w:id="271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71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71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7E4EE7" w:rsidRDefault="00F50E9D" w:rsidP="007E4EE7">
            <w:pPr>
              <w:pStyle w:val="TAC"/>
              <w:rPr>
                <w:ins w:id="27115" w:author="Lee, Daewon" w:date="2020-11-10T16:18:00Z"/>
                <w:sz w:val="16"/>
                <w:szCs w:val="18"/>
                <w:lang w:eastAsia="zh-CN"/>
              </w:rPr>
            </w:pPr>
            <w:ins w:id="271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7E4EE7" w:rsidRDefault="00F50E9D" w:rsidP="007E4EE7">
            <w:pPr>
              <w:pStyle w:val="TAC"/>
              <w:rPr>
                <w:ins w:id="27117" w:author="Lee, Daewon" w:date="2020-11-10T16:18:00Z"/>
                <w:sz w:val="16"/>
                <w:szCs w:val="18"/>
                <w:lang w:eastAsia="zh-CN"/>
              </w:rPr>
            </w:pPr>
            <w:ins w:id="27118" w:author="Lee, Daewon" w:date="2020-11-10T16:18:00Z">
              <w:r w:rsidRPr="007E4EE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7E4EE7" w:rsidRDefault="00F50E9D" w:rsidP="007E4EE7">
            <w:pPr>
              <w:pStyle w:val="TAC"/>
              <w:rPr>
                <w:ins w:id="27119" w:author="Lee, Daewon" w:date="2020-11-10T16:18:00Z"/>
                <w:sz w:val="16"/>
                <w:szCs w:val="18"/>
                <w:lang w:eastAsia="zh-CN"/>
              </w:rPr>
            </w:pPr>
            <w:ins w:id="27120" w:author="Lee, Daewon" w:date="2020-11-10T16:18:00Z">
              <w:r w:rsidRPr="007E4EE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7E4EE7" w:rsidRDefault="00F50E9D" w:rsidP="007E4EE7">
            <w:pPr>
              <w:pStyle w:val="TAC"/>
              <w:rPr>
                <w:ins w:id="27121" w:author="Lee, Daewon" w:date="2020-11-10T16:18:00Z"/>
                <w:sz w:val="16"/>
                <w:szCs w:val="18"/>
                <w:lang w:eastAsia="zh-CN"/>
              </w:rPr>
            </w:pPr>
            <w:ins w:id="27122" w:author="Lee, Daewon" w:date="2020-11-10T16:18:00Z">
              <w:r w:rsidRPr="007E4EE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7E4EE7" w:rsidRDefault="00F50E9D" w:rsidP="007E4EE7">
            <w:pPr>
              <w:pStyle w:val="TAC"/>
              <w:rPr>
                <w:ins w:id="27123" w:author="Lee, Daewon" w:date="2020-11-10T16:18:00Z"/>
                <w:sz w:val="16"/>
                <w:szCs w:val="18"/>
                <w:lang w:eastAsia="zh-CN"/>
              </w:rPr>
            </w:pPr>
            <w:ins w:id="27124" w:author="Lee, Daewon" w:date="2020-11-10T16:18:00Z">
              <w:r w:rsidRPr="007E4EE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7E4EE7" w:rsidRDefault="00F50E9D" w:rsidP="007E4EE7">
            <w:pPr>
              <w:pStyle w:val="TAC"/>
              <w:rPr>
                <w:ins w:id="27125" w:author="Lee, Daewon" w:date="2020-11-10T16:18:00Z"/>
                <w:sz w:val="16"/>
                <w:szCs w:val="18"/>
                <w:lang w:eastAsia="zh-CN"/>
              </w:rPr>
            </w:pPr>
            <w:ins w:id="27126" w:author="Lee, Daewon" w:date="2020-11-10T16:18:00Z">
              <w:r w:rsidRPr="007E4EE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3.859</w:t>
              </w:r>
            </w:ins>
          </w:p>
        </w:tc>
      </w:tr>
      <w:tr w:rsidR="00F50E9D" w14:paraId="4E3F6775" w14:textId="77777777" w:rsidTr="00403B6C">
        <w:trPr>
          <w:trHeight w:val="176"/>
          <w:jc w:val="center"/>
          <w:ins w:id="271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71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71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7E4EE7" w:rsidRDefault="00F50E9D" w:rsidP="007E4EE7">
            <w:pPr>
              <w:pStyle w:val="TAC"/>
              <w:rPr>
                <w:ins w:id="27132" w:author="Lee, Daewon" w:date="2020-11-10T16:18:00Z"/>
                <w:sz w:val="16"/>
                <w:szCs w:val="18"/>
                <w:lang w:eastAsia="zh-CN"/>
              </w:rPr>
            </w:pPr>
            <w:ins w:id="271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7E4EE7" w:rsidRDefault="00F50E9D" w:rsidP="007E4EE7">
            <w:pPr>
              <w:pStyle w:val="TAC"/>
              <w:rPr>
                <w:ins w:id="27134" w:author="Lee, Daewon" w:date="2020-11-10T16:18:00Z"/>
                <w:sz w:val="16"/>
                <w:szCs w:val="18"/>
                <w:lang w:eastAsia="zh-CN"/>
              </w:rPr>
            </w:pPr>
            <w:ins w:id="27135" w:author="Lee, Daewon" w:date="2020-11-10T16:18:00Z">
              <w:r w:rsidRPr="007E4EE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7E4EE7" w:rsidRDefault="00F50E9D" w:rsidP="007E4EE7">
            <w:pPr>
              <w:pStyle w:val="TAC"/>
              <w:rPr>
                <w:ins w:id="27136" w:author="Lee, Daewon" w:date="2020-11-10T16:18:00Z"/>
                <w:sz w:val="16"/>
                <w:szCs w:val="18"/>
                <w:lang w:eastAsia="zh-CN"/>
              </w:rPr>
            </w:pPr>
            <w:ins w:id="27137"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7E4EE7" w:rsidRDefault="00F50E9D" w:rsidP="007E4EE7">
            <w:pPr>
              <w:pStyle w:val="TAC"/>
              <w:rPr>
                <w:ins w:id="27138" w:author="Lee, Daewon" w:date="2020-11-10T16:18:00Z"/>
                <w:sz w:val="16"/>
                <w:szCs w:val="18"/>
                <w:lang w:eastAsia="zh-CN"/>
              </w:rPr>
            </w:pPr>
            <w:ins w:id="27139" w:author="Lee, Daewon" w:date="2020-11-10T16:18:00Z">
              <w:r w:rsidRPr="007E4EE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7E4EE7" w:rsidRDefault="00F50E9D" w:rsidP="007E4EE7">
            <w:pPr>
              <w:pStyle w:val="TAC"/>
              <w:rPr>
                <w:ins w:id="27140" w:author="Lee, Daewon" w:date="2020-11-10T16:18:00Z"/>
                <w:sz w:val="16"/>
                <w:szCs w:val="18"/>
                <w:lang w:eastAsia="zh-CN"/>
              </w:rPr>
            </w:pPr>
            <w:ins w:id="27141" w:author="Lee, Daewon" w:date="2020-11-10T16:18:00Z">
              <w:r w:rsidRPr="007E4EE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7E4EE7" w:rsidRDefault="00F50E9D" w:rsidP="007E4EE7">
            <w:pPr>
              <w:pStyle w:val="TAC"/>
              <w:rPr>
                <w:ins w:id="27142" w:author="Lee, Daewon" w:date="2020-11-10T16:18:00Z"/>
                <w:sz w:val="16"/>
                <w:szCs w:val="18"/>
                <w:lang w:eastAsia="zh-CN"/>
              </w:rPr>
            </w:pPr>
            <w:ins w:id="27143" w:author="Lee, Daewon" w:date="2020-11-10T16:18:00Z">
              <w:r w:rsidRPr="007E4EE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7E4EE7" w:rsidRDefault="00F50E9D" w:rsidP="007E4EE7">
            <w:pPr>
              <w:pStyle w:val="TAC"/>
              <w:rPr>
                <w:ins w:id="27144" w:author="Lee, Daewon" w:date="2020-11-10T16:18:00Z"/>
                <w:sz w:val="16"/>
                <w:szCs w:val="18"/>
                <w:lang w:eastAsia="zh-CN"/>
              </w:rPr>
            </w:pPr>
            <w:ins w:id="27145" w:author="Lee, Daewon" w:date="2020-11-10T16:18:00Z">
              <w:r w:rsidRPr="007E4EE7">
                <w:rPr>
                  <w:sz w:val="16"/>
                  <w:szCs w:val="18"/>
                  <w:lang w:eastAsia="zh-CN"/>
                </w:rPr>
                <w:t>14.397</w:t>
              </w:r>
            </w:ins>
          </w:p>
        </w:tc>
      </w:tr>
      <w:tr w:rsidR="00F50E9D" w14:paraId="625477BD" w14:textId="77777777" w:rsidTr="00403B6C">
        <w:trPr>
          <w:trHeight w:val="176"/>
          <w:jc w:val="center"/>
          <w:ins w:id="271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71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71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7E4EE7" w:rsidRDefault="00F50E9D" w:rsidP="007E4EE7">
            <w:pPr>
              <w:pStyle w:val="TAC"/>
              <w:rPr>
                <w:ins w:id="27159" w:author="Lee, Daewon" w:date="2020-11-10T16:18:00Z"/>
                <w:sz w:val="16"/>
                <w:szCs w:val="18"/>
                <w:lang w:eastAsia="zh-CN"/>
              </w:rPr>
            </w:pPr>
            <w:ins w:id="27160" w:author="Lee, Daewon" w:date="2020-11-10T16:18:00Z">
              <w:r w:rsidRPr="007E4EE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7E4EE7" w:rsidRDefault="00F50E9D" w:rsidP="007E4EE7">
            <w:pPr>
              <w:pStyle w:val="TAC"/>
              <w:rPr>
                <w:ins w:id="27161" w:author="Lee, Daewon" w:date="2020-11-10T16:18:00Z"/>
                <w:sz w:val="16"/>
                <w:szCs w:val="18"/>
                <w:lang w:eastAsia="zh-CN"/>
              </w:rPr>
            </w:pPr>
            <w:ins w:id="27162" w:author="Lee, Daewon" w:date="2020-11-10T16:18:00Z">
              <w:r w:rsidRPr="007E4EE7">
                <w:rPr>
                  <w:sz w:val="16"/>
                  <w:szCs w:val="18"/>
                  <w:lang w:eastAsia="zh-CN"/>
                </w:rPr>
                <w:t>6.204</w:t>
              </w:r>
            </w:ins>
          </w:p>
        </w:tc>
      </w:tr>
      <w:tr w:rsidR="00F50E9D" w14:paraId="3D8C8D00" w14:textId="77777777" w:rsidTr="00403B6C">
        <w:trPr>
          <w:trHeight w:val="176"/>
          <w:jc w:val="center"/>
          <w:ins w:id="271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71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7165" w:author="Lee, Daewon" w:date="2020-11-10T16:18:00Z"/>
                <w:sz w:val="16"/>
                <w:szCs w:val="18"/>
                <w:lang w:eastAsia="zh-CN"/>
              </w:rPr>
            </w:pPr>
            <w:ins w:id="27166"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7E4EE7" w:rsidRDefault="00F50E9D" w:rsidP="007E4EE7">
            <w:pPr>
              <w:pStyle w:val="TAC"/>
              <w:rPr>
                <w:ins w:id="27167" w:author="Lee, Daewon" w:date="2020-11-10T16:18:00Z"/>
                <w:sz w:val="16"/>
                <w:szCs w:val="18"/>
                <w:lang w:eastAsia="zh-CN"/>
              </w:rPr>
            </w:pPr>
            <w:ins w:id="2716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7E4EE7" w:rsidRDefault="00F50E9D" w:rsidP="007E4EE7">
            <w:pPr>
              <w:pStyle w:val="TAC"/>
              <w:rPr>
                <w:ins w:id="27169" w:author="Lee, Daewon" w:date="2020-11-10T16:18:00Z"/>
                <w:sz w:val="16"/>
                <w:szCs w:val="18"/>
                <w:lang w:eastAsia="zh-CN"/>
              </w:rPr>
            </w:pPr>
            <w:ins w:id="27170" w:author="Lee, Daewon" w:date="2020-11-10T16:18:00Z">
              <w:r w:rsidRPr="007E4EE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7E4EE7" w:rsidRDefault="00F50E9D" w:rsidP="007E4EE7">
            <w:pPr>
              <w:pStyle w:val="TAC"/>
              <w:rPr>
                <w:ins w:id="27171" w:author="Lee, Daewon" w:date="2020-11-10T16:18:00Z"/>
                <w:sz w:val="16"/>
                <w:szCs w:val="18"/>
                <w:lang w:eastAsia="zh-CN"/>
              </w:rPr>
            </w:pPr>
            <w:ins w:id="27172" w:author="Lee, Daewon" w:date="2020-11-10T16:18:00Z">
              <w:r w:rsidRPr="007E4EE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7E4EE7" w:rsidRDefault="00F50E9D" w:rsidP="007E4EE7">
            <w:pPr>
              <w:pStyle w:val="TAC"/>
              <w:rPr>
                <w:ins w:id="27173" w:author="Lee, Daewon" w:date="2020-11-10T16:18:00Z"/>
                <w:sz w:val="16"/>
                <w:szCs w:val="18"/>
                <w:lang w:eastAsia="zh-CN"/>
              </w:rPr>
            </w:pPr>
            <w:ins w:id="27174" w:author="Lee, Daewon" w:date="2020-11-10T16:18:00Z">
              <w:r w:rsidRPr="007E4EE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7E4EE7" w:rsidRDefault="00F50E9D" w:rsidP="007E4EE7">
            <w:pPr>
              <w:pStyle w:val="TAC"/>
              <w:rPr>
                <w:ins w:id="27175" w:author="Lee, Daewon" w:date="2020-11-10T16:18:00Z"/>
                <w:sz w:val="16"/>
                <w:szCs w:val="18"/>
                <w:lang w:eastAsia="zh-CN"/>
              </w:rPr>
            </w:pPr>
            <w:ins w:id="27176" w:author="Lee, Daewon" w:date="2020-11-10T16:18:00Z">
              <w:r w:rsidRPr="007E4EE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7E4EE7" w:rsidRDefault="00F50E9D" w:rsidP="007E4EE7">
            <w:pPr>
              <w:pStyle w:val="TAC"/>
              <w:rPr>
                <w:ins w:id="27177" w:author="Lee, Daewon" w:date="2020-11-10T16:18:00Z"/>
                <w:sz w:val="16"/>
                <w:szCs w:val="18"/>
                <w:lang w:eastAsia="zh-CN"/>
              </w:rPr>
            </w:pPr>
            <w:ins w:id="27178" w:author="Lee, Daewon" w:date="2020-11-10T16:18:00Z">
              <w:r w:rsidRPr="007E4EE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2915</w:t>
              </w:r>
            </w:ins>
          </w:p>
        </w:tc>
      </w:tr>
      <w:tr w:rsidR="00F50E9D" w14:paraId="44E757D2" w14:textId="77777777" w:rsidTr="00403B6C">
        <w:trPr>
          <w:trHeight w:val="176"/>
          <w:jc w:val="center"/>
          <w:ins w:id="271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71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71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7E4EE7" w:rsidRDefault="00F50E9D" w:rsidP="007E4EE7">
            <w:pPr>
              <w:pStyle w:val="TAC"/>
              <w:rPr>
                <w:ins w:id="27184" w:author="Lee, Daewon" w:date="2020-11-10T16:18:00Z"/>
                <w:sz w:val="16"/>
                <w:szCs w:val="18"/>
                <w:lang w:eastAsia="zh-CN"/>
              </w:rPr>
            </w:pPr>
            <w:ins w:id="2718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7E4EE7" w:rsidRDefault="00F50E9D" w:rsidP="007E4EE7">
            <w:pPr>
              <w:pStyle w:val="TAC"/>
              <w:rPr>
                <w:ins w:id="27186" w:author="Lee, Daewon" w:date="2020-11-10T16:18:00Z"/>
                <w:sz w:val="16"/>
                <w:szCs w:val="18"/>
                <w:lang w:eastAsia="zh-CN"/>
              </w:rPr>
            </w:pPr>
            <w:ins w:id="27187" w:author="Lee, Daewon" w:date="2020-11-10T16:18:00Z">
              <w:r w:rsidRPr="007E4EE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7E4EE7" w:rsidRDefault="00F50E9D" w:rsidP="007E4EE7">
            <w:pPr>
              <w:pStyle w:val="TAC"/>
              <w:rPr>
                <w:ins w:id="27188" w:author="Lee, Daewon" w:date="2020-11-10T16:18:00Z"/>
                <w:sz w:val="16"/>
                <w:szCs w:val="18"/>
                <w:lang w:eastAsia="zh-CN"/>
              </w:rPr>
            </w:pPr>
            <w:ins w:id="27189" w:author="Lee, Daewon" w:date="2020-11-10T16:18:00Z">
              <w:r w:rsidRPr="007E4EE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7E4EE7" w:rsidRDefault="00F50E9D" w:rsidP="007E4EE7">
            <w:pPr>
              <w:pStyle w:val="TAC"/>
              <w:rPr>
                <w:ins w:id="27190" w:author="Lee, Daewon" w:date="2020-11-10T16:18:00Z"/>
                <w:sz w:val="16"/>
                <w:szCs w:val="18"/>
                <w:lang w:eastAsia="zh-CN"/>
              </w:rPr>
            </w:pPr>
            <w:ins w:id="27191" w:author="Lee, Daewon" w:date="2020-11-10T16:18:00Z">
              <w:r w:rsidRPr="007E4EE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7E4EE7" w:rsidRDefault="00F50E9D" w:rsidP="007E4EE7">
            <w:pPr>
              <w:pStyle w:val="TAC"/>
              <w:rPr>
                <w:ins w:id="27192" w:author="Lee, Daewon" w:date="2020-11-10T16:18:00Z"/>
                <w:sz w:val="16"/>
                <w:szCs w:val="18"/>
                <w:lang w:eastAsia="zh-CN"/>
              </w:rPr>
            </w:pPr>
            <w:ins w:id="27193" w:author="Lee, Daewon" w:date="2020-11-10T16:18:00Z">
              <w:r w:rsidRPr="007E4EE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7E4EE7" w:rsidRDefault="00F50E9D" w:rsidP="007E4EE7">
            <w:pPr>
              <w:pStyle w:val="TAC"/>
              <w:rPr>
                <w:ins w:id="27194" w:author="Lee, Daewon" w:date="2020-11-10T16:18:00Z"/>
                <w:sz w:val="16"/>
                <w:szCs w:val="18"/>
                <w:lang w:eastAsia="zh-CN"/>
              </w:rPr>
            </w:pPr>
            <w:ins w:id="27195" w:author="Lee, Daewon" w:date="2020-11-10T16:18:00Z">
              <w:r w:rsidRPr="007E4EE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6369</w:t>
              </w:r>
            </w:ins>
          </w:p>
        </w:tc>
      </w:tr>
      <w:tr w:rsidR="00F50E9D" w14:paraId="3E655FF7" w14:textId="77777777" w:rsidTr="00403B6C">
        <w:trPr>
          <w:trHeight w:val="176"/>
          <w:jc w:val="center"/>
          <w:ins w:id="271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71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72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7E4EE7" w:rsidRDefault="00F50E9D" w:rsidP="007E4EE7">
            <w:pPr>
              <w:pStyle w:val="TAC"/>
              <w:rPr>
                <w:ins w:id="27201" w:author="Lee, Daewon" w:date="2020-11-10T16:18:00Z"/>
                <w:sz w:val="16"/>
                <w:szCs w:val="18"/>
                <w:lang w:eastAsia="zh-CN"/>
              </w:rPr>
            </w:pPr>
            <w:ins w:id="2720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7E4EE7" w:rsidRDefault="00F50E9D" w:rsidP="007E4EE7">
            <w:pPr>
              <w:pStyle w:val="TAC"/>
              <w:rPr>
                <w:ins w:id="27203" w:author="Lee, Daewon" w:date="2020-11-10T16:18:00Z"/>
                <w:sz w:val="16"/>
                <w:szCs w:val="18"/>
                <w:lang w:eastAsia="zh-CN"/>
              </w:rPr>
            </w:pPr>
            <w:ins w:id="27204" w:author="Lee, Daewon" w:date="2020-11-10T16:18:00Z">
              <w:r w:rsidRPr="007E4EE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7E4EE7" w:rsidRDefault="00F50E9D" w:rsidP="007E4EE7">
            <w:pPr>
              <w:pStyle w:val="TAC"/>
              <w:rPr>
                <w:ins w:id="27205" w:author="Lee, Daewon" w:date="2020-11-10T16:18:00Z"/>
                <w:sz w:val="16"/>
                <w:szCs w:val="18"/>
                <w:lang w:eastAsia="zh-CN"/>
              </w:rPr>
            </w:pPr>
            <w:ins w:id="27206" w:author="Lee, Daewon" w:date="2020-11-10T16:18:00Z">
              <w:r w:rsidRPr="007E4EE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7E4EE7" w:rsidRDefault="00F50E9D" w:rsidP="007E4EE7">
            <w:pPr>
              <w:pStyle w:val="TAC"/>
              <w:rPr>
                <w:ins w:id="27207" w:author="Lee, Daewon" w:date="2020-11-10T16:18:00Z"/>
                <w:sz w:val="16"/>
                <w:szCs w:val="18"/>
                <w:lang w:eastAsia="zh-CN"/>
              </w:rPr>
            </w:pPr>
            <w:ins w:id="27208"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7E4EE7" w:rsidRDefault="00F50E9D" w:rsidP="007E4EE7">
            <w:pPr>
              <w:pStyle w:val="TAC"/>
              <w:rPr>
                <w:ins w:id="27209" w:author="Lee, Daewon" w:date="2020-11-10T16:18:00Z"/>
                <w:sz w:val="16"/>
                <w:szCs w:val="18"/>
                <w:lang w:eastAsia="zh-CN"/>
              </w:rPr>
            </w:pPr>
            <w:ins w:id="27210" w:author="Lee, Daewon" w:date="2020-11-10T16:18:00Z">
              <w:r w:rsidRPr="007E4EE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7E4EE7" w:rsidRDefault="00F50E9D" w:rsidP="007E4EE7">
            <w:pPr>
              <w:pStyle w:val="TAC"/>
              <w:rPr>
                <w:ins w:id="27211" w:author="Lee, Daewon" w:date="2020-11-10T16:18:00Z"/>
                <w:sz w:val="16"/>
                <w:szCs w:val="18"/>
                <w:lang w:eastAsia="zh-CN"/>
              </w:rPr>
            </w:pPr>
            <w:ins w:id="27212"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7E4EE7" w:rsidRDefault="00F50E9D" w:rsidP="007E4EE7">
            <w:pPr>
              <w:pStyle w:val="TAC"/>
              <w:rPr>
                <w:ins w:id="27213" w:author="Lee, Daewon" w:date="2020-11-10T16:18:00Z"/>
                <w:sz w:val="16"/>
                <w:szCs w:val="18"/>
                <w:lang w:eastAsia="zh-CN"/>
              </w:rPr>
            </w:pPr>
            <w:ins w:id="27214" w:author="Lee, Daewon" w:date="2020-11-10T16:18:00Z">
              <w:r w:rsidRPr="007E4EE7">
                <w:rPr>
                  <w:sz w:val="16"/>
                  <w:szCs w:val="18"/>
                  <w:lang w:eastAsia="zh-CN"/>
                </w:rPr>
                <w:t>8533</w:t>
              </w:r>
            </w:ins>
          </w:p>
        </w:tc>
      </w:tr>
      <w:tr w:rsidR="00F50E9D" w14:paraId="399E0315" w14:textId="77777777" w:rsidTr="00403B6C">
        <w:trPr>
          <w:trHeight w:val="176"/>
          <w:jc w:val="center"/>
          <w:ins w:id="272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72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72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7E4EE7" w:rsidRDefault="00F50E9D" w:rsidP="007E4EE7">
            <w:pPr>
              <w:pStyle w:val="TAC"/>
              <w:rPr>
                <w:ins w:id="27224" w:author="Lee, Daewon" w:date="2020-11-10T16:18:00Z"/>
                <w:sz w:val="16"/>
                <w:szCs w:val="18"/>
                <w:lang w:eastAsia="zh-CN"/>
              </w:rPr>
            </w:pPr>
            <w:ins w:id="27225" w:author="Lee, Daewon" w:date="2020-11-10T16:18:00Z">
              <w:r w:rsidRPr="007E4EE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7E4EE7" w:rsidRDefault="00F50E9D" w:rsidP="007E4EE7">
            <w:pPr>
              <w:pStyle w:val="TAC"/>
              <w:rPr>
                <w:ins w:id="27228" w:author="Lee, Daewon" w:date="2020-11-10T16:18:00Z"/>
                <w:sz w:val="16"/>
                <w:szCs w:val="18"/>
                <w:lang w:eastAsia="zh-CN"/>
              </w:rPr>
            </w:pPr>
            <w:ins w:id="27229" w:author="Lee, Daewon" w:date="2020-11-10T16:18:00Z">
              <w:r w:rsidRPr="007E4EE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7E4EE7" w:rsidRDefault="00F50E9D" w:rsidP="007E4EE7">
            <w:pPr>
              <w:pStyle w:val="TAC"/>
              <w:rPr>
                <w:ins w:id="27230" w:author="Lee, Daewon" w:date="2020-11-10T16:18:00Z"/>
                <w:sz w:val="16"/>
                <w:szCs w:val="18"/>
                <w:lang w:eastAsia="zh-CN"/>
              </w:rPr>
            </w:pPr>
            <w:ins w:id="27231" w:author="Lee, Daewon" w:date="2020-11-10T16:18:00Z">
              <w:r w:rsidRPr="007E4EE7">
                <w:rPr>
                  <w:sz w:val="16"/>
                  <w:szCs w:val="18"/>
                  <w:lang w:eastAsia="zh-CN"/>
                </w:rPr>
                <w:t>6151</w:t>
              </w:r>
            </w:ins>
          </w:p>
        </w:tc>
      </w:tr>
      <w:tr w:rsidR="00F50E9D" w14:paraId="4DE25B8D" w14:textId="77777777" w:rsidTr="00403B6C">
        <w:trPr>
          <w:trHeight w:val="176"/>
          <w:jc w:val="center"/>
          <w:ins w:id="272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72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7234" w:author="Lee, Daewon" w:date="2020-11-10T16:18:00Z"/>
                <w:sz w:val="16"/>
                <w:szCs w:val="18"/>
                <w:lang w:eastAsia="zh-CN"/>
              </w:rPr>
            </w:pPr>
            <w:ins w:id="27235"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7E4EE7" w:rsidRDefault="00F50E9D" w:rsidP="007E4EE7">
            <w:pPr>
              <w:pStyle w:val="TAC"/>
              <w:rPr>
                <w:ins w:id="27236" w:author="Lee, Daewon" w:date="2020-11-10T16:18:00Z"/>
                <w:sz w:val="16"/>
                <w:szCs w:val="18"/>
                <w:lang w:eastAsia="zh-CN"/>
              </w:rPr>
            </w:pPr>
            <w:ins w:id="2723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7E4EE7" w:rsidRDefault="00F50E9D" w:rsidP="007E4EE7">
            <w:pPr>
              <w:pStyle w:val="TAC"/>
              <w:rPr>
                <w:ins w:id="27238" w:author="Lee, Daewon" w:date="2020-11-10T16:18:00Z"/>
                <w:sz w:val="16"/>
                <w:szCs w:val="18"/>
                <w:lang w:eastAsia="zh-CN"/>
              </w:rPr>
            </w:pPr>
            <w:ins w:id="27239"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7E4EE7" w:rsidRDefault="00F50E9D" w:rsidP="007E4EE7">
            <w:pPr>
              <w:pStyle w:val="TAC"/>
              <w:rPr>
                <w:ins w:id="27240" w:author="Lee, Daewon" w:date="2020-11-10T16:18:00Z"/>
                <w:sz w:val="16"/>
                <w:szCs w:val="18"/>
                <w:lang w:eastAsia="zh-CN"/>
              </w:rPr>
            </w:pPr>
            <w:ins w:id="27241" w:author="Lee, Daewon" w:date="2020-11-10T16:18:00Z">
              <w:r w:rsidRPr="007E4EE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7E4EE7" w:rsidRDefault="00F50E9D" w:rsidP="007E4EE7">
            <w:pPr>
              <w:pStyle w:val="TAC"/>
              <w:rPr>
                <w:ins w:id="27242" w:author="Lee, Daewon" w:date="2020-11-10T16:18:00Z"/>
                <w:sz w:val="16"/>
                <w:szCs w:val="18"/>
                <w:lang w:eastAsia="zh-CN"/>
              </w:rPr>
            </w:pPr>
            <w:ins w:id="27243" w:author="Lee, Daewon" w:date="2020-11-10T16:18:00Z">
              <w:r w:rsidRPr="007E4EE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7E4EE7" w:rsidRDefault="00F50E9D" w:rsidP="007E4EE7">
            <w:pPr>
              <w:pStyle w:val="TAC"/>
              <w:rPr>
                <w:ins w:id="27244" w:author="Lee, Daewon" w:date="2020-11-10T16:18:00Z"/>
                <w:sz w:val="16"/>
                <w:szCs w:val="18"/>
                <w:lang w:eastAsia="zh-CN"/>
              </w:rPr>
            </w:pPr>
            <w:ins w:id="27245"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7E4EE7" w:rsidRDefault="00F50E9D" w:rsidP="007E4EE7">
            <w:pPr>
              <w:pStyle w:val="TAC"/>
              <w:rPr>
                <w:ins w:id="27246" w:author="Lee, Daewon" w:date="2020-11-10T16:18:00Z"/>
                <w:sz w:val="16"/>
                <w:szCs w:val="18"/>
                <w:lang w:eastAsia="zh-CN"/>
              </w:rPr>
            </w:pPr>
            <w:ins w:id="27247" w:author="Lee, Daewon" w:date="2020-11-10T16:18:00Z">
              <w:r w:rsidRPr="007E4EE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2.149</w:t>
              </w:r>
            </w:ins>
          </w:p>
        </w:tc>
      </w:tr>
      <w:tr w:rsidR="00F50E9D" w14:paraId="3B7794BB" w14:textId="77777777" w:rsidTr="00403B6C">
        <w:trPr>
          <w:trHeight w:val="176"/>
          <w:jc w:val="center"/>
          <w:ins w:id="272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72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72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7E4EE7" w:rsidRDefault="00F50E9D" w:rsidP="007E4EE7">
            <w:pPr>
              <w:pStyle w:val="TAC"/>
              <w:rPr>
                <w:ins w:id="27253" w:author="Lee, Daewon" w:date="2020-11-10T16:18:00Z"/>
                <w:sz w:val="16"/>
                <w:szCs w:val="18"/>
                <w:lang w:eastAsia="zh-CN"/>
              </w:rPr>
            </w:pPr>
            <w:ins w:id="2725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7E4EE7" w:rsidRDefault="00F50E9D" w:rsidP="007E4EE7">
            <w:pPr>
              <w:pStyle w:val="TAC"/>
              <w:rPr>
                <w:ins w:id="27255" w:author="Lee, Daewon" w:date="2020-11-10T16:18:00Z"/>
                <w:sz w:val="16"/>
                <w:szCs w:val="18"/>
                <w:lang w:eastAsia="zh-CN"/>
              </w:rPr>
            </w:pPr>
            <w:ins w:id="27256"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7E4EE7" w:rsidRDefault="00F50E9D" w:rsidP="007E4EE7">
            <w:pPr>
              <w:pStyle w:val="TAC"/>
              <w:rPr>
                <w:ins w:id="27257" w:author="Lee, Daewon" w:date="2020-11-10T16:18:00Z"/>
                <w:sz w:val="16"/>
                <w:szCs w:val="18"/>
                <w:lang w:eastAsia="zh-CN"/>
              </w:rPr>
            </w:pPr>
            <w:ins w:id="27258"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7E4EE7" w:rsidRDefault="00F50E9D" w:rsidP="007E4EE7">
            <w:pPr>
              <w:pStyle w:val="TAC"/>
              <w:rPr>
                <w:ins w:id="27259" w:author="Lee, Daewon" w:date="2020-11-10T16:18:00Z"/>
                <w:sz w:val="16"/>
                <w:szCs w:val="18"/>
                <w:lang w:eastAsia="zh-CN"/>
              </w:rPr>
            </w:pPr>
            <w:ins w:id="27260" w:author="Lee, Daewon" w:date="2020-11-10T16:18:00Z">
              <w:r w:rsidRPr="007E4EE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7E4EE7" w:rsidRDefault="00F50E9D" w:rsidP="007E4EE7">
            <w:pPr>
              <w:pStyle w:val="TAC"/>
              <w:rPr>
                <w:ins w:id="27261" w:author="Lee, Daewon" w:date="2020-11-10T16:18:00Z"/>
                <w:sz w:val="16"/>
                <w:szCs w:val="18"/>
                <w:lang w:eastAsia="zh-CN"/>
              </w:rPr>
            </w:pPr>
            <w:ins w:id="27262"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7E4EE7" w:rsidRDefault="00F50E9D" w:rsidP="007E4EE7">
            <w:pPr>
              <w:pStyle w:val="TAC"/>
              <w:rPr>
                <w:ins w:id="27263" w:author="Lee, Daewon" w:date="2020-11-10T16:18:00Z"/>
                <w:sz w:val="16"/>
                <w:szCs w:val="18"/>
                <w:lang w:eastAsia="zh-CN"/>
              </w:rPr>
            </w:pPr>
            <w:ins w:id="27264"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3.443</w:t>
              </w:r>
            </w:ins>
          </w:p>
        </w:tc>
      </w:tr>
      <w:tr w:rsidR="00F50E9D" w14:paraId="25FCE7AC" w14:textId="77777777" w:rsidTr="00403B6C">
        <w:trPr>
          <w:trHeight w:val="176"/>
          <w:jc w:val="center"/>
          <w:ins w:id="272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72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72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7E4EE7" w:rsidRDefault="00F50E9D" w:rsidP="007E4EE7">
            <w:pPr>
              <w:pStyle w:val="TAC"/>
              <w:rPr>
                <w:ins w:id="27270" w:author="Lee, Daewon" w:date="2020-11-10T16:18:00Z"/>
                <w:sz w:val="16"/>
                <w:szCs w:val="18"/>
                <w:lang w:eastAsia="zh-CN"/>
              </w:rPr>
            </w:pPr>
            <w:ins w:id="2727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7E4EE7" w:rsidRDefault="00F50E9D" w:rsidP="007E4EE7">
            <w:pPr>
              <w:pStyle w:val="TAC"/>
              <w:rPr>
                <w:ins w:id="27272" w:author="Lee, Daewon" w:date="2020-11-10T16:18:00Z"/>
                <w:sz w:val="16"/>
                <w:szCs w:val="18"/>
                <w:lang w:eastAsia="zh-CN"/>
              </w:rPr>
            </w:pPr>
            <w:ins w:id="27273" w:author="Lee, Daewon" w:date="2020-11-10T16:18:00Z">
              <w:r w:rsidRPr="007E4EE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7E4EE7" w:rsidRDefault="00F50E9D" w:rsidP="007E4EE7">
            <w:pPr>
              <w:pStyle w:val="TAC"/>
              <w:rPr>
                <w:ins w:id="27274" w:author="Lee, Daewon" w:date="2020-11-10T16:18:00Z"/>
                <w:sz w:val="16"/>
                <w:szCs w:val="18"/>
                <w:lang w:eastAsia="zh-CN"/>
              </w:rPr>
            </w:pPr>
            <w:ins w:id="27275" w:author="Lee, Daewon" w:date="2020-11-10T16:18:00Z">
              <w:r w:rsidRPr="007E4EE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7E4EE7" w:rsidRDefault="00F50E9D" w:rsidP="007E4EE7">
            <w:pPr>
              <w:pStyle w:val="TAC"/>
              <w:rPr>
                <w:ins w:id="27276" w:author="Lee, Daewon" w:date="2020-11-10T16:18:00Z"/>
                <w:sz w:val="16"/>
                <w:szCs w:val="18"/>
                <w:lang w:eastAsia="zh-CN"/>
              </w:rPr>
            </w:pPr>
            <w:ins w:id="27277" w:author="Lee, Daewon" w:date="2020-11-10T16:18:00Z">
              <w:r w:rsidRPr="007E4EE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7E4EE7" w:rsidRDefault="00F50E9D" w:rsidP="007E4EE7">
            <w:pPr>
              <w:pStyle w:val="TAC"/>
              <w:rPr>
                <w:ins w:id="27278" w:author="Lee, Daewon" w:date="2020-11-10T16:18:00Z"/>
                <w:sz w:val="16"/>
                <w:szCs w:val="18"/>
                <w:lang w:eastAsia="zh-CN"/>
              </w:rPr>
            </w:pPr>
            <w:ins w:id="27279"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7E4EE7" w:rsidRDefault="00F50E9D" w:rsidP="007E4EE7">
            <w:pPr>
              <w:pStyle w:val="TAC"/>
              <w:rPr>
                <w:ins w:id="27280" w:author="Lee, Daewon" w:date="2020-11-10T16:18:00Z"/>
                <w:sz w:val="16"/>
                <w:szCs w:val="18"/>
                <w:lang w:eastAsia="zh-CN"/>
              </w:rPr>
            </w:pPr>
            <w:ins w:id="27281"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7E4EE7" w:rsidRDefault="00F50E9D" w:rsidP="007E4EE7">
            <w:pPr>
              <w:pStyle w:val="TAC"/>
              <w:rPr>
                <w:ins w:id="27282" w:author="Lee, Daewon" w:date="2020-11-10T16:18:00Z"/>
                <w:sz w:val="16"/>
                <w:szCs w:val="18"/>
                <w:lang w:eastAsia="zh-CN"/>
              </w:rPr>
            </w:pPr>
            <w:ins w:id="27283" w:author="Lee, Daewon" w:date="2020-11-10T16:18:00Z">
              <w:r w:rsidRPr="007E4EE7">
                <w:rPr>
                  <w:sz w:val="16"/>
                  <w:szCs w:val="18"/>
                  <w:lang w:eastAsia="zh-CN"/>
                </w:rPr>
                <w:t>9.89</w:t>
              </w:r>
            </w:ins>
          </w:p>
        </w:tc>
      </w:tr>
      <w:tr w:rsidR="00F50E9D" w14:paraId="4A1972B7" w14:textId="77777777" w:rsidTr="00403B6C">
        <w:trPr>
          <w:trHeight w:val="176"/>
          <w:jc w:val="center"/>
          <w:ins w:id="272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72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72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7E4EE7" w:rsidRDefault="00F50E9D" w:rsidP="007E4EE7">
            <w:pPr>
              <w:pStyle w:val="TAC"/>
              <w:rPr>
                <w:ins w:id="27295" w:author="Lee, Daewon" w:date="2020-11-10T16:18:00Z"/>
                <w:sz w:val="16"/>
                <w:szCs w:val="18"/>
                <w:lang w:eastAsia="zh-CN"/>
              </w:rPr>
            </w:pPr>
            <w:ins w:id="27296"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4.389</w:t>
              </w:r>
            </w:ins>
          </w:p>
        </w:tc>
      </w:tr>
      <w:tr w:rsidR="00F50E9D" w14:paraId="08C55653" w14:textId="77777777" w:rsidTr="00403B6C">
        <w:trPr>
          <w:trHeight w:val="176"/>
          <w:jc w:val="center"/>
          <w:ins w:id="273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730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7E4EE7" w:rsidRDefault="00F50E9D" w:rsidP="007E4EE7">
            <w:pPr>
              <w:pStyle w:val="TAC"/>
              <w:rPr>
                <w:ins w:id="27311" w:author="Lee, Daewon" w:date="2020-11-10T16:18:00Z"/>
                <w:sz w:val="16"/>
                <w:szCs w:val="18"/>
                <w:lang w:eastAsia="zh-CN"/>
              </w:rPr>
            </w:pPr>
            <w:ins w:id="27312"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30</w:t>
              </w:r>
            </w:ins>
          </w:p>
        </w:tc>
      </w:tr>
      <w:tr w:rsidR="00F50E9D" w14:paraId="65FA6FAF" w14:textId="77777777" w:rsidTr="00403B6C">
        <w:trPr>
          <w:trHeight w:val="176"/>
          <w:jc w:val="center"/>
          <w:ins w:id="273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731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7E4EE7" w:rsidRDefault="00F50E9D" w:rsidP="007E4EE7">
            <w:pPr>
              <w:pStyle w:val="TAC"/>
              <w:rPr>
                <w:ins w:id="27327" w:author="Lee, Daewon" w:date="2020-11-10T16:18:00Z"/>
                <w:sz w:val="16"/>
                <w:szCs w:val="18"/>
                <w:lang w:eastAsia="zh-CN"/>
              </w:rPr>
            </w:pPr>
            <w:ins w:id="2732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0.998</w:t>
              </w:r>
            </w:ins>
          </w:p>
        </w:tc>
      </w:tr>
      <w:tr w:rsidR="00F50E9D" w14:paraId="1D626676" w14:textId="77777777" w:rsidTr="00403B6C">
        <w:trPr>
          <w:trHeight w:val="176"/>
          <w:jc w:val="center"/>
          <w:ins w:id="273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733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7E4EE7" w:rsidRDefault="00F50E9D" w:rsidP="007E4EE7">
            <w:pPr>
              <w:pStyle w:val="TAC"/>
              <w:rPr>
                <w:ins w:id="27343" w:author="Lee, Daewon" w:date="2020-11-10T16:18:00Z"/>
                <w:sz w:val="16"/>
                <w:szCs w:val="18"/>
                <w:lang w:eastAsia="zh-CN"/>
              </w:rPr>
            </w:pPr>
            <w:ins w:id="273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7E4EE7" w:rsidRDefault="00F50E9D" w:rsidP="007E4EE7">
            <w:pPr>
              <w:pStyle w:val="TAC"/>
              <w:rPr>
                <w:ins w:id="27345" w:author="Lee, Daewon" w:date="2020-11-10T16:18:00Z"/>
                <w:sz w:val="16"/>
                <w:szCs w:val="18"/>
                <w:lang w:eastAsia="zh-CN"/>
              </w:rPr>
            </w:pPr>
            <w:ins w:id="273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7E4EE7" w:rsidRDefault="00F50E9D" w:rsidP="007E4EE7">
            <w:pPr>
              <w:pStyle w:val="TAC"/>
              <w:rPr>
                <w:ins w:id="27347" w:author="Lee, Daewon" w:date="2020-11-10T16:18:00Z"/>
                <w:sz w:val="16"/>
                <w:szCs w:val="18"/>
                <w:lang w:eastAsia="zh-CN"/>
              </w:rPr>
            </w:pPr>
            <w:ins w:id="27348" w:author="Lee, Daewon" w:date="2020-11-10T16:18:00Z">
              <w:r w:rsidRPr="007E4EE7">
                <w:rPr>
                  <w:sz w:val="16"/>
                  <w:szCs w:val="18"/>
                  <w:lang w:eastAsia="zh-CN"/>
                </w:rPr>
                <w:t>0.999</w:t>
              </w:r>
            </w:ins>
          </w:p>
        </w:tc>
      </w:tr>
      <w:tr w:rsidR="00F50E9D" w14:paraId="1B4E1D3B" w14:textId="77777777" w:rsidTr="00403B6C">
        <w:trPr>
          <w:trHeight w:val="176"/>
          <w:jc w:val="center"/>
          <w:ins w:id="273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735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7E4EE7" w:rsidRDefault="00F50E9D" w:rsidP="007E4EE7">
            <w:pPr>
              <w:pStyle w:val="TAC"/>
              <w:rPr>
                <w:ins w:id="27351" w:author="Lee, Daewon" w:date="2020-11-10T16:18:00Z"/>
                <w:sz w:val="16"/>
                <w:szCs w:val="18"/>
                <w:lang w:eastAsia="zh-CN"/>
              </w:rPr>
            </w:pPr>
            <w:ins w:id="27352"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7E4EE7" w:rsidRDefault="00F50E9D" w:rsidP="007E4EE7">
            <w:pPr>
              <w:pStyle w:val="TAC"/>
              <w:rPr>
                <w:ins w:id="27353" w:author="Lee, Daewon" w:date="2020-11-10T16:18:00Z"/>
                <w:sz w:val="16"/>
                <w:szCs w:val="18"/>
                <w:lang w:eastAsia="zh-CN"/>
              </w:rPr>
            </w:pPr>
            <w:ins w:id="27354"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7E4EE7" w:rsidRDefault="00F50E9D" w:rsidP="007E4EE7">
            <w:pPr>
              <w:pStyle w:val="TAC"/>
              <w:rPr>
                <w:ins w:id="27355" w:author="Lee, Daewon" w:date="2020-11-10T16:18:00Z"/>
                <w:sz w:val="16"/>
                <w:szCs w:val="18"/>
                <w:lang w:eastAsia="zh-CN"/>
              </w:rPr>
            </w:pPr>
            <w:ins w:id="2735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7E4EE7" w:rsidRDefault="00F50E9D" w:rsidP="007E4EE7">
            <w:pPr>
              <w:pStyle w:val="TAC"/>
              <w:rPr>
                <w:ins w:id="27357" w:author="Lee, Daewon" w:date="2020-11-10T16:18:00Z"/>
                <w:sz w:val="16"/>
                <w:szCs w:val="18"/>
                <w:lang w:eastAsia="zh-CN"/>
              </w:rPr>
            </w:pPr>
            <w:ins w:id="27358" w:author="Lee, Daewon" w:date="2020-11-10T16:18:00Z">
              <w:r w:rsidRPr="007E4EE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7E4EE7" w:rsidRDefault="00F50E9D" w:rsidP="007E4EE7">
            <w:pPr>
              <w:pStyle w:val="TAC"/>
              <w:rPr>
                <w:ins w:id="27359" w:author="Lee, Daewon" w:date="2020-11-10T16:18:00Z"/>
                <w:sz w:val="16"/>
                <w:szCs w:val="18"/>
                <w:lang w:eastAsia="zh-CN"/>
              </w:rPr>
            </w:pPr>
            <w:ins w:id="27360"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7E4EE7" w:rsidRDefault="00F50E9D" w:rsidP="007E4EE7">
            <w:pPr>
              <w:pStyle w:val="TAC"/>
              <w:rPr>
                <w:ins w:id="27361" w:author="Lee, Daewon" w:date="2020-11-10T16:18:00Z"/>
                <w:sz w:val="16"/>
                <w:szCs w:val="18"/>
                <w:lang w:eastAsia="zh-CN"/>
              </w:rPr>
            </w:pPr>
            <w:ins w:id="27362"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7E4EE7" w:rsidRDefault="00F50E9D" w:rsidP="007E4EE7">
            <w:pPr>
              <w:pStyle w:val="TAC"/>
              <w:rPr>
                <w:ins w:id="27363" w:author="Lee, Daewon" w:date="2020-11-10T16:18:00Z"/>
                <w:sz w:val="16"/>
                <w:szCs w:val="18"/>
                <w:lang w:eastAsia="zh-CN"/>
              </w:rPr>
            </w:pPr>
            <w:ins w:id="27364" w:author="Lee, Daewon" w:date="2020-11-10T16:18:00Z">
              <w:r w:rsidRPr="007E4EE7">
                <w:rPr>
                  <w:sz w:val="16"/>
                  <w:szCs w:val="18"/>
                  <w:lang w:eastAsia="zh-CN"/>
                </w:rPr>
                <w:t>0.569</w:t>
              </w:r>
            </w:ins>
          </w:p>
        </w:tc>
      </w:tr>
      <w:tr w:rsidR="00F50E9D" w14:paraId="713015C5" w14:textId="77777777" w:rsidTr="00F50E9D">
        <w:trPr>
          <w:trHeight w:val="176"/>
          <w:jc w:val="center"/>
          <w:ins w:id="273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736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7367" w:author="Lee, Daewon" w:date="2020-11-10T16:18:00Z"/>
                <w:sz w:val="16"/>
              </w:rPr>
            </w:pPr>
            <w:ins w:id="27368"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7369" w:author="Lee, Daewon" w:date="2020-11-10T16:18:00Z"/>
                <w:sz w:val="16"/>
              </w:rPr>
            </w:pPr>
            <w:ins w:id="27370"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7371" w:author="Lee, Daewon" w:date="2020-11-10T16:18:00Z"/>
                <w:sz w:val="16"/>
              </w:rPr>
            </w:pPr>
            <w:ins w:id="27372"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7373" w:author="Lee, Daewon" w:date="2020-11-10T16:18:00Z"/>
                <w:sz w:val="16"/>
              </w:rPr>
            </w:pPr>
            <w:ins w:id="27374" w:author="Lee, Daewon" w:date="2020-11-10T16:18:00Z">
              <w:r w:rsidRPr="00A6176A">
                <w:rPr>
                  <w:sz w:val="16"/>
                </w:rPr>
                <w:t>No COT sharing from UL to DL.</w:t>
              </w:r>
            </w:ins>
          </w:p>
          <w:p w14:paraId="6A1A9A0B" w14:textId="77777777" w:rsidR="00F50E9D" w:rsidRPr="00A6176A" w:rsidRDefault="00F50E9D" w:rsidP="00A6176A">
            <w:pPr>
              <w:pStyle w:val="TAL"/>
              <w:rPr>
                <w:ins w:id="27375" w:author="Lee, Daewon" w:date="2020-11-10T16:18:00Z"/>
                <w:sz w:val="16"/>
              </w:rPr>
            </w:pPr>
            <w:ins w:id="27376"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7377" w:author="Lee, Daewon" w:date="2020-11-10T16:18:00Z"/>
                <w:sz w:val="16"/>
              </w:rPr>
            </w:pPr>
          </w:p>
        </w:tc>
      </w:tr>
    </w:tbl>
    <w:p w14:paraId="5CC0215F" w14:textId="77777777" w:rsidR="00F50E9D" w:rsidRDefault="00F50E9D" w:rsidP="00F50E9D">
      <w:pPr>
        <w:rPr>
          <w:ins w:id="27378"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403B6C">
      <w:pPr>
        <w:pStyle w:val="TH"/>
        <w:rPr>
          <w:ins w:id="27379" w:author="Lee, Daewon" w:date="2020-11-10T16:18:00Z"/>
        </w:rPr>
      </w:pPr>
      <w:ins w:id="27380" w:author="Lee, Daewon" w:date="2020-11-10T16:18:00Z">
        <w:r>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7381"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7382" w:author="Lee, Daewon" w:date="2020-11-10T16:18:00Z"/>
                <w:sz w:val="16"/>
                <w:szCs w:val="18"/>
                <w:lang w:eastAsia="zh-CN"/>
              </w:rPr>
            </w:pPr>
          </w:p>
          <w:p w14:paraId="7566C0BD" w14:textId="77777777" w:rsidR="00F50E9D" w:rsidRPr="007E4EE7" w:rsidRDefault="00F50E9D" w:rsidP="007E4EE7">
            <w:pPr>
              <w:pStyle w:val="TAC"/>
              <w:rPr>
                <w:ins w:id="2738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739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7391" w:author="Lee, Daewon" w:date="2020-11-10T16:18:00Z"/>
                <w:sz w:val="16"/>
                <w:szCs w:val="18"/>
                <w:lang w:eastAsia="zh-CN"/>
              </w:rPr>
            </w:pPr>
            <w:ins w:id="27392"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7393" w:author="Lee, Daewon" w:date="2020-11-10T16:18:00Z"/>
                <w:sz w:val="16"/>
                <w:szCs w:val="18"/>
                <w:lang w:eastAsia="zh-CN"/>
              </w:rPr>
            </w:pPr>
            <w:ins w:id="27394"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739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7420" w:author="Lee, Daewon" w:date="2020-11-10T16:18:00Z"/>
                <w:sz w:val="16"/>
                <w:szCs w:val="18"/>
                <w:lang w:eastAsia="zh-CN"/>
              </w:rPr>
            </w:pPr>
            <w:ins w:id="27421"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above 55% BO</w:t>
              </w:r>
            </w:ins>
          </w:p>
        </w:tc>
      </w:tr>
      <w:tr w:rsidR="00F50E9D" w14:paraId="3CD253EB" w14:textId="77777777" w:rsidTr="00F50E9D">
        <w:trPr>
          <w:trHeight w:val="176"/>
          <w:jc w:val="center"/>
          <w:ins w:id="274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74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7434" w:author="Lee, Daewon" w:date="2020-11-10T16:18:00Z"/>
                <w:sz w:val="16"/>
                <w:szCs w:val="18"/>
                <w:lang w:eastAsia="zh-CN"/>
              </w:rPr>
            </w:pPr>
            <w:ins w:id="27435"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7436" w:author="Lee, Daewon" w:date="2020-11-10T16:18:00Z"/>
                <w:sz w:val="16"/>
                <w:szCs w:val="18"/>
                <w:lang w:eastAsia="zh-CN"/>
              </w:rPr>
            </w:pPr>
            <w:ins w:id="27437"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7438" w:author="Lee, Daewon" w:date="2020-11-10T16:18:00Z"/>
                <w:sz w:val="16"/>
                <w:szCs w:val="18"/>
                <w:lang w:eastAsia="zh-CN"/>
              </w:rPr>
            </w:pPr>
            <w:ins w:id="27439"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7442" w:author="Lee, Daewon" w:date="2020-11-10T16:18:00Z"/>
                <w:sz w:val="16"/>
                <w:szCs w:val="18"/>
                <w:lang w:eastAsia="zh-CN"/>
              </w:rPr>
            </w:pPr>
            <w:ins w:id="27443" w:author="Lee, Daewon" w:date="2020-11-10T16:18:00Z">
              <w:r w:rsidRPr="007E4EE7">
                <w:rPr>
                  <w:sz w:val="16"/>
                  <w:szCs w:val="18"/>
                  <w:lang w:eastAsia="zh-CN"/>
                </w:rPr>
                <w:t>2003</w:t>
              </w:r>
            </w:ins>
          </w:p>
        </w:tc>
      </w:tr>
      <w:tr w:rsidR="00F50E9D" w14:paraId="466B3902" w14:textId="77777777" w:rsidTr="00F50E9D">
        <w:trPr>
          <w:trHeight w:val="176"/>
          <w:jc w:val="center"/>
          <w:ins w:id="274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74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74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7449" w:author="Lee, Daewon" w:date="2020-11-10T16:18:00Z"/>
                <w:sz w:val="16"/>
                <w:szCs w:val="18"/>
                <w:lang w:eastAsia="zh-CN"/>
              </w:rPr>
            </w:pPr>
            <w:ins w:id="27450"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7451" w:author="Lee, Daewon" w:date="2020-11-10T16:18:00Z"/>
                <w:sz w:val="16"/>
                <w:szCs w:val="18"/>
                <w:lang w:eastAsia="zh-CN"/>
              </w:rPr>
            </w:pPr>
            <w:ins w:id="27452"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7453" w:author="Lee, Daewon" w:date="2020-11-10T16:18:00Z"/>
                <w:sz w:val="16"/>
                <w:szCs w:val="18"/>
                <w:lang w:eastAsia="zh-CN"/>
              </w:rPr>
            </w:pPr>
            <w:ins w:id="27454"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7455" w:author="Lee, Daewon" w:date="2020-11-10T16:18:00Z"/>
                <w:sz w:val="16"/>
                <w:szCs w:val="18"/>
                <w:lang w:eastAsia="zh-CN"/>
              </w:rPr>
            </w:pPr>
            <w:ins w:id="27456"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6041</w:t>
              </w:r>
            </w:ins>
          </w:p>
        </w:tc>
      </w:tr>
      <w:tr w:rsidR="00F50E9D" w14:paraId="3D3C1AF1" w14:textId="77777777" w:rsidTr="00F50E9D">
        <w:trPr>
          <w:trHeight w:val="176"/>
          <w:jc w:val="center"/>
          <w:ins w:id="274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74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74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7464" w:author="Lee, Daewon" w:date="2020-11-10T16:18:00Z"/>
                <w:sz w:val="16"/>
                <w:szCs w:val="18"/>
                <w:lang w:eastAsia="zh-CN"/>
              </w:rPr>
            </w:pPr>
            <w:ins w:id="2746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7466" w:author="Lee, Daewon" w:date="2020-11-10T16:18:00Z"/>
                <w:sz w:val="16"/>
                <w:szCs w:val="18"/>
                <w:lang w:eastAsia="zh-CN"/>
              </w:rPr>
            </w:pPr>
            <w:ins w:id="27467"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7468" w:author="Lee, Daewon" w:date="2020-11-10T16:18:00Z"/>
                <w:sz w:val="16"/>
                <w:szCs w:val="18"/>
                <w:lang w:eastAsia="zh-CN"/>
              </w:rPr>
            </w:pPr>
            <w:ins w:id="27469"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7470" w:author="Lee, Daewon" w:date="2020-11-10T16:18:00Z"/>
                <w:sz w:val="16"/>
                <w:szCs w:val="18"/>
                <w:lang w:eastAsia="zh-CN"/>
              </w:rPr>
            </w:pPr>
            <w:ins w:id="27471"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7472" w:author="Lee, Daewon" w:date="2020-11-10T16:18:00Z"/>
                <w:sz w:val="16"/>
                <w:szCs w:val="18"/>
                <w:lang w:eastAsia="zh-CN"/>
              </w:rPr>
            </w:pPr>
            <w:ins w:id="27473"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7474" w:author="Lee, Daewon" w:date="2020-11-10T16:18:00Z"/>
                <w:sz w:val="16"/>
                <w:szCs w:val="18"/>
                <w:lang w:eastAsia="zh-CN"/>
              </w:rPr>
            </w:pPr>
            <w:ins w:id="27475"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7476" w:author="Lee, Daewon" w:date="2020-11-10T16:18:00Z"/>
                <w:sz w:val="16"/>
                <w:szCs w:val="18"/>
                <w:lang w:eastAsia="zh-CN"/>
              </w:rPr>
            </w:pPr>
            <w:ins w:id="27477" w:author="Lee, Daewon" w:date="2020-11-10T16:18:00Z">
              <w:r w:rsidRPr="007E4EE7">
                <w:rPr>
                  <w:sz w:val="16"/>
                  <w:szCs w:val="18"/>
                  <w:lang w:eastAsia="zh-CN"/>
                </w:rPr>
                <w:t>10518</w:t>
              </w:r>
            </w:ins>
          </w:p>
        </w:tc>
      </w:tr>
      <w:tr w:rsidR="00F50E9D" w14:paraId="1F308D19" w14:textId="77777777" w:rsidTr="00F50E9D">
        <w:trPr>
          <w:trHeight w:val="176"/>
          <w:jc w:val="center"/>
          <w:ins w:id="274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74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74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7481" w:author="Lee, Daewon" w:date="2020-11-10T16:18:00Z"/>
                <w:sz w:val="16"/>
                <w:szCs w:val="18"/>
                <w:lang w:eastAsia="zh-CN"/>
              </w:rPr>
            </w:pPr>
            <w:ins w:id="2748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7483" w:author="Lee, Daewon" w:date="2020-11-10T16:18:00Z"/>
                <w:sz w:val="16"/>
                <w:szCs w:val="18"/>
                <w:lang w:eastAsia="zh-CN"/>
              </w:rPr>
            </w:pPr>
            <w:ins w:id="27484"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7485" w:author="Lee, Daewon" w:date="2020-11-10T16:18:00Z"/>
                <w:sz w:val="16"/>
                <w:szCs w:val="18"/>
                <w:lang w:eastAsia="zh-CN"/>
              </w:rPr>
            </w:pPr>
            <w:ins w:id="27486"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7487" w:author="Lee, Daewon" w:date="2020-11-10T16:18:00Z"/>
                <w:sz w:val="16"/>
                <w:szCs w:val="18"/>
                <w:lang w:eastAsia="zh-CN"/>
              </w:rPr>
            </w:pPr>
            <w:ins w:id="27488"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7489" w:author="Lee, Daewon" w:date="2020-11-10T16:18:00Z"/>
                <w:sz w:val="16"/>
                <w:szCs w:val="18"/>
                <w:lang w:eastAsia="zh-CN"/>
              </w:rPr>
            </w:pPr>
            <w:ins w:id="27490"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7491" w:author="Lee, Daewon" w:date="2020-11-10T16:18:00Z"/>
                <w:sz w:val="16"/>
                <w:szCs w:val="18"/>
                <w:lang w:eastAsia="zh-CN"/>
              </w:rPr>
            </w:pPr>
            <w:ins w:id="27492"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6152</w:t>
              </w:r>
            </w:ins>
          </w:p>
        </w:tc>
      </w:tr>
      <w:tr w:rsidR="00F50E9D" w14:paraId="5A10FA9A" w14:textId="77777777" w:rsidTr="00F50E9D">
        <w:trPr>
          <w:trHeight w:val="176"/>
          <w:jc w:val="center"/>
          <w:ins w:id="274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74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7503" w:author="Lee, Daewon" w:date="2020-11-10T16:18:00Z"/>
                <w:sz w:val="16"/>
                <w:szCs w:val="18"/>
                <w:lang w:eastAsia="zh-CN"/>
              </w:rPr>
            </w:pPr>
            <w:ins w:id="27504"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1.903</w:t>
              </w:r>
            </w:ins>
          </w:p>
        </w:tc>
      </w:tr>
      <w:tr w:rsidR="00F50E9D" w14:paraId="63C8F211" w14:textId="77777777" w:rsidTr="00F50E9D">
        <w:trPr>
          <w:trHeight w:val="176"/>
          <w:jc w:val="center"/>
          <w:ins w:id="275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75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75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7516" w:author="Lee, Daewon" w:date="2020-11-10T16:18:00Z"/>
                <w:sz w:val="16"/>
                <w:szCs w:val="18"/>
                <w:lang w:eastAsia="zh-CN"/>
              </w:rPr>
            </w:pPr>
            <w:ins w:id="2751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7518" w:author="Lee, Daewon" w:date="2020-11-10T16:18:00Z"/>
                <w:sz w:val="16"/>
                <w:szCs w:val="18"/>
                <w:lang w:eastAsia="zh-CN"/>
              </w:rPr>
            </w:pPr>
            <w:ins w:id="27519"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7520" w:author="Lee, Daewon" w:date="2020-11-10T16:18:00Z"/>
                <w:sz w:val="16"/>
                <w:szCs w:val="18"/>
                <w:lang w:eastAsia="zh-CN"/>
              </w:rPr>
            </w:pPr>
            <w:ins w:id="27521"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7522" w:author="Lee, Daewon" w:date="2020-11-10T16:18:00Z"/>
                <w:sz w:val="16"/>
                <w:szCs w:val="18"/>
                <w:lang w:eastAsia="zh-CN"/>
              </w:rPr>
            </w:pPr>
            <w:ins w:id="27523"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7524" w:author="Lee, Daewon" w:date="2020-11-10T16:18:00Z"/>
                <w:sz w:val="16"/>
                <w:szCs w:val="18"/>
                <w:lang w:eastAsia="zh-CN"/>
              </w:rPr>
            </w:pPr>
            <w:ins w:id="27525"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7526" w:author="Lee, Daewon" w:date="2020-11-10T16:18:00Z"/>
                <w:sz w:val="16"/>
                <w:szCs w:val="18"/>
                <w:lang w:eastAsia="zh-CN"/>
              </w:rPr>
            </w:pPr>
            <w:ins w:id="27527"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7528" w:author="Lee, Daewon" w:date="2020-11-10T16:18:00Z"/>
                <w:sz w:val="16"/>
                <w:szCs w:val="18"/>
                <w:lang w:eastAsia="zh-CN"/>
              </w:rPr>
            </w:pPr>
            <w:ins w:id="27529" w:author="Lee, Daewon" w:date="2020-11-10T16:18:00Z">
              <w:r w:rsidRPr="007E4EE7">
                <w:rPr>
                  <w:sz w:val="16"/>
                  <w:szCs w:val="18"/>
                  <w:lang w:eastAsia="zh-CN"/>
                </w:rPr>
                <w:t>3.897</w:t>
              </w:r>
            </w:ins>
          </w:p>
        </w:tc>
      </w:tr>
      <w:tr w:rsidR="00F50E9D" w14:paraId="4E5F52C1" w14:textId="77777777" w:rsidTr="00F50E9D">
        <w:trPr>
          <w:trHeight w:val="176"/>
          <w:jc w:val="center"/>
          <w:ins w:id="275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75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75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7535" w:author="Lee, Daewon" w:date="2020-11-10T16:18:00Z"/>
                <w:sz w:val="16"/>
                <w:szCs w:val="18"/>
                <w:lang w:eastAsia="zh-CN"/>
              </w:rPr>
            </w:pPr>
            <w:ins w:id="27536"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7537" w:author="Lee, Daewon" w:date="2020-11-10T16:18:00Z"/>
                <w:sz w:val="16"/>
                <w:szCs w:val="18"/>
                <w:lang w:eastAsia="zh-CN"/>
              </w:rPr>
            </w:pPr>
            <w:ins w:id="27538"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7539" w:author="Lee, Daewon" w:date="2020-11-10T16:18:00Z"/>
                <w:sz w:val="16"/>
                <w:szCs w:val="18"/>
                <w:lang w:eastAsia="zh-CN"/>
              </w:rPr>
            </w:pPr>
            <w:ins w:id="27540"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7541" w:author="Lee, Daewon" w:date="2020-11-10T16:18:00Z"/>
                <w:sz w:val="16"/>
                <w:szCs w:val="18"/>
                <w:lang w:eastAsia="zh-CN"/>
              </w:rPr>
            </w:pPr>
            <w:ins w:id="27542"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7543" w:author="Lee, Daewon" w:date="2020-11-10T16:18:00Z"/>
                <w:sz w:val="16"/>
                <w:szCs w:val="18"/>
                <w:lang w:eastAsia="zh-CN"/>
              </w:rPr>
            </w:pPr>
            <w:ins w:id="27544"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7545" w:author="Lee, Daewon" w:date="2020-11-10T16:18:00Z"/>
                <w:sz w:val="16"/>
                <w:szCs w:val="18"/>
                <w:lang w:eastAsia="zh-CN"/>
              </w:rPr>
            </w:pPr>
            <w:ins w:id="27546" w:author="Lee, Daewon" w:date="2020-11-10T16:18:00Z">
              <w:r w:rsidRPr="007E4EE7">
                <w:rPr>
                  <w:sz w:val="16"/>
                  <w:szCs w:val="18"/>
                  <w:lang w:eastAsia="zh-CN"/>
                </w:rPr>
                <w:t>14.482</w:t>
              </w:r>
            </w:ins>
          </w:p>
        </w:tc>
      </w:tr>
      <w:tr w:rsidR="00F50E9D" w14:paraId="17C3E703" w14:textId="77777777" w:rsidTr="00F50E9D">
        <w:trPr>
          <w:trHeight w:val="176"/>
          <w:jc w:val="center"/>
          <w:ins w:id="275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75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75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7560" w:author="Lee, Daewon" w:date="2020-11-10T16:18:00Z"/>
                <w:sz w:val="16"/>
                <w:szCs w:val="18"/>
                <w:lang w:eastAsia="zh-CN"/>
              </w:rPr>
            </w:pPr>
            <w:ins w:id="27561"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7562" w:author="Lee, Daewon" w:date="2020-11-10T16:18:00Z"/>
                <w:sz w:val="16"/>
                <w:szCs w:val="18"/>
                <w:lang w:eastAsia="zh-CN"/>
              </w:rPr>
            </w:pPr>
            <w:ins w:id="27563" w:author="Lee, Daewon" w:date="2020-11-10T16:18:00Z">
              <w:r w:rsidRPr="007E4EE7">
                <w:rPr>
                  <w:sz w:val="16"/>
                  <w:szCs w:val="18"/>
                  <w:lang w:eastAsia="zh-CN"/>
                </w:rPr>
                <w:t>6.193</w:t>
              </w:r>
            </w:ins>
          </w:p>
        </w:tc>
      </w:tr>
      <w:tr w:rsidR="00F50E9D" w14:paraId="3E1A2FE1" w14:textId="77777777" w:rsidTr="00F50E9D">
        <w:trPr>
          <w:trHeight w:val="176"/>
          <w:jc w:val="center"/>
          <w:ins w:id="27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756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7566" w:author="Lee, Daewon" w:date="2020-11-10T16:18:00Z"/>
                <w:sz w:val="16"/>
                <w:szCs w:val="18"/>
                <w:lang w:eastAsia="zh-CN"/>
              </w:rPr>
            </w:pPr>
            <w:ins w:id="27567"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7568" w:author="Lee, Daewon" w:date="2020-11-10T16:18:00Z"/>
                <w:sz w:val="16"/>
                <w:szCs w:val="18"/>
                <w:lang w:eastAsia="zh-CN"/>
              </w:rPr>
            </w:pPr>
            <w:ins w:id="2756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7570" w:author="Lee, Daewon" w:date="2020-11-10T16:18:00Z"/>
                <w:sz w:val="16"/>
                <w:szCs w:val="18"/>
                <w:lang w:eastAsia="zh-CN"/>
              </w:rPr>
            </w:pPr>
            <w:ins w:id="27571"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7572" w:author="Lee, Daewon" w:date="2020-11-10T16:18:00Z"/>
                <w:sz w:val="16"/>
                <w:szCs w:val="18"/>
                <w:lang w:eastAsia="zh-CN"/>
              </w:rPr>
            </w:pPr>
            <w:ins w:id="27573"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7574" w:author="Lee, Daewon" w:date="2020-11-10T16:18:00Z"/>
                <w:sz w:val="16"/>
                <w:szCs w:val="18"/>
                <w:lang w:eastAsia="zh-CN"/>
              </w:rPr>
            </w:pPr>
            <w:ins w:id="27575"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7576" w:author="Lee, Daewon" w:date="2020-11-10T16:18:00Z"/>
                <w:sz w:val="16"/>
                <w:szCs w:val="18"/>
                <w:lang w:eastAsia="zh-CN"/>
              </w:rPr>
            </w:pPr>
            <w:ins w:id="27577"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7578" w:author="Lee, Daewon" w:date="2020-11-10T16:18:00Z"/>
                <w:sz w:val="16"/>
                <w:szCs w:val="18"/>
                <w:lang w:eastAsia="zh-CN"/>
              </w:rPr>
            </w:pPr>
            <w:ins w:id="27579"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7580" w:author="Lee, Daewon" w:date="2020-11-10T16:18:00Z"/>
                <w:sz w:val="16"/>
                <w:szCs w:val="18"/>
                <w:lang w:eastAsia="zh-CN"/>
              </w:rPr>
            </w:pPr>
            <w:ins w:id="27581" w:author="Lee, Daewon" w:date="2020-11-10T16:18:00Z">
              <w:r w:rsidRPr="007E4EE7">
                <w:rPr>
                  <w:sz w:val="16"/>
                  <w:szCs w:val="18"/>
                  <w:lang w:eastAsia="zh-CN"/>
                </w:rPr>
                <w:t>2900</w:t>
              </w:r>
            </w:ins>
          </w:p>
        </w:tc>
      </w:tr>
      <w:tr w:rsidR="00F50E9D" w14:paraId="62585672" w14:textId="77777777" w:rsidTr="00F50E9D">
        <w:trPr>
          <w:trHeight w:val="176"/>
          <w:jc w:val="center"/>
          <w:ins w:id="275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75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75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7585" w:author="Lee, Daewon" w:date="2020-11-10T16:18:00Z"/>
                <w:sz w:val="16"/>
                <w:szCs w:val="18"/>
                <w:lang w:eastAsia="zh-CN"/>
              </w:rPr>
            </w:pPr>
            <w:ins w:id="2758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7587" w:author="Lee, Daewon" w:date="2020-11-10T16:18:00Z"/>
                <w:sz w:val="16"/>
                <w:szCs w:val="18"/>
                <w:lang w:eastAsia="zh-CN"/>
              </w:rPr>
            </w:pPr>
            <w:ins w:id="27588"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7589" w:author="Lee, Daewon" w:date="2020-11-10T16:18:00Z"/>
                <w:sz w:val="16"/>
                <w:szCs w:val="18"/>
                <w:lang w:eastAsia="zh-CN"/>
              </w:rPr>
            </w:pPr>
            <w:ins w:id="27590"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7591" w:author="Lee, Daewon" w:date="2020-11-10T16:18:00Z"/>
                <w:sz w:val="16"/>
                <w:szCs w:val="18"/>
                <w:lang w:eastAsia="zh-CN"/>
              </w:rPr>
            </w:pPr>
            <w:ins w:id="27592"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7593" w:author="Lee, Daewon" w:date="2020-11-10T16:18:00Z"/>
                <w:sz w:val="16"/>
                <w:szCs w:val="18"/>
                <w:lang w:eastAsia="zh-CN"/>
              </w:rPr>
            </w:pPr>
            <w:ins w:id="27594"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7595" w:author="Lee, Daewon" w:date="2020-11-10T16:18:00Z"/>
                <w:sz w:val="16"/>
                <w:szCs w:val="18"/>
                <w:lang w:eastAsia="zh-CN"/>
              </w:rPr>
            </w:pPr>
            <w:ins w:id="27596"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7597" w:author="Lee, Daewon" w:date="2020-11-10T16:18:00Z"/>
                <w:sz w:val="16"/>
                <w:szCs w:val="18"/>
                <w:lang w:eastAsia="zh-CN"/>
              </w:rPr>
            </w:pPr>
            <w:ins w:id="27598" w:author="Lee, Daewon" w:date="2020-11-10T16:18:00Z">
              <w:r w:rsidRPr="007E4EE7">
                <w:rPr>
                  <w:sz w:val="16"/>
                  <w:szCs w:val="18"/>
                  <w:lang w:eastAsia="zh-CN"/>
                </w:rPr>
                <w:t>6296</w:t>
              </w:r>
            </w:ins>
          </w:p>
        </w:tc>
      </w:tr>
      <w:tr w:rsidR="00F50E9D" w14:paraId="0170BCCC" w14:textId="77777777" w:rsidTr="00F50E9D">
        <w:trPr>
          <w:trHeight w:val="176"/>
          <w:jc w:val="center"/>
          <w:ins w:id="275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760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760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7606" w:author="Lee, Daewon" w:date="2020-11-10T16:18:00Z"/>
                <w:sz w:val="16"/>
                <w:szCs w:val="18"/>
                <w:lang w:eastAsia="zh-CN"/>
              </w:rPr>
            </w:pPr>
            <w:ins w:id="27607"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7608" w:author="Lee, Daewon" w:date="2020-11-10T16:18:00Z"/>
                <w:sz w:val="16"/>
                <w:szCs w:val="18"/>
                <w:lang w:eastAsia="zh-CN"/>
              </w:rPr>
            </w:pPr>
            <w:ins w:id="27609"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7612" w:author="Lee, Daewon" w:date="2020-11-10T16:18:00Z"/>
                <w:sz w:val="16"/>
                <w:szCs w:val="18"/>
                <w:lang w:eastAsia="zh-CN"/>
              </w:rPr>
            </w:pPr>
            <w:ins w:id="27613"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8573</w:t>
              </w:r>
            </w:ins>
          </w:p>
        </w:tc>
      </w:tr>
      <w:tr w:rsidR="00F50E9D" w14:paraId="2A47646D" w14:textId="77777777" w:rsidTr="00F50E9D">
        <w:trPr>
          <w:trHeight w:val="176"/>
          <w:jc w:val="center"/>
          <w:ins w:id="276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76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76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7619" w:author="Lee, Daewon" w:date="2020-11-10T16:18:00Z"/>
                <w:sz w:val="16"/>
                <w:szCs w:val="18"/>
                <w:lang w:eastAsia="zh-CN"/>
              </w:rPr>
            </w:pPr>
            <w:ins w:id="2762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7621" w:author="Lee, Daewon" w:date="2020-11-10T16:18:00Z"/>
                <w:sz w:val="16"/>
                <w:szCs w:val="18"/>
                <w:lang w:eastAsia="zh-CN"/>
              </w:rPr>
            </w:pPr>
            <w:ins w:id="27622"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7623" w:author="Lee, Daewon" w:date="2020-11-10T16:18:00Z"/>
                <w:sz w:val="16"/>
                <w:szCs w:val="18"/>
                <w:lang w:eastAsia="zh-CN"/>
              </w:rPr>
            </w:pPr>
            <w:ins w:id="27624"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7625" w:author="Lee, Daewon" w:date="2020-11-10T16:18:00Z"/>
                <w:sz w:val="16"/>
                <w:szCs w:val="18"/>
                <w:lang w:eastAsia="zh-CN"/>
              </w:rPr>
            </w:pPr>
            <w:ins w:id="27626"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7627" w:author="Lee, Daewon" w:date="2020-11-10T16:18:00Z"/>
                <w:sz w:val="16"/>
                <w:szCs w:val="18"/>
                <w:lang w:eastAsia="zh-CN"/>
              </w:rPr>
            </w:pPr>
            <w:ins w:id="27628"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7629" w:author="Lee, Daewon" w:date="2020-11-10T16:18:00Z"/>
                <w:sz w:val="16"/>
                <w:szCs w:val="18"/>
                <w:lang w:eastAsia="zh-CN"/>
              </w:rPr>
            </w:pPr>
            <w:ins w:id="27630"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7631" w:author="Lee, Daewon" w:date="2020-11-10T16:18:00Z"/>
                <w:sz w:val="16"/>
                <w:szCs w:val="18"/>
                <w:lang w:eastAsia="zh-CN"/>
              </w:rPr>
            </w:pPr>
            <w:ins w:id="27632" w:author="Lee, Daewon" w:date="2020-11-10T16:18:00Z">
              <w:r w:rsidRPr="007E4EE7">
                <w:rPr>
                  <w:sz w:val="16"/>
                  <w:szCs w:val="18"/>
                  <w:lang w:eastAsia="zh-CN"/>
                </w:rPr>
                <w:t>6152</w:t>
              </w:r>
            </w:ins>
          </w:p>
        </w:tc>
      </w:tr>
      <w:tr w:rsidR="00F50E9D" w14:paraId="59F087CF" w14:textId="77777777" w:rsidTr="00F50E9D">
        <w:trPr>
          <w:trHeight w:val="176"/>
          <w:jc w:val="center"/>
          <w:ins w:id="276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763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7641" w:author="Lee, Daewon" w:date="2020-11-10T16:18:00Z"/>
                <w:sz w:val="16"/>
                <w:szCs w:val="18"/>
                <w:lang w:eastAsia="zh-CN"/>
              </w:rPr>
            </w:pPr>
            <w:ins w:id="27642"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2.162</w:t>
              </w:r>
            </w:ins>
          </w:p>
        </w:tc>
      </w:tr>
      <w:tr w:rsidR="00F50E9D" w14:paraId="37E996C9" w14:textId="77777777" w:rsidTr="00F50E9D">
        <w:trPr>
          <w:trHeight w:val="176"/>
          <w:jc w:val="center"/>
          <w:ins w:id="276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76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76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7654" w:author="Lee, Daewon" w:date="2020-11-10T16:18:00Z"/>
                <w:sz w:val="16"/>
                <w:szCs w:val="18"/>
                <w:lang w:eastAsia="zh-CN"/>
              </w:rPr>
            </w:pPr>
            <w:ins w:id="2765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7656" w:author="Lee, Daewon" w:date="2020-11-10T16:18:00Z"/>
                <w:sz w:val="16"/>
                <w:szCs w:val="18"/>
                <w:lang w:eastAsia="zh-CN"/>
              </w:rPr>
            </w:pPr>
            <w:ins w:id="27657"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7658" w:author="Lee, Daewon" w:date="2020-11-10T16:18:00Z"/>
                <w:sz w:val="16"/>
                <w:szCs w:val="18"/>
                <w:lang w:eastAsia="zh-CN"/>
              </w:rPr>
            </w:pPr>
            <w:ins w:id="27659"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7660" w:author="Lee, Daewon" w:date="2020-11-10T16:18:00Z"/>
                <w:sz w:val="16"/>
                <w:szCs w:val="18"/>
                <w:lang w:eastAsia="zh-CN"/>
              </w:rPr>
            </w:pPr>
            <w:ins w:id="27661"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7662" w:author="Lee, Daewon" w:date="2020-11-10T16:18:00Z"/>
                <w:sz w:val="16"/>
                <w:szCs w:val="18"/>
                <w:lang w:eastAsia="zh-CN"/>
              </w:rPr>
            </w:pPr>
            <w:ins w:id="27663"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7664" w:author="Lee, Daewon" w:date="2020-11-10T16:18:00Z"/>
                <w:sz w:val="16"/>
                <w:szCs w:val="18"/>
                <w:lang w:eastAsia="zh-CN"/>
              </w:rPr>
            </w:pPr>
            <w:ins w:id="27665"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7666" w:author="Lee, Daewon" w:date="2020-11-10T16:18:00Z"/>
                <w:sz w:val="16"/>
                <w:szCs w:val="18"/>
                <w:lang w:eastAsia="zh-CN"/>
              </w:rPr>
            </w:pPr>
            <w:ins w:id="27667" w:author="Lee, Daewon" w:date="2020-11-10T16:18:00Z">
              <w:r w:rsidRPr="007E4EE7">
                <w:rPr>
                  <w:sz w:val="16"/>
                  <w:szCs w:val="18"/>
                  <w:lang w:eastAsia="zh-CN"/>
                </w:rPr>
                <w:t>3.491</w:t>
              </w:r>
            </w:ins>
          </w:p>
        </w:tc>
      </w:tr>
      <w:tr w:rsidR="00F50E9D" w14:paraId="016EEDDF" w14:textId="77777777" w:rsidTr="00F50E9D">
        <w:trPr>
          <w:trHeight w:val="176"/>
          <w:jc w:val="center"/>
          <w:ins w:id="276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766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76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7671" w:author="Lee, Daewon" w:date="2020-11-10T16:18:00Z"/>
                <w:sz w:val="16"/>
                <w:szCs w:val="18"/>
                <w:lang w:eastAsia="zh-CN"/>
              </w:rPr>
            </w:pPr>
            <w:ins w:id="2767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7673" w:author="Lee, Daewon" w:date="2020-11-10T16:18:00Z"/>
                <w:sz w:val="16"/>
                <w:szCs w:val="18"/>
                <w:lang w:eastAsia="zh-CN"/>
              </w:rPr>
            </w:pPr>
            <w:ins w:id="27674"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7675" w:author="Lee, Daewon" w:date="2020-11-10T16:18:00Z"/>
                <w:sz w:val="16"/>
                <w:szCs w:val="18"/>
                <w:lang w:eastAsia="zh-CN"/>
              </w:rPr>
            </w:pPr>
            <w:ins w:id="27676"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7677" w:author="Lee, Daewon" w:date="2020-11-10T16:18:00Z"/>
                <w:sz w:val="16"/>
                <w:szCs w:val="18"/>
                <w:lang w:eastAsia="zh-CN"/>
              </w:rPr>
            </w:pPr>
            <w:ins w:id="27678"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9.7</w:t>
              </w:r>
            </w:ins>
          </w:p>
        </w:tc>
      </w:tr>
      <w:tr w:rsidR="00F50E9D" w14:paraId="0C5B21B6" w14:textId="77777777" w:rsidTr="00F50E9D">
        <w:trPr>
          <w:trHeight w:val="176"/>
          <w:jc w:val="center"/>
          <w:ins w:id="276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76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76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7688" w:author="Lee, Daewon" w:date="2020-11-10T16:18:00Z"/>
                <w:sz w:val="16"/>
                <w:szCs w:val="18"/>
                <w:lang w:eastAsia="zh-CN"/>
              </w:rPr>
            </w:pPr>
            <w:ins w:id="2768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7690" w:author="Lee, Daewon" w:date="2020-11-10T16:18:00Z"/>
                <w:sz w:val="16"/>
                <w:szCs w:val="18"/>
                <w:lang w:eastAsia="zh-CN"/>
              </w:rPr>
            </w:pPr>
            <w:ins w:id="27691"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7692" w:author="Lee, Daewon" w:date="2020-11-10T16:18:00Z"/>
                <w:sz w:val="16"/>
                <w:szCs w:val="18"/>
                <w:lang w:eastAsia="zh-CN"/>
              </w:rPr>
            </w:pPr>
            <w:ins w:id="27693"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7694" w:author="Lee, Daewon" w:date="2020-11-10T16:18:00Z"/>
                <w:sz w:val="16"/>
                <w:szCs w:val="18"/>
                <w:lang w:eastAsia="zh-CN"/>
              </w:rPr>
            </w:pPr>
            <w:ins w:id="27695"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7696" w:author="Lee, Daewon" w:date="2020-11-10T16:18:00Z"/>
                <w:sz w:val="16"/>
                <w:szCs w:val="18"/>
                <w:lang w:eastAsia="zh-CN"/>
              </w:rPr>
            </w:pPr>
            <w:ins w:id="27697"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7698" w:author="Lee, Daewon" w:date="2020-11-10T16:18:00Z"/>
                <w:sz w:val="16"/>
                <w:szCs w:val="18"/>
                <w:lang w:eastAsia="zh-CN"/>
              </w:rPr>
            </w:pPr>
            <w:ins w:id="27699"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7700" w:author="Lee, Daewon" w:date="2020-11-10T16:18:00Z"/>
                <w:sz w:val="16"/>
                <w:szCs w:val="18"/>
                <w:lang w:eastAsia="zh-CN"/>
              </w:rPr>
            </w:pPr>
            <w:ins w:id="27701" w:author="Lee, Daewon" w:date="2020-11-10T16:18:00Z">
              <w:r w:rsidRPr="007E4EE7">
                <w:rPr>
                  <w:sz w:val="16"/>
                  <w:szCs w:val="18"/>
                  <w:lang w:eastAsia="zh-CN"/>
                </w:rPr>
                <w:t>4.332</w:t>
              </w:r>
            </w:ins>
          </w:p>
        </w:tc>
      </w:tr>
      <w:tr w:rsidR="00F50E9D" w14:paraId="43750B78" w14:textId="77777777" w:rsidTr="00F50E9D">
        <w:trPr>
          <w:trHeight w:val="176"/>
          <w:jc w:val="center"/>
          <w:ins w:id="27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770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7704" w:author="Lee, Daewon" w:date="2020-11-10T16:18:00Z"/>
                <w:sz w:val="16"/>
                <w:szCs w:val="18"/>
                <w:lang w:eastAsia="zh-CN"/>
              </w:rPr>
            </w:pPr>
            <w:ins w:id="27705"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7706" w:author="Lee, Daewon" w:date="2020-11-10T16:18:00Z"/>
                <w:sz w:val="16"/>
                <w:szCs w:val="18"/>
                <w:lang w:eastAsia="zh-CN"/>
              </w:rPr>
            </w:pPr>
            <w:ins w:id="2770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7708" w:author="Lee, Daewon" w:date="2020-11-10T16:18:00Z"/>
                <w:sz w:val="16"/>
                <w:szCs w:val="18"/>
                <w:lang w:eastAsia="zh-CN"/>
              </w:rPr>
            </w:pPr>
            <w:ins w:id="2770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7710" w:author="Lee, Daewon" w:date="2020-11-10T16:18:00Z"/>
                <w:sz w:val="16"/>
                <w:szCs w:val="18"/>
                <w:lang w:eastAsia="zh-CN"/>
              </w:rPr>
            </w:pPr>
            <w:ins w:id="27711"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7712" w:author="Lee, Daewon" w:date="2020-11-10T16:18:00Z"/>
                <w:sz w:val="16"/>
                <w:szCs w:val="18"/>
                <w:lang w:eastAsia="zh-CN"/>
              </w:rPr>
            </w:pPr>
            <w:ins w:id="2771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7714" w:author="Lee, Daewon" w:date="2020-11-10T16:18:00Z"/>
                <w:sz w:val="16"/>
                <w:szCs w:val="18"/>
                <w:lang w:eastAsia="zh-CN"/>
              </w:rPr>
            </w:pPr>
            <w:ins w:id="27715"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7716" w:author="Lee, Daewon" w:date="2020-11-10T16:18:00Z"/>
                <w:sz w:val="16"/>
                <w:szCs w:val="18"/>
                <w:lang w:eastAsia="zh-CN"/>
              </w:rPr>
            </w:pPr>
            <w:ins w:id="27717" w:author="Lee, Daewon" w:date="2020-11-10T16:18:00Z">
              <w:r w:rsidRPr="007E4EE7">
                <w:rPr>
                  <w:sz w:val="16"/>
                  <w:szCs w:val="18"/>
                  <w:lang w:eastAsia="zh-CN"/>
                </w:rPr>
                <w:t>30</w:t>
              </w:r>
            </w:ins>
          </w:p>
        </w:tc>
      </w:tr>
      <w:tr w:rsidR="00F50E9D" w14:paraId="4D0BA717" w14:textId="77777777" w:rsidTr="00F50E9D">
        <w:trPr>
          <w:trHeight w:val="176"/>
          <w:jc w:val="center"/>
          <w:ins w:id="277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771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7720" w:author="Lee, Daewon" w:date="2020-11-10T16:18:00Z"/>
                <w:sz w:val="16"/>
                <w:szCs w:val="18"/>
                <w:lang w:eastAsia="zh-CN"/>
              </w:rPr>
            </w:pPr>
            <w:ins w:id="2772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7722" w:author="Lee, Daewon" w:date="2020-11-10T16:18:00Z"/>
                <w:sz w:val="16"/>
                <w:szCs w:val="18"/>
                <w:lang w:eastAsia="zh-CN"/>
              </w:rPr>
            </w:pPr>
            <w:ins w:id="2772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7724" w:author="Lee, Daewon" w:date="2020-11-10T16:18:00Z"/>
                <w:sz w:val="16"/>
                <w:szCs w:val="18"/>
                <w:lang w:eastAsia="zh-CN"/>
              </w:rPr>
            </w:pPr>
            <w:ins w:id="2772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0.997</w:t>
              </w:r>
            </w:ins>
          </w:p>
        </w:tc>
      </w:tr>
      <w:tr w:rsidR="00F50E9D" w14:paraId="11137F0E" w14:textId="77777777" w:rsidTr="00F50E9D">
        <w:trPr>
          <w:trHeight w:val="176"/>
          <w:jc w:val="center"/>
          <w:ins w:id="277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773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7746" w:author="Lee, Daewon" w:date="2020-11-10T16:18:00Z"/>
                <w:sz w:val="16"/>
                <w:szCs w:val="18"/>
                <w:lang w:eastAsia="zh-CN"/>
              </w:rPr>
            </w:pPr>
            <w:ins w:id="277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7748" w:author="Lee, Daewon" w:date="2020-11-10T16:18:00Z"/>
                <w:sz w:val="16"/>
                <w:szCs w:val="18"/>
                <w:lang w:eastAsia="zh-CN"/>
              </w:rPr>
            </w:pPr>
            <w:ins w:id="27749" w:author="Lee, Daewon" w:date="2020-11-10T16:18:00Z">
              <w:r w:rsidRPr="007E4EE7">
                <w:rPr>
                  <w:sz w:val="16"/>
                  <w:szCs w:val="18"/>
                  <w:lang w:eastAsia="zh-CN"/>
                </w:rPr>
                <w:t>0.999</w:t>
              </w:r>
            </w:ins>
          </w:p>
        </w:tc>
      </w:tr>
      <w:tr w:rsidR="00F50E9D" w14:paraId="55A6952D" w14:textId="77777777" w:rsidTr="00F50E9D">
        <w:trPr>
          <w:trHeight w:val="176"/>
          <w:jc w:val="center"/>
          <w:ins w:id="27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775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7752" w:author="Lee, Daewon" w:date="2020-11-10T16:18:00Z"/>
                <w:sz w:val="16"/>
                <w:szCs w:val="18"/>
                <w:lang w:eastAsia="zh-CN"/>
              </w:rPr>
            </w:pPr>
            <w:ins w:id="27753"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7754" w:author="Lee, Daewon" w:date="2020-11-10T16:18:00Z"/>
                <w:sz w:val="16"/>
                <w:szCs w:val="18"/>
                <w:lang w:eastAsia="zh-CN"/>
              </w:rPr>
            </w:pPr>
            <w:ins w:id="27755"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7756" w:author="Lee, Daewon" w:date="2020-11-10T16:18:00Z"/>
                <w:sz w:val="16"/>
                <w:szCs w:val="18"/>
                <w:lang w:eastAsia="zh-CN"/>
              </w:rPr>
            </w:pPr>
            <w:ins w:id="27757"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7758" w:author="Lee, Daewon" w:date="2020-11-10T16:18:00Z"/>
                <w:sz w:val="16"/>
                <w:szCs w:val="18"/>
                <w:lang w:eastAsia="zh-CN"/>
              </w:rPr>
            </w:pPr>
            <w:ins w:id="27759"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7760" w:author="Lee, Daewon" w:date="2020-11-10T16:18:00Z"/>
                <w:sz w:val="16"/>
                <w:szCs w:val="18"/>
                <w:lang w:eastAsia="zh-CN"/>
              </w:rPr>
            </w:pPr>
            <w:ins w:id="27761"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7762" w:author="Lee, Daewon" w:date="2020-11-10T16:18:00Z"/>
                <w:sz w:val="16"/>
                <w:szCs w:val="18"/>
                <w:lang w:eastAsia="zh-CN"/>
              </w:rPr>
            </w:pPr>
            <w:ins w:id="27763"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7764" w:author="Lee, Daewon" w:date="2020-11-10T16:18:00Z"/>
                <w:sz w:val="16"/>
                <w:szCs w:val="18"/>
                <w:lang w:eastAsia="zh-CN"/>
              </w:rPr>
            </w:pPr>
            <w:ins w:id="27765" w:author="Lee, Daewon" w:date="2020-11-10T16:18:00Z">
              <w:r w:rsidRPr="007E4EE7">
                <w:rPr>
                  <w:sz w:val="16"/>
                  <w:szCs w:val="18"/>
                  <w:lang w:eastAsia="zh-CN"/>
                </w:rPr>
                <w:t>0.554</w:t>
              </w:r>
            </w:ins>
          </w:p>
        </w:tc>
      </w:tr>
      <w:tr w:rsidR="00F50E9D" w14:paraId="0493AA7D" w14:textId="77777777" w:rsidTr="00F50E9D">
        <w:trPr>
          <w:trHeight w:val="176"/>
          <w:jc w:val="center"/>
          <w:ins w:id="277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7767"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7768" w:author="Lee, Daewon" w:date="2020-11-10T16:18:00Z"/>
                <w:sz w:val="16"/>
              </w:rPr>
            </w:pPr>
            <w:ins w:id="27769"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7770" w:author="Lee, Daewon" w:date="2020-11-10T16:18:00Z"/>
                <w:sz w:val="16"/>
              </w:rPr>
            </w:pPr>
            <w:ins w:id="27771"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7772" w:author="Lee, Daewon" w:date="2020-11-10T16:18:00Z"/>
                <w:sz w:val="16"/>
              </w:rPr>
            </w:pPr>
            <w:ins w:id="27773"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7774" w:author="Lee, Daewon" w:date="2020-11-10T16:18:00Z"/>
                <w:sz w:val="16"/>
              </w:rPr>
            </w:pPr>
            <w:ins w:id="27775"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7776" w:author="Lee, Daewon" w:date="2020-11-10T16:18:00Z"/>
                <w:sz w:val="16"/>
              </w:rPr>
            </w:pPr>
            <w:ins w:id="27777"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7778" w:author="Lee, Daewon" w:date="2020-11-10T16:18:00Z"/>
                <w:sz w:val="16"/>
              </w:rPr>
            </w:pPr>
          </w:p>
        </w:tc>
      </w:tr>
    </w:tbl>
    <w:p w14:paraId="30002559" w14:textId="77777777" w:rsidR="00F50E9D" w:rsidRDefault="00F50E9D" w:rsidP="00F50E9D">
      <w:pPr>
        <w:rPr>
          <w:ins w:id="27779"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403B6C">
      <w:pPr>
        <w:pStyle w:val="TH"/>
        <w:rPr>
          <w:ins w:id="27780" w:author="Lee, Daewon" w:date="2020-11-10T16:18:00Z"/>
        </w:rPr>
      </w:pPr>
      <w:ins w:id="27781" w:author="Lee, Daewon" w:date="2020-11-10T16:18:00Z">
        <w:r>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778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7783" w:author="Lee, Daewon" w:date="2020-11-10T16:18:00Z"/>
                <w:sz w:val="16"/>
                <w:szCs w:val="18"/>
                <w:lang w:eastAsia="zh-CN"/>
              </w:rPr>
            </w:pPr>
          </w:p>
          <w:p w14:paraId="5F9048CE" w14:textId="77777777" w:rsidR="00F50E9D" w:rsidRPr="007E4EE7" w:rsidRDefault="00F50E9D" w:rsidP="007E4EE7">
            <w:pPr>
              <w:pStyle w:val="TAC"/>
              <w:rPr>
                <w:ins w:id="2778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7785" w:author="Lee, Daewon" w:date="2020-11-10T16:18:00Z"/>
                <w:sz w:val="16"/>
                <w:szCs w:val="18"/>
                <w:lang w:eastAsia="zh-CN"/>
              </w:rPr>
            </w:pPr>
            <w:ins w:id="2778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7787" w:author="Lee, Daewon" w:date="2020-11-10T16:18:00Z"/>
                <w:sz w:val="16"/>
                <w:szCs w:val="18"/>
                <w:lang w:eastAsia="zh-CN"/>
              </w:rPr>
            </w:pPr>
            <w:ins w:id="27788"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7789" w:author="Lee, Daewon" w:date="2020-11-10T16:18:00Z"/>
                <w:sz w:val="16"/>
                <w:szCs w:val="18"/>
                <w:lang w:eastAsia="zh-CN"/>
              </w:rPr>
            </w:pPr>
            <w:ins w:id="27790"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779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7792" w:author="Lee, Daewon" w:date="2020-11-10T16:18:00Z"/>
                <w:sz w:val="16"/>
                <w:szCs w:val="18"/>
                <w:lang w:eastAsia="zh-CN"/>
              </w:rPr>
            </w:pPr>
            <w:ins w:id="27793"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779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7797" w:author="Lee, Daewon" w:date="2020-11-10T16:18:00Z"/>
                <w:sz w:val="16"/>
                <w:szCs w:val="18"/>
                <w:lang w:eastAsia="zh-CN"/>
              </w:rPr>
            </w:pPr>
            <w:ins w:id="2779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7799" w:author="Lee, Daewon" w:date="2020-11-10T16:18:00Z"/>
                <w:sz w:val="16"/>
                <w:szCs w:val="18"/>
                <w:lang w:eastAsia="zh-CN"/>
              </w:rPr>
            </w:pPr>
            <w:ins w:id="27800"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7801" w:author="Lee, Daewon" w:date="2020-11-10T16:18:00Z"/>
                <w:sz w:val="16"/>
                <w:szCs w:val="18"/>
                <w:lang w:eastAsia="zh-CN"/>
              </w:rPr>
            </w:pPr>
            <w:ins w:id="2780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7803" w:author="Lee, Daewon" w:date="2020-11-10T16:18:00Z"/>
                <w:sz w:val="16"/>
                <w:szCs w:val="18"/>
                <w:lang w:eastAsia="zh-CN"/>
              </w:rPr>
            </w:pPr>
            <w:ins w:id="27804"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7805" w:author="Lee, Daewon" w:date="2020-11-10T16:18:00Z"/>
                <w:sz w:val="16"/>
                <w:szCs w:val="18"/>
                <w:lang w:eastAsia="zh-CN"/>
              </w:rPr>
            </w:pPr>
            <w:ins w:id="2780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7807" w:author="Lee, Daewon" w:date="2020-11-10T16:18:00Z"/>
                <w:sz w:val="16"/>
                <w:szCs w:val="18"/>
                <w:lang w:eastAsia="zh-CN"/>
              </w:rPr>
            </w:pPr>
            <w:ins w:id="27808"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7809" w:author="Lee, Daewon" w:date="2020-11-10T16:18:00Z"/>
                <w:sz w:val="16"/>
                <w:szCs w:val="18"/>
                <w:lang w:eastAsia="zh-CN"/>
              </w:rPr>
            </w:pPr>
            <w:ins w:id="2781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7811" w:author="Lee, Daewon" w:date="2020-11-10T16:18:00Z"/>
                <w:sz w:val="16"/>
                <w:szCs w:val="18"/>
                <w:lang w:eastAsia="zh-CN"/>
              </w:rPr>
            </w:pPr>
            <w:ins w:id="27812"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7813" w:author="Lee, Daewon" w:date="2020-11-10T16:18:00Z"/>
                <w:sz w:val="16"/>
                <w:szCs w:val="18"/>
                <w:lang w:eastAsia="zh-CN"/>
              </w:rPr>
            </w:pPr>
            <w:ins w:id="2781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7815" w:author="Lee, Daewon" w:date="2020-11-10T16:18:00Z"/>
                <w:sz w:val="16"/>
                <w:szCs w:val="18"/>
                <w:lang w:eastAsia="zh-CN"/>
              </w:rPr>
            </w:pPr>
            <w:ins w:id="27816"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7817" w:author="Lee, Daewon" w:date="2020-11-10T16:18:00Z"/>
                <w:sz w:val="16"/>
                <w:szCs w:val="18"/>
                <w:lang w:eastAsia="zh-CN"/>
              </w:rPr>
            </w:pPr>
            <w:ins w:id="2781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7819" w:author="Lee, Daewon" w:date="2020-11-10T16:18:00Z"/>
                <w:sz w:val="16"/>
                <w:szCs w:val="18"/>
                <w:lang w:eastAsia="zh-CN"/>
              </w:rPr>
            </w:pPr>
            <w:ins w:id="27820"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7821" w:author="Lee, Daewon" w:date="2020-11-10T16:18:00Z"/>
                <w:sz w:val="16"/>
                <w:szCs w:val="18"/>
                <w:lang w:eastAsia="zh-CN"/>
              </w:rPr>
            </w:pPr>
            <w:ins w:id="2782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7823" w:author="Lee, Daewon" w:date="2020-11-10T16:18:00Z"/>
                <w:sz w:val="16"/>
                <w:szCs w:val="18"/>
                <w:lang w:eastAsia="zh-CN"/>
              </w:rPr>
            </w:pPr>
            <w:ins w:id="27824"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7825" w:author="Lee, Daewon" w:date="2020-11-10T16:18:00Z"/>
                <w:sz w:val="16"/>
                <w:szCs w:val="18"/>
                <w:lang w:eastAsia="zh-CN"/>
              </w:rPr>
            </w:pPr>
            <w:ins w:id="27826" w:author="Lee, Daewon" w:date="2020-11-10T16:18:00Z">
              <w:r w:rsidRPr="007E4EE7">
                <w:rPr>
                  <w:sz w:val="16"/>
                  <w:szCs w:val="18"/>
                  <w:lang w:eastAsia="zh-CN"/>
                </w:rPr>
                <w:t>above 55% BO</w:t>
              </w:r>
            </w:ins>
          </w:p>
        </w:tc>
      </w:tr>
      <w:tr w:rsidR="00F50E9D" w14:paraId="3DEE169B" w14:textId="77777777" w:rsidTr="00F50E9D">
        <w:trPr>
          <w:trHeight w:val="176"/>
          <w:jc w:val="center"/>
          <w:ins w:id="278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78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7829" w:author="Lee, Daewon" w:date="2020-11-10T16:18:00Z"/>
                <w:sz w:val="16"/>
                <w:szCs w:val="18"/>
                <w:lang w:eastAsia="zh-CN"/>
              </w:rPr>
            </w:pPr>
            <w:ins w:id="2783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7831" w:author="Lee, Daewon" w:date="2020-11-10T16:18:00Z"/>
                <w:sz w:val="16"/>
                <w:szCs w:val="18"/>
                <w:lang w:eastAsia="zh-CN"/>
              </w:rPr>
            </w:pPr>
            <w:ins w:id="2783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7833" w:author="Lee, Daewon" w:date="2020-11-10T16:18:00Z"/>
                <w:sz w:val="16"/>
                <w:szCs w:val="18"/>
                <w:lang w:eastAsia="zh-CN"/>
              </w:rPr>
            </w:pPr>
            <w:ins w:id="27834"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7835" w:author="Lee, Daewon" w:date="2020-11-10T16:18:00Z"/>
                <w:sz w:val="16"/>
                <w:szCs w:val="18"/>
                <w:lang w:eastAsia="zh-CN"/>
              </w:rPr>
            </w:pPr>
            <w:ins w:id="27836"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7837" w:author="Lee, Daewon" w:date="2020-11-10T16:18:00Z"/>
                <w:sz w:val="16"/>
                <w:szCs w:val="18"/>
                <w:lang w:eastAsia="zh-CN"/>
              </w:rPr>
            </w:pPr>
            <w:ins w:id="27838"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7839" w:author="Lee, Daewon" w:date="2020-11-10T16:18:00Z"/>
                <w:sz w:val="16"/>
                <w:szCs w:val="18"/>
                <w:lang w:eastAsia="zh-CN"/>
              </w:rPr>
            </w:pPr>
            <w:ins w:id="27840"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7841" w:author="Lee, Daewon" w:date="2020-11-10T16:18:00Z"/>
                <w:sz w:val="16"/>
                <w:szCs w:val="18"/>
                <w:lang w:eastAsia="zh-CN"/>
              </w:rPr>
            </w:pPr>
            <w:ins w:id="27842"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7843" w:author="Lee, Daewon" w:date="2020-11-10T16:18:00Z"/>
                <w:sz w:val="16"/>
                <w:szCs w:val="18"/>
                <w:lang w:eastAsia="zh-CN"/>
              </w:rPr>
            </w:pPr>
            <w:ins w:id="27844" w:author="Lee, Daewon" w:date="2020-11-10T16:18:00Z">
              <w:r w:rsidRPr="007E4EE7">
                <w:rPr>
                  <w:sz w:val="16"/>
                  <w:szCs w:val="18"/>
                  <w:lang w:eastAsia="zh-CN"/>
                </w:rPr>
                <w:t>2347</w:t>
              </w:r>
            </w:ins>
          </w:p>
        </w:tc>
      </w:tr>
      <w:tr w:rsidR="00F50E9D" w14:paraId="53D24F11" w14:textId="77777777" w:rsidTr="00F50E9D">
        <w:trPr>
          <w:trHeight w:val="176"/>
          <w:jc w:val="center"/>
          <w:ins w:id="278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78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78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7852" w:author="Lee, Daewon" w:date="2020-11-10T16:18:00Z"/>
                <w:sz w:val="16"/>
                <w:szCs w:val="18"/>
                <w:lang w:eastAsia="zh-CN"/>
              </w:rPr>
            </w:pPr>
            <w:ins w:id="27853"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7854" w:author="Lee, Daewon" w:date="2020-11-10T16:18:00Z"/>
                <w:sz w:val="16"/>
                <w:szCs w:val="18"/>
                <w:lang w:eastAsia="zh-CN"/>
              </w:rPr>
            </w:pPr>
            <w:ins w:id="27855"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7856" w:author="Lee, Daewon" w:date="2020-11-10T16:18:00Z"/>
                <w:sz w:val="16"/>
                <w:szCs w:val="18"/>
                <w:lang w:eastAsia="zh-CN"/>
              </w:rPr>
            </w:pPr>
            <w:ins w:id="27857"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7858" w:author="Lee, Daewon" w:date="2020-11-10T16:18:00Z"/>
                <w:sz w:val="16"/>
                <w:szCs w:val="18"/>
                <w:lang w:eastAsia="zh-CN"/>
              </w:rPr>
            </w:pPr>
            <w:ins w:id="27859"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6746</w:t>
              </w:r>
            </w:ins>
          </w:p>
        </w:tc>
      </w:tr>
      <w:tr w:rsidR="00F50E9D" w14:paraId="6A7FFCAA" w14:textId="77777777" w:rsidTr="00F50E9D">
        <w:trPr>
          <w:trHeight w:val="176"/>
          <w:jc w:val="center"/>
          <w:ins w:id="278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78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78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7865" w:author="Lee, Daewon" w:date="2020-11-10T16:18:00Z"/>
                <w:sz w:val="16"/>
                <w:szCs w:val="18"/>
                <w:lang w:eastAsia="zh-CN"/>
              </w:rPr>
            </w:pPr>
            <w:ins w:id="2786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7867" w:author="Lee, Daewon" w:date="2020-11-10T16:18:00Z"/>
                <w:sz w:val="16"/>
                <w:szCs w:val="18"/>
                <w:lang w:eastAsia="zh-CN"/>
              </w:rPr>
            </w:pPr>
            <w:ins w:id="27868"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7869" w:author="Lee, Daewon" w:date="2020-11-10T16:18:00Z"/>
                <w:sz w:val="16"/>
                <w:szCs w:val="18"/>
                <w:lang w:eastAsia="zh-CN"/>
              </w:rPr>
            </w:pPr>
            <w:ins w:id="27870"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7871" w:author="Lee, Daewon" w:date="2020-11-10T16:18:00Z"/>
                <w:sz w:val="16"/>
                <w:szCs w:val="18"/>
                <w:lang w:eastAsia="zh-CN"/>
              </w:rPr>
            </w:pPr>
            <w:ins w:id="27872"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7873" w:author="Lee, Daewon" w:date="2020-11-10T16:18:00Z"/>
                <w:sz w:val="16"/>
                <w:szCs w:val="18"/>
                <w:lang w:eastAsia="zh-CN"/>
              </w:rPr>
            </w:pPr>
            <w:ins w:id="27874"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7875" w:author="Lee, Daewon" w:date="2020-11-10T16:18:00Z"/>
                <w:sz w:val="16"/>
                <w:szCs w:val="18"/>
                <w:lang w:eastAsia="zh-CN"/>
              </w:rPr>
            </w:pPr>
            <w:ins w:id="27876"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7877" w:author="Lee, Daewon" w:date="2020-11-10T16:18:00Z"/>
                <w:sz w:val="16"/>
                <w:szCs w:val="18"/>
                <w:lang w:eastAsia="zh-CN"/>
              </w:rPr>
            </w:pPr>
            <w:ins w:id="27878" w:author="Lee, Daewon" w:date="2020-11-10T16:18:00Z">
              <w:r w:rsidRPr="007E4EE7">
                <w:rPr>
                  <w:sz w:val="16"/>
                  <w:szCs w:val="18"/>
                  <w:lang w:eastAsia="zh-CN"/>
                </w:rPr>
                <w:t>10641</w:t>
              </w:r>
            </w:ins>
          </w:p>
        </w:tc>
      </w:tr>
      <w:tr w:rsidR="00F50E9D" w14:paraId="695EA1C6" w14:textId="77777777" w:rsidTr="00F50E9D">
        <w:trPr>
          <w:trHeight w:val="176"/>
          <w:jc w:val="center"/>
          <w:ins w:id="278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78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78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7882" w:author="Lee, Daewon" w:date="2020-11-10T16:18:00Z"/>
                <w:sz w:val="16"/>
                <w:szCs w:val="18"/>
                <w:lang w:eastAsia="zh-CN"/>
              </w:rPr>
            </w:pPr>
            <w:ins w:id="2788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7884" w:author="Lee, Daewon" w:date="2020-11-10T16:18:00Z"/>
                <w:sz w:val="16"/>
                <w:szCs w:val="18"/>
                <w:lang w:eastAsia="zh-CN"/>
              </w:rPr>
            </w:pPr>
            <w:ins w:id="27885"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7886" w:author="Lee, Daewon" w:date="2020-11-10T16:18:00Z"/>
                <w:sz w:val="16"/>
                <w:szCs w:val="18"/>
                <w:lang w:eastAsia="zh-CN"/>
              </w:rPr>
            </w:pPr>
            <w:ins w:id="27887"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7888" w:author="Lee, Daewon" w:date="2020-11-10T16:18:00Z"/>
                <w:sz w:val="16"/>
                <w:szCs w:val="18"/>
                <w:lang w:eastAsia="zh-CN"/>
              </w:rPr>
            </w:pPr>
            <w:ins w:id="27889"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7890" w:author="Lee, Daewon" w:date="2020-11-10T16:18:00Z"/>
                <w:sz w:val="16"/>
                <w:szCs w:val="18"/>
                <w:lang w:eastAsia="zh-CN"/>
              </w:rPr>
            </w:pPr>
            <w:ins w:id="27891"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7892" w:author="Lee, Daewon" w:date="2020-11-10T16:18:00Z"/>
                <w:sz w:val="16"/>
                <w:szCs w:val="18"/>
                <w:lang w:eastAsia="zh-CN"/>
              </w:rPr>
            </w:pPr>
            <w:ins w:id="27893"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7894" w:author="Lee, Daewon" w:date="2020-11-10T16:18:00Z"/>
                <w:sz w:val="16"/>
                <w:szCs w:val="18"/>
                <w:lang w:eastAsia="zh-CN"/>
              </w:rPr>
            </w:pPr>
            <w:ins w:id="27895" w:author="Lee, Daewon" w:date="2020-11-10T16:18:00Z">
              <w:r w:rsidRPr="007E4EE7">
                <w:rPr>
                  <w:sz w:val="16"/>
                  <w:szCs w:val="18"/>
                  <w:lang w:eastAsia="zh-CN"/>
                </w:rPr>
                <w:t>6675</w:t>
              </w:r>
            </w:ins>
          </w:p>
        </w:tc>
      </w:tr>
      <w:tr w:rsidR="00F50E9D" w14:paraId="49F89013" w14:textId="77777777" w:rsidTr="00F50E9D">
        <w:trPr>
          <w:trHeight w:val="176"/>
          <w:jc w:val="center"/>
          <w:ins w:id="278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789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7898" w:author="Lee, Daewon" w:date="2020-11-10T16:18:00Z"/>
                <w:sz w:val="16"/>
                <w:szCs w:val="18"/>
                <w:lang w:eastAsia="zh-CN"/>
              </w:rPr>
            </w:pPr>
            <w:ins w:id="2789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7900" w:author="Lee, Daewon" w:date="2020-11-10T16:18:00Z"/>
                <w:sz w:val="16"/>
                <w:szCs w:val="18"/>
                <w:lang w:eastAsia="zh-CN"/>
              </w:rPr>
            </w:pPr>
            <w:ins w:id="2790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7902" w:author="Lee, Daewon" w:date="2020-11-10T16:18:00Z"/>
                <w:sz w:val="16"/>
                <w:szCs w:val="18"/>
                <w:lang w:eastAsia="zh-CN"/>
              </w:rPr>
            </w:pPr>
            <w:ins w:id="27903"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7904" w:author="Lee, Daewon" w:date="2020-11-10T16:18:00Z"/>
                <w:sz w:val="16"/>
                <w:szCs w:val="18"/>
                <w:lang w:eastAsia="zh-CN"/>
              </w:rPr>
            </w:pPr>
            <w:ins w:id="27905"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7906" w:author="Lee, Daewon" w:date="2020-11-10T16:18:00Z"/>
                <w:sz w:val="16"/>
                <w:szCs w:val="18"/>
                <w:lang w:eastAsia="zh-CN"/>
              </w:rPr>
            </w:pPr>
            <w:ins w:id="27907"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7908" w:author="Lee, Daewon" w:date="2020-11-10T16:18:00Z"/>
                <w:sz w:val="16"/>
                <w:szCs w:val="18"/>
                <w:lang w:eastAsia="zh-CN"/>
              </w:rPr>
            </w:pPr>
            <w:ins w:id="27909"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7910" w:author="Lee, Daewon" w:date="2020-11-10T16:18:00Z"/>
                <w:sz w:val="16"/>
                <w:szCs w:val="18"/>
                <w:lang w:eastAsia="zh-CN"/>
              </w:rPr>
            </w:pPr>
            <w:ins w:id="27911"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7912" w:author="Lee, Daewon" w:date="2020-11-10T16:18:00Z"/>
                <w:sz w:val="16"/>
                <w:szCs w:val="18"/>
                <w:lang w:eastAsia="zh-CN"/>
              </w:rPr>
            </w:pPr>
            <w:ins w:id="27913" w:author="Lee, Daewon" w:date="2020-11-10T16:18:00Z">
              <w:r w:rsidRPr="007E4EE7">
                <w:rPr>
                  <w:sz w:val="16"/>
                  <w:szCs w:val="18"/>
                  <w:lang w:eastAsia="zh-CN"/>
                </w:rPr>
                <w:t>1.799</w:t>
              </w:r>
            </w:ins>
          </w:p>
        </w:tc>
      </w:tr>
      <w:tr w:rsidR="00F50E9D" w14:paraId="181ACA7E" w14:textId="77777777" w:rsidTr="00F50E9D">
        <w:trPr>
          <w:trHeight w:val="176"/>
          <w:jc w:val="center"/>
          <w:ins w:id="279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79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79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7917" w:author="Lee, Daewon" w:date="2020-11-10T16:18:00Z"/>
                <w:sz w:val="16"/>
                <w:szCs w:val="18"/>
                <w:lang w:eastAsia="zh-CN"/>
              </w:rPr>
            </w:pPr>
            <w:ins w:id="2791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7919" w:author="Lee, Daewon" w:date="2020-11-10T16:18:00Z"/>
                <w:sz w:val="16"/>
                <w:szCs w:val="18"/>
                <w:lang w:eastAsia="zh-CN"/>
              </w:rPr>
            </w:pPr>
            <w:ins w:id="27920"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7921" w:author="Lee, Daewon" w:date="2020-11-10T16:18:00Z"/>
                <w:sz w:val="16"/>
                <w:szCs w:val="18"/>
                <w:lang w:eastAsia="zh-CN"/>
              </w:rPr>
            </w:pPr>
            <w:ins w:id="27922"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7923" w:author="Lee, Daewon" w:date="2020-11-10T16:18:00Z"/>
                <w:sz w:val="16"/>
                <w:szCs w:val="18"/>
                <w:lang w:eastAsia="zh-CN"/>
              </w:rPr>
            </w:pPr>
            <w:ins w:id="27924"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7925" w:author="Lee, Daewon" w:date="2020-11-10T16:18:00Z"/>
                <w:sz w:val="16"/>
                <w:szCs w:val="18"/>
                <w:lang w:eastAsia="zh-CN"/>
              </w:rPr>
            </w:pPr>
            <w:ins w:id="27926"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7927" w:author="Lee, Daewon" w:date="2020-11-10T16:18:00Z"/>
                <w:sz w:val="16"/>
                <w:szCs w:val="18"/>
                <w:lang w:eastAsia="zh-CN"/>
              </w:rPr>
            </w:pPr>
            <w:ins w:id="27928"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7929" w:author="Lee, Daewon" w:date="2020-11-10T16:18:00Z"/>
                <w:sz w:val="16"/>
                <w:szCs w:val="18"/>
                <w:lang w:eastAsia="zh-CN"/>
              </w:rPr>
            </w:pPr>
            <w:ins w:id="27930" w:author="Lee, Daewon" w:date="2020-11-10T16:18:00Z">
              <w:r w:rsidRPr="007E4EE7">
                <w:rPr>
                  <w:sz w:val="16"/>
                  <w:szCs w:val="18"/>
                  <w:lang w:eastAsia="zh-CN"/>
                </w:rPr>
                <w:t>3.312</w:t>
              </w:r>
            </w:ins>
          </w:p>
        </w:tc>
      </w:tr>
      <w:tr w:rsidR="00F50E9D" w14:paraId="6789105F" w14:textId="77777777" w:rsidTr="00F50E9D">
        <w:trPr>
          <w:trHeight w:val="176"/>
          <w:jc w:val="center"/>
          <w:ins w:id="279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79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79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7934" w:author="Lee, Daewon" w:date="2020-11-10T16:18:00Z"/>
                <w:sz w:val="16"/>
                <w:szCs w:val="18"/>
                <w:lang w:eastAsia="zh-CN"/>
              </w:rPr>
            </w:pPr>
            <w:ins w:id="2793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7936" w:author="Lee, Daewon" w:date="2020-11-10T16:18:00Z"/>
                <w:sz w:val="16"/>
                <w:szCs w:val="18"/>
                <w:lang w:eastAsia="zh-CN"/>
              </w:rPr>
            </w:pPr>
            <w:ins w:id="27937"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7938" w:author="Lee, Daewon" w:date="2020-11-10T16:18:00Z"/>
                <w:sz w:val="16"/>
                <w:szCs w:val="18"/>
                <w:lang w:eastAsia="zh-CN"/>
              </w:rPr>
            </w:pPr>
            <w:ins w:id="27939"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7940" w:author="Lee, Daewon" w:date="2020-11-10T16:18:00Z"/>
                <w:sz w:val="16"/>
                <w:szCs w:val="18"/>
                <w:lang w:eastAsia="zh-CN"/>
              </w:rPr>
            </w:pPr>
            <w:ins w:id="27941"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7942" w:author="Lee, Daewon" w:date="2020-11-10T16:18:00Z"/>
                <w:sz w:val="16"/>
                <w:szCs w:val="18"/>
                <w:lang w:eastAsia="zh-CN"/>
              </w:rPr>
            </w:pPr>
            <w:ins w:id="27943"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7944" w:author="Lee, Daewon" w:date="2020-11-10T16:18:00Z"/>
                <w:sz w:val="16"/>
                <w:szCs w:val="18"/>
                <w:lang w:eastAsia="zh-CN"/>
              </w:rPr>
            </w:pPr>
            <w:ins w:id="27945"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7946" w:author="Lee, Daewon" w:date="2020-11-10T16:18:00Z"/>
                <w:sz w:val="16"/>
                <w:szCs w:val="18"/>
                <w:lang w:eastAsia="zh-CN"/>
              </w:rPr>
            </w:pPr>
            <w:ins w:id="27947" w:author="Lee, Daewon" w:date="2020-11-10T16:18:00Z">
              <w:r w:rsidRPr="007E4EE7">
                <w:rPr>
                  <w:sz w:val="16"/>
                  <w:szCs w:val="18"/>
                  <w:lang w:eastAsia="zh-CN"/>
                </w:rPr>
                <w:t>11.129</w:t>
              </w:r>
            </w:ins>
          </w:p>
        </w:tc>
      </w:tr>
      <w:tr w:rsidR="00F50E9D" w14:paraId="009C7909" w14:textId="77777777" w:rsidTr="00F50E9D">
        <w:trPr>
          <w:trHeight w:val="176"/>
          <w:jc w:val="center"/>
          <w:ins w:id="279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79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79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7951" w:author="Lee, Daewon" w:date="2020-11-10T16:18:00Z"/>
                <w:sz w:val="16"/>
                <w:szCs w:val="18"/>
                <w:lang w:eastAsia="zh-CN"/>
              </w:rPr>
            </w:pPr>
            <w:ins w:id="2795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7953" w:author="Lee, Daewon" w:date="2020-11-10T16:18:00Z"/>
                <w:sz w:val="16"/>
                <w:szCs w:val="18"/>
                <w:lang w:eastAsia="zh-CN"/>
              </w:rPr>
            </w:pPr>
            <w:ins w:id="27954"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7955" w:author="Lee, Daewon" w:date="2020-11-10T16:18:00Z"/>
                <w:sz w:val="16"/>
                <w:szCs w:val="18"/>
                <w:lang w:eastAsia="zh-CN"/>
              </w:rPr>
            </w:pPr>
            <w:ins w:id="27956"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7957" w:author="Lee, Daewon" w:date="2020-11-10T16:18:00Z"/>
                <w:sz w:val="16"/>
                <w:szCs w:val="18"/>
                <w:lang w:eastAsia="zh-CN"/>
              </w:rPr>
            </w:pPr>
            <w:ins w:id="27958"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7959" w:author="Lee, Daewon" w:date="2020-11-10T16:18:00Z"/>
                <w:sz w:val="16"/>
                <w:szCs w:val="18"/>
                <w:lang w:eastAsia="zh-CN"/>
              </w:rPr>
            </w:pPr>
            <w:ins w:id="27960"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7961" w:author="Lee, Daewon" w:date="2020-11-10T16:18:00Z"/>
                <w:sz w:val="16"/>
                <w:szCs w:val="18"/>
                <w:lang w:eastAsia="zh-CN"/>
              </w:rPr>
            </w:pPr>
            <w:ins w:id="27962"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7963" w:author="Lee, Daewon" w:date="2020-11-10T16:18:00Z"/>
                <w:sz w:val="16"/>
                <w:szCs w:val="18"/>
                <w:lang w:eastAsia="zh-CN"/>
              </w:rPr>
            </w:pPr>
            <w:ins w:id="27964" w:author="Lee, Daewon" w:date="2020-11-10T16:18:00Z">
              <w:r w:rsidRPr="007E4EE7">
                <w:rPr>
                  <w:sz w:val="16"/>
                  <w:szCs w:val="18"/>
                  <w:lang w:eastAsia="zh-CN"/>
                </w:rPr>
                <w:t>5.038</w:t>
              </w:r>
            </w:ins>
          </w:p>
        </w:tc>
      </w:tr>
      <w:tr w:rsidR="00F50E9D" w14:paraId="4AA16C23" w14:textId="77777777" w:rsidTr="00F50E9D">
        <w:trPr>
          <w:trHeight w:val="176"/>
          <w:jc w:val="center"/>
          <w:ins w:id="279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796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7967" w:author="Lee, Daewon" w:date="2020-11-10T16:18:00Z"/>
                <w:sz w:val="16"/>
                <w:szCs w:val="18"/>
                <w:lang w:eastAsia="zh-CN"/>
              </w:rPr>
            </w:pPr>
            <w:ins w:id="2796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7969" w:author="Lee, Daewon" w:date="2020-11-10T16:18:00Z"/>
                <w:sz w:val="16"/>
                <w:szCs w:val="18"/>
                <w:lang w:eastAsia="zh-CN"/>
              </w:rPr>
            </w:pPr>
            <w:ins w:id="2797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7971" w:author="Lee, Daewon" w:date="2020-11-10T16:18:00Z"/>
                <w:sz w:val="16"/>
                <w:szCs w:val="18"/>
                <w:lang w:eastAsia="zh-CN"/>
              </w:rPr>
            </w:pPr>
            <w:ins w:id="27972"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7973" w:author="Lee, Daewon" w:date="2020-11-10T16:18:00Z"/>
                <w:sz w:val="16"/>
                <w:szCs w:val="18"/>
                <w:lang w:eastAsia="zh-CN"/>
              </w:rPr>
            </w:pPr>
            <w:ins w:id="27974"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7975" w:author="Lee, Daewon" w:date="2020-11-10T16:18:00Z"/>
                <w:sz w:val="16"/>
                <w:szCs w:val="18"/>
                <w:lang w:eastAsia="zh-CN"/>
              </w:rPr>
            </w:pPr>
            <w:ins w:id="27976"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7977" w:author="Lee, Daewon" w:date="2020-11-10T16:18:00Z"/>
                <w:sz w:val="16"/>
                <w:szCs w:val="18"/>
                <w:lang w:eastAsia="zh-CN"/>
              </w:rPr>
            </w:pPr>
            <w:ins w:id="27978"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7979" w:author="Lee, Daewon" w:date="2020-11-10T16:18:00Z"/>
                <w:sz w:val="16"/>
                <w:szCs w:val="18"/>
                <w:lang w:eastAsia="zh-CN"/>
              </w:rPr>
            </w:pPr>
            <w:ins w:id="27980"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7981" w:author="Lee, Daewon" w:date="2020-11-10T16:18:00Z"/>
                <w:sz w:val="16"/>
                <w:szCs w:val="18"/>
                <w:lang w:eastAsia="zh-CN"/>
              </w:rPr>
            </w:pPr>
            <w:ins w:id="27982" w:author="Lee, Daewon" w:date="2020-11-10T16:18:00Z">
              <w:r w:rsidRPr="007E4EE7">
                <w:rPr>
                  <w:sz w:val="16"/>
                  <w:szCs w:val="18"/>
                  <w:lang w:eastAsia="zh-CN"/>
                </w:rPr>
                <w:t>3242</w:t>
              </w:r>
            </w:ins>
          </w:p>
        </w:tc>
      </w:tr>
      <w:tr w:rsidR="00F50E9D" w14:paraId="7E3F649B" w14:textId="77777777" w:rsidTr="00F50E9D">
        <w:trPr>
          <w:trHeight w:val="176"/>
          <w:jc w:val="center"/>
          <w:ins w:id="279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798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79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7986" w:author="Lee, Daewon" w:date="2020-11-10T16:18:00Z"/>
                <w:sz w:val="16"/>
                <w:szCs w:val="18"/>
                <w:lang w:eastAsia="zh-CN"/>
              </w:rPr>
            </w:pPr>
            <w:ins w:id="2798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7988" w:author="Lee, Daewon" w:date="2020-11-10T16:18:00Z"/>
                <w:sz w:val="16"/>
                <w:szCs w:val="18"/>
                <w:lang w:eastAsia="zh-CN"/>
              </w:rPr>
            </w:pPr>
            <w:ins w:id="27989"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7990" w:author="Lee, Daewon" w:date="2020-11-10T16:18:00Z"/>
                <w:sz w:val="16"/>
                <w:szCs w:val="18"/>
                <w:lang w:eastAsia="zh-CN"/>
              </w:rPr>
            </w:pPr>
            <w:ins w:id="27991"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7992" w:author="Lee, Daewon" w:date="2020-11-10T16:18:00Z"/>
                <w:sz w:val="16"/>
                <w:szCs w:val="18"/>
                <w:lang w:eastAsia="zh-CN"/>
              </w:rPr>
            </w:pPr>
            <w:ins w:id="27993"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7994" w:author="Lee, Daewon" w:date="2020-11-10T16:18:00Z"/>
                <w:sz w:val="16"/>
                <w:szCs w:val="18"/>
                <w:lang w:eastAsia="zh-CN"/>
              </w:rPr>
            </w:pPr>
            <w:ins w:id="27995"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7996" w:author="Lee, Daewon" w:date="2020-11-10T16:18:00Z"/>
                <w:sz w:val="16"/>
                <w:szCs w:val="18"/>
                <w:lang w:eastAsia="zh-CN"/>
              </w:rPr>
            </w:pPr>
            <w:ins w:id="27997"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7998" w:author="Lee, Daewon" w:date="2020-11-10T16:18:00Z"/>
                <w:sz w:val="16"/>
                <w:szCs w:val="18"/>
                <w:lang w:eastAsia="zh-CN"/>
              </w:rPr>
            </w:pPr>
            <w:ins w:id="27999" w:author="Lee, Daewon" w:date="2020-11-10T16:18:00Z">
              <w:r w:rsidRPr="007E4EE7">
                <w:rPr>
                  <w:sz w:val="16"/>
                  <w:szCs w:val="18"/>
                  <w:lang w:eastAsia="zh-CN"/>
                </w:rPr>
                <w:t>6591</w:t>
              </w:r>
            </w:ins>
          </w:p>
        </w:tc>
      </w:tr>
      <w:tr w:rsidR="00F50E9D" w14:paraId="31555B2F" w14:textId="77777777" w:rsidTr="00F50E9D">
        <w:trPr>
          <w:trHeight w:val="176"/>
          <w:jc w:val="center"/>
          <w:ins w:id="280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80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80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8003" w:author="Lee, Daewon" w:date="2020-11-10T16:18:00Z"/>
                <w:sz w:val="16"/>
                <w:szCs w:val="18"/>
                <w:lang w:eastAsia="zh-CN"/>
              </w:rPr>
            </w:pPr>
            <w:ins w:id="2800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8005" w:author="Lee, Daewon" w:date="2020-11-10T16:18:00Z"/>
                <w:sz w:val="16"/>
                <w:szCs w:val="18"/>
                <w:lang w:eastAsia="zh-CN"/>
              </w:rPr>
            </w:pPr>
            <w:ins w:id="28006"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8007" w:author="Lee, Daewon" w:date="2020-11-10T16:18:00Z"/>
                <w:sz w:val="16"/>
                <w:szCs w:val="18"/>
                <w:lang w:eastAsia="zh-CN"/>
              </w:rPr>
            </w:pPr>
            <w:ins w:id="28008"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8009" w:author="Lee, Daewon" w:date="2020-11-10T16:18:00Z"/>
                <w:sz w:val="16"/>
                <w:szCs w:val="18"/>
                <w:lang w:eastAsia="zh-CN"/>
              </w:rPr>
            </w:pPr>
            <w:ins w:id="28010"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8011" w:author="Lee, Daewon" w:date="2020-11-10T16:18:00Z"/>
                <w:sz w:val="16"/>
                <w:szCs w:val="18"/>
                <w:lang w:eastAsia="zh-CN"/>
              </w:rPr>
            </w:pPr>
            <w:ins w:id="28012"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8013" w:author="Lee, Daewon" w:date="2020-11-10T16:18:00Z"/>
                <w:sz w:val="16"/>
                <w:szCs w:val="18"/>
                <w:lang w:eastAsia="zh-CN"/>
              </w:rPr>
            </w:pPr>
            <w:ins w:id="28014"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8015" w:author="Lee, Daewon" w:date="2020-11-10T16:18:00Z"/>
                <w:sz w:val="16"/>
                <w:szCs w:val="18"/>
                <w:lang w:eastAsia="zh-CN"/>
              </w:rPr>
            </w:pPr>
            <w:ins w:id="28016" w:author="Lee, Daewon" w:date="2020-11-10T16:18:00Z">
              <w:r w:rsidRPr="007E4EE7">
                <w:rPr>
                  <w:sz w:val="16"/>
                  <w:szCs w:val="18"/>
                  <w:lang w:eastAsia="zh-CN"/>
                </w:rPr>
                <w:t>8634</w:t>
              </w:r>
            </w:ins>
          </w:p>
        </w:tc>
      </w:tr>
      <w:tr w:rsidR="00F50E9D" w14:paraId="622DFCA2" w14:textId="77777777" w:rsidTr="00F50E9D">
        <w:trPr>
          <w:trHeight w:val="176"/>
          <w:jc w:val="center"/>
          <w:ins w:id="280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80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80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8020" w:author="Lee, Daewon" w:date="2020-11-10T16:18:00Z"/>
                <w:sz w:val="16"/>
                <w:szCs w:val="18"/>
                <w:lang w:eastAsia="zh-CN"/>
              </w:rPr>
            </w:pPr>
            <w:ins w:id="2802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8022" w:author="Lee, Daewon" w:date="2020-11-10T16:18:00Z"/>
                <w:sz w:val="16"/>
                <w:szCs w:val="18"/>
                <w:lang w:eastAsia="zh-CN"/>
              </w:rPr>
            </w:pPr>
            <w:ins w:id="28023"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8024" w:author="Lee, Daewon" w:date="2020-11-10T16:18:00Z"/>
                <w:sz w:val="16"/>
                <w:szCs w:val="18"/>
                <w:lang w:eastAsia="zh-CN"/>
              </w:rPr>
            </w:pPr>
            <w:ins w:id="28025"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8026" w:author="Lee, Daewon" w:date="2020-11-10T16:18:00Z"/>
                <w:sz w:val="16"/>
                <w:szCs w:val="18"/>
                <w:lang w:eastAsia="zh-CN"/>
              </w:rPr>
            </w:pPr>
            <w:ins w:id="28027"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8028" w:author="Lee, Daewon" w:date="2020-11-10T16:18:00Z"/>
                <w:sz w:val="16"/>
                <w:szCs w:val="18"/>
                <w:lang w:eastAsia="zh-CN"/>
              </w:rPr>
            </w:pPr>
            <w:ins w:id="28029"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8030" w:author="Lee, Daewon" w:date="2020-11-10T16:18:00Z"/>
                <w:sz w:val="16"/>
                <w:szCs w:val="18"/>
                <w:lang w:eastAsia="zh-CN"/>
              </w:rPr>
            </w:pPr>
            <w:ins w:id="28031"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8032" w:author="Lee, Daewon" w:date="2020-11-10T16:18:00Z"/>
                <w:sz w:val="16"/>
                <w:szCs w:val="18"/>
                <w:lang w:eastAsia="zh-CN"/>
              </w:rPr>
            </w:pPr>
            <w:ins w:id="28033" w:author="Lee, Daewon" w:date="2020-11-10T16:18:00Z">
              <w:r w:rsidRPr="007E4EE7">
                <w:rPr>
                  <w:sz w:val="16"/>
                  <w:szCs w:val="18"/>
                  <w:lang w:eastAsia="zh-CN"/>
                </w:rPr>
                <w:t>6408</w:t>
              </w:r>
            </w:ins>
          </w:p>
        </w:tc>
      </w:tr>
      <w:tr w:rsidR="00F50E9D" w14:paraId="27EADEAA" w14:textId="77777777" w:rsidTr="00F50E9D">
        <w:trPr>
          <w:trHeight w:val="176"/>
          <w:jc w:val="center"/>
          <w:ins w:id="280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80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8036" w:author="Lee, Daewon" w:date="2020-11-10T16:18:00Z"/>
                <w:sz w:val="16"/>
                <w:szCs w:val="18"/>
                <w:lang w:eastAsia="zh-CN"/>
              </w:rPr>
            </w:pPr>
            <w:ins w:id="2803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8038" w:author="Lee, Daewon" w:date="2020-11-10T16:18:00Z"/>
                <w:sz w:val="16"/>
                <w:szCs w:val="18"/>
                <w:lang w:eastAsia="zh-CN"/>
              </w:rPr>
            </w:pPr>
            <w:ins w:id="2803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8040" w:author="Lee, Daewon" w:date="2020-11-10T16:18:00Z"/>
                <w:sz w:val="16"/>
                <w:szCs w:val="18"/>
                <w:lang w:eastAsia="zh-CN"/>
              </w:rPr>
            </w:pPr>
            <w:ins w:id="28041"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8042" w:author="Lee, Daewon" w:date="2020-11-10T16:18:00Z"/>
                <w:sz w:val="16"/>
                <w:szCs w:val="18"/>
                <w:lang w:eastAsia="zh-CN"/>
              </w:rPr>
            </w:pPr>
            <w:ins w:id="28043"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8044" w:author="Lee, Daewon" w:date="2020-11-10T16:18:00Z"/>
                <w:sz w:val="16"/>
                <w:szCs w:val="18"/>
                <w:lang w:eastAsia="zh-CN"/>
              </w:rPr>
            </w:pPr>
            <w:ins w:id="28045"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8046" w:author="Lee, Daewon" w:date="2020-11-10T16:18:00Z"/>
                <w:sz w:val="16"/>
                <w:szCs w:val="18"/>
                <w:lang w:eastAsia="zh-CN"/>
              </w:rPr>
            </w:pPr>
            <w:ins w:id="28047"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8048" w:author="Lee, Daewon" w:date="2020-11-10T16:18:00Z"/>
                <w:sz w:val="16"/>
                <w:szCs w:val="18"/>
                <w:lang w:eastAsia="zh-CN"/>
              </w:rPr>
            </w:pPr>
            <w:ins w:id="28049"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8050" w:author="Lee, Daewon" w:date="2020-11-10T16:18:00Z"/>
                <w:sz w:val="16"/>
                <w:szCs w:val="18"/>
                <w:lang w:eastAsia="zh-CN"/>
              </w:rPr>
            </w:pPr>
            <w:ins w:id="28051" w:author="Lee, Daewon" w:date="2020-11-10T16:18:00Z">
              <w:r w:rsidRPr="007E4EE7">
                <w:rPr>
                  <w:sz w:val="16"/>
                  <w:szCs w:val="18"/>
                  <w:lang w:eastAsia="zh-CN"/>
                </w:rPr>
                <w:t>2.107</w:t>
              </w:r>
            </w:ins>
          </w:p>
        </w:tc>
      </w:tr>
      <w:tr w:rsidR="00F50E9D" w14:paraId="729A10BD" w14:textId="77777777" w:rsidTr="00F50E9D">
        <w:trPr>
          <w:trHeight w:val="176"/>
          <w:jc w:val="center"/>
          <w:ins w:id="280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80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80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8055" w:author="Lee, Daewon" w:date="2020-11-10T16:18:00Z"/>
                <w:sz w:val="16"/>
                <w:szCs w:val="18"/>
                <w:lang w:eastAsia="zh-CN"/>
              </w:rPr>
            </w:pPr>
            <w:ins w:id="2805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8057" w:author="Lee, Daewon" w:date="2020-11-10T16:18:00Z"/>
                <w:sz w:val="16"/>
                <w:szCs w:val="18"/>
                <w:lang w:eastAsia="zh-CN"/>
              </w:rPr>
            </w:pPr>
            <w:ins w:id="28058"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8059" w:author="Lee, Daewon" w:date="2020-11-10T16:18:00Z"/>
                <w:sz w:val="16"/>
                <w:szCs w:val="18"/>
                <w:lang w:eastAsia="zh-CN"/>
              </w:rPr>
            </w:pPr>
            <w:ins w:id="28060"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8061" w:author="Lee, Daewon" w:date="2020-11-10T16:18:00Z"/>
                <w:sz w:val="16"/>
                <w:szCs w:val="18"/>
                <w:lang w:eastAsia="zh-CN"/>
              </w:rPr>
            </w:pPr>
            <w:ins w:id="28062"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8063" w:author="Lee, Daewon" w:date="2020-11-10T16:18:00Z"/>
                <w:sz w:val="16"/>
                <w:szCs w:val="18"/>
                <w:lang w:eastAsia="zh-CN"/>
              </w:rPr>
            </w:pPr>
            <w:ins w:id="28064"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8065" w:author="Lee, Daewon" w:date="2020-11-10T16:18:00Z"/>
                <w:sz w:val="16"/>
                <w:szCs w:val="18"/>
                <w:lang w:eastAsia="zh-CN"/>
              </w:rPr>
            </w:pPr>
            <w:ins w:id="28066"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8067" w:author="Lee, Daewon" w:date="2020-11-10T16:18:00Z"/>
                <w:sz w:val="16"/>
                <w:szCs w:val="18"/>
                <w:lang w:eastAsia="zh-CN"/>
              </w:rPr>
            </w:pPr>
            <w:ins w:id="28068" w:author="Lee, Daewon" w:date="2020-11-10T16:18:00Z">
              <w:r w:rsidRPr="007E4EE7">
                <w:rPr>
                  <w:sz w:val="16"/>
                  <w:szCs w:val="18"/>
                  <w:lang w:eastAsia="zh-CN"/>
                </w:rPr>
                <w:t>3.184</w:t>
              </w:r>
            </w:ins>
          </w:p>
        </w:tc>
      </w:tr>
      <w:tr w:rsidR="00F50E9D" w14:paraId="25A9F628" w14:textId="77777777" w:rsidTr="00F50E9D">
        <w:trPr>
          <w:trHeight w:val="176"/>
          <w:jc w:val="center"/>
          <w:ins w:id="280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80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80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8072" w:author="Lee, Daewon" w:date="2020-11-10T16:18:00Z"/>
                <w:sz w:val="16"/>
                <w:szCs w:val="18"/>
                <w:lang w:eastAsia="zh-CN"/>
              </w:rPr>
            </w:pPr>
            <w:ins w:id="2807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8074" w:author="Lee, Daewon" w:date="2020-11-10T16:18:00Z"/>
                <w:sz w:val="16"/>
                <w:szCs w:val="18"/>
                <w:lang w:eastAsia="zh-CN"/>
              </w:rPr>
            </w:pPr>
            <w:ins w:id="28075"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8076" w:author="Lee, Daewon" w:date="2020-11-10T16:18:00Z"/>
                <w:sz w:val="16"/>
                <w:szCs w:val="18"/>
                <w:lang w:eastAsia="zh-CN"/>
              </w:rPr>
            </w:pPr>
            <w:ins w:id="28077"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8078" w:author="Lee, Daewon" w:date="2020-11-10T16:18:00Z"/>
                <w:sz w:val="16"/>
                <w:szCs w:val="18"/>
                <w:lang w:eastAsia="zh-CN"/>
              </w:rPr>
            </w:pPr>
            <w:ins w:id="28079"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8080" w:author="Lee, Daewon" w:date="2020-11-10T16:18:00Z"/>
                <w:sz w:val="16"/>
                <w:szCs w:val="18"/>
                <w:lang w:eastAsia="zh-CN"/>
              </w:rPr>
            </w:pPr>
            <w:ins w:id="28081"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8082" w:author="Lee, Daewon" w:date="2020-11-10T16:18:00Z"/>
                <w:sz w:val="16"/>
                <w:szCs w:val="18"/>
                <w:lang w:eastAsia="zh-CN"/>
              </w:rPr>
            </w:pPr>
            <w:ins w:id="28083"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8084" w:author="Lee, Daewon" w:date="2020-11-10T16:18:00Z"/>
                <w:sz w:val="16"/>
                <w:szCs w:val="18"/>
                <w:lang w:eastAsia="zh-CN"/>
              </w:rPr>
            </w:pPr>
            <w:ins w:id="28085" w:author="Lee, Daewon" w:date="2020-11-10T16:18:00Z">
              <w:r w:rsidRPr="007E4EE7">
                <w:rPr>
                  <w:sz w:val="16"/>
                  <w:szCs w:val="18"/>
                  <w:lang w:eastAsia="zh-CN"/>
                </w:rPr>
                <w:t>7.599</w:t>
              </w:r>
            </w:ins>
          </w:p>
        </w:tc>
      </w:tr>
      <w:tr w:rsidR="00F50E9D" w14:paraId="589D593B" w14:textId="77777777" w:rsidTr="00F50E9D">
        <w:trPr>
          <w:trHeight w:val="176"/>
          <w:jc w:val="center"/>
          <w:ins w:id="280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80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80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8089" w:author="Lee, Daewon" w:date="2020-11-10T16:18:00Z"/>
                <w:sz w:val="16"/>
                <w:szCs w:val="18"/>
                <w:lang w:eastAsia="zh-CN"/>
              </w:rPr>
            </w:pPr>
            <w:ins w:id="2809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8091" w:author="Lee, Daewon" w:date="2020-11-10T16:18:00Z"/>
                <w:sz w:val="16"/>
                <w:szCs w:val="18"/>
                <w:lang w:eastAsia="zh-CN"/>
              </w:rPr>
            </w:pPr>
            <w:ins w:id="28092"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8093" w:author="Lee, Daewon" w:date="2020-11-10T16:18:00Z"/>
                <w:sz w:val="16"/>
                <w:szCs w:val="18"/>
                <w:lang w:eastAsia="zh-CN"/>
              </w:rPr>
            </w:pPr>
            <w:ins w:id="28094"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8095" w:author="Lee, Daewon" w:date="2020-11-10T16:18:00Z"/>
                <w:sz w:val="16"/>
                <w:szCs w:val="18"/>
                <w:lang w:eastAsia="zh-CN"/>
              </w:rPr>
            </w:pPr>
            <w:ins w:id="28096"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8097" w:author="Lee, Daewon" w:date="2020-11-10T16:18:00Z"/>
                <w:sz w:val="16"/>
                <w:szCs w:val="18"/>
                <w:lang w:eastAsia="zh-CN"/>
              </w:rPr>
            </w:pPr>
            <w:ins w:id="28098"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8099" w:author="Lee, Daewon" w:date="2020-11-10T16:18:00Z"/>
                <w:sz w:val="16"/>
                <w:szCs w:val="18"/>
                <w:lang w:eastAsia="zh-CN"/>
              </w:rPr>
            </w:pPr>
            <w:ins w:id="28100"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8101" w:author="Lee, Daewon" w:date="2020-11-10T16:18:00Z"/>
                <w:sz w:val="16"/>
                <w:szCs w:val="18"/>
                <w:lang w:eastAsia="zh-CN"/>
              </w:rPr>
            </w:pPr>
            <w:ins w:id="28102" w:author="Lee, Daewon" w:date="2020-11-10T16:18:00Z">
              <w:r w:rsidRPr="007E4EE7">
                <w:rPr>
                  <w:sz w:val="16"/>
                  <w:szCs w:val="18"/>
                  <w:lang w:eastAsia="zh-CN"/>
                </w:rPr>
                <w:t>3.851</w:t>
              </w:r>
            </w:ins>
          </w:p>
        </w:tc>
      </w:tr>
      <w:tr w:rsidR="00F50E9D" w14:paraId="489F8C05" w14:textId="77777777" w:rsidTr="00F50E9D">
        <w:trPr>
          <w:trHeight w:val="176"/>
          <w:jc w:val="center"/>
          <w:ins w:id="281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810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8105" w:author="Lee, Daewon" w:date="2020-11-10T16:18:00Z"/>
                <w:sz w:val="16"/>
                <w:szCs w:val="18"/>
                <w:lang w:eastAsia="zh-CN"/>
              </w:rPr>
            </w:pPr>
            <w:ins w:id="2810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8107" w:author="Lee, Daewon" w:date="2020-11-10T16:18:00Z"/>
                <w:sz w:val="16"/>
                <w:szCs w:val="18"/>
                <w:lang w:eastAsia="zh-CN"/>
              </w:rPr>
            </w:pPr>
            <w:ins w:id="28108"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8109" w:author="Lee, Daewon" w:date="2020-11-10T16:18:00Z"/>
                <w:sz w:val="16"/>
                <w:szCs w:val="18"/>
                <w:lang w:eastAsia="zh-CN"/>
              </w:rPr>
            </w:pPr>
            <w:ins w:id="28110"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8111" w:author="Lee, Daewon" w:date="2020-11-10T16:18:00Z"/>
                <w:sz w:val="16"/>
                <w:szCs w:val="18"/>
                <w:lang w:eastAsia="zh-CN"/>
              </w:rPr>
            </w:pPr>
            <w:ins w:id="28112"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8113" w:author="Lee, Daewon" w:date="2020-11-10T16:18:00Z"/>
                <w:sz w:val="16"/>
                <w:szCs w:val="18"/>
                <w:lang w:eastAsia="zh-CN"/>
              </w:rPr>
            </w:pPr>
            <w:ins w:id="2811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8115" w:author="Lee, Daewon" w:date="2020-11-10T16:18:00Z"/>
                <w:sz w:val="16"/>
                <w:szCs w:val="18"/>
                <w:lang w:eastAsia="zh-CN"/>
              </w:rPr>
            </w:pPr>
            <w:ins w:id="2811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8117" w:author="Lee, Daewon" w:date="2020-11-10T16:18:00Z"/>
                <w:sz w:val="16"/>
                <w:szCs w:val="18"/>
                <w:lang w:eastAsia="zh-CN"/>
              </w:rPr>
            </w:pPr>
            <w:ins w:id="28118" w:author="Lee, Daewon" w:date="2020-11-10T16:18:00Z">
              <w:r w:rsidRPr="007E4EE7">
                <w:rPr>
                  <w:sz w:val="16"/>
                  <w:szCs w:val="18"/>
                  <w:lang w:eastAsia="zh-CN"/>
                </w:rPr>
                <w:t>30</w:t>
              </w:r>
            </w:ins>
          </w:p>
        </w:tc>
      </w:tr>
      <w:tr w:rsidR="00F50E9D" w14:paraId="70EBF4AC" w14:textId="77777777" w:rsidTr="00F50E9D">
        <w:trPr>
          <w:trHeight w:val="176"/>
          <w:jc w:val="center"/>
          <w:ins w:id="281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812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8121" w:author="Lee, Daewon" w:date="2020-11-10T16:18:00Z"/>
                <w:sz w:val="16"/>
                <w:szCs w:val="18"/>
                <w:lang w:eastAsia="zh-CN"/>
              </w:rPr>
            </w:pPr>
            <w:ins w:id="2812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8123" w:author="Lee, Daewon" w:date="2020-11-10T16:18:00Z"/>
                <w:sz w:val="16"/>
                <w:szCs w:val="18"/>
                <w:lang w:eastAsia="zh-CN"/>
              </w:rPr>
            </w:pPr>
            <w:ins w:id="281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8125" w:author="Lee, Daewon" w:date="2020-11-10T16:18:00Z"/>
                <w:sz w:val="16"/>
                <w:szCs w:val="18"/>
                <w:lang w:eastAsia="zh-CN"/>
              </w:rPr>
            </w:pPr>
            <w:ins w:id="28126"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8127" w:author="Lee, Daewon" w:date="2020-11-10T16:18:00Z"/>
                <w:sz w:val="16"/>
                <w:szCs w:val="18"/>
                <w:lang w:eastAsia="zh-CN"/>
              </w:rPr>
            </w:pPr>
            <w:ins w:id="28128"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8129" w:author="Lee, Daewon" w:date="2020-11-10T16:18:00Z"/>
                <w:sz w:val="16"/>
                <w:szCs w:val="18"/>
                <w:lang w:eastAsia="zh-CN"/>
              </w:rPr>
            </w:pPr>
            <w:ins w:id="2813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8131" w:author="Lee, Daewon" w:date="2020-11-10T16:18:00Z"/>
                <w:sz w:val="16"/>
                <w:szCs w:val="18"/>
                <w:lang w:eastAsia="zh-CN"/>
              </w:rPr>
            </w:pPr>
            <w:ins w:id="2813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8133" w:author="Lee, Daewon" w:date="2020-11-10T16:18:00Z"/>
                <w:sz w:val="16"/>
                <w:szCs w:val="18"/>
                <w:lang w:eastAsia="zh-CN"/>
              </w:rPr>
            </w:pPr>
            <w:ins w:id="28134" w:author="Lee, Daewon" w:date="2020-11-10T16:18:00Z">
              <w:r w:rsidRPr="007E4EE7">
                <w:rPr>
                  <w:sz w:val="16"/>
                  <w:szCs w:val="18"/>
                  <w:lang w:eastAsia="zh-CN"/>
                </w:rPr>
                <w:t>0.998</w:t>
              </w:r>
            </w:ins>
          </w:p>
        </w:tc>
      </w:tr>
      <w:tr w:rsidR="00F50E9D" w14:paraId="03ECCA58" w14:textId="77777777" w:rsidTr="00F50E9D">
        <w:trPr>
          <w:trHeight w:val="176"/>
          <w:jc w:val="center"/>
          <w:ins w:id="281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813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8137" w:author="Lee, Daewon" w:date="2020-11-10T16:18:00Z"/>
                <w:sz w:val="16"/>
                <w:szCs w:val="18"/>
                <w:lang w:eastAsia="zh-CN"/>
              </w:rPr>
            </w:pPr>
            <w:ins w:id="281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8139" w:author="Lee, Daewon" w:date="2020-11-10T16:18:00Z"/>
                <w:sz w:val="16"/>
                <w:szCs w:val="18"/>
                <w:lang w:eastAsia="zh-CN"/>
              </w:rPr>
            </w:pPr>
            <w:ins w:id="2814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8141" w:author="Lee, Daewon" w:date="2020-11-10T16:18:00Z"/>
                <w:sz w:val="16"/>
                <w:szCs w:val="18"/>
                <w:lang w:eastAsia="zh-CN"/>
              </w:rPr>
            </w:pPr>
            <w:ins w:id="2814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8143" w:author="Lee, Daewon" w:date="2020-11-10T16:18:00Z"/>
                <w:sz w:val="16"/>
                <w:szCs w:val="18"/>
                <w:lang w:eastAsia="zh-CN"/>
              </w:rPr>
            </w:pPr>
            <w:ins w:id="2814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8145" w:author="Lee, Daewon" w:date="2020-11-10T16:18:00Z"/>
                <w:sz w:val="16"/>
                <w:szCs w:val="18"/>
                <w:lang w:eastAsia="zh-CN"/>
              </w:rPr>
            </w:pPr>
            <w:ins w:id="2814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8147" w:author="Lee, Daewon" w:date="2020-11-10T16:18:00Z"/>
                <w:sz w:val="16"/>
                <w:szCs w:val="18"/>
                <w:lang w:eastAsia="zh-CN"/>
              </w:rPr>
            </w:pPr>
            <w:ins w:id="2814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8149" w:author="Lee, Daewon" w:date="2020-11-10T16:18:00Z"/>
                <w:sz w:val="16"/>
                <w:szCs w:val="18"/>
                <w:lang w:eastAsia="zh-CN"/>
              </w:rPr>
            </w:pPr>
            <w:ins w:id="28150" w:author="Lee, Daewon" w:date="2020-11-10T16:18:00Z">
              <w:r w:rsidRPr="007E4EE7">
                <w:rPr>
                  <w:sz w:val="16"/>
                  <w:szCs w:val="18"/>
                  <w:lang w:eastAsia="zh-CN"/>
                </w:rPr>
                <w:t>0.999</w:t>
              </w:r>
            </w:ins>
          </w:p>
        </w:tc>
      </w:tr>
      <w:tr w:rsidR="00F50E9D" w14:paraId="0FE113AA" w14:textId="77777777" w:rsidTr="00F50E9D">
        <w:trPr>
          <w:trHeight w:val="176"/>
          <w:jc w:val="center"/>
          <w:ins w:id="281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81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8153" w:author="Lee, Daewon" w:date="2020-11-10T16:18:00Z"/>
                <w:sz w:val="16"/>
                <w:szCs w:val="18"/>
                <w:lang w:eastAsia="zh-CN"/>
              </w:rPr>
            </w:pPr>
            <w:ins w:id="2815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8155" w:author="Lee, Daewon" w:date="2020-11-10T16:18:00Z"/>
                <w:sz w:val="16"/>
                <w:szCs w:val="18"/>
                <w:lang w:eastAsia="zh-CN"/>
              </w:rPr>
            </w:pPr>
            <w:ins w:id="28156"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8157" w:author="Lee, Daewon" w:date="2020-11-10T16:18:00Z"/>
                <w:sz w:val="16"/>
                <w:szCs w:val="18"/>
                <w:lang w:eastAsia="zh-CN"/>
              </w:rPr>
            </w:pPr>
            <w:ins w:id="28158"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8159" w:author="Lee, Daewon" w:date="2020-11-10T16:18:00Z"/>
                <w:sz w:val="16"/>
                <w:szCs w:val="18"/>
                <w:lang w:eastAsia="zh-CN"/>
              </w:rPr>
            </w:pPr>
            <w:ins w:id="28160"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8161" w:author="Lee, Daewon" w:date="2020-11-10T16:18:00Z"/>
                <w:sz w:val="16"/>
                <w:szCs w:val="18"/>
                <w:lang w:eastAsia="zh-CN"/>
              </w:rPr>
            </w:pPr>
            <w:ins w:id="28162"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8163" w:author="Lee, Daewon" w:date="2020-11-10T16:18:00Z"/>
                <w:sz w:val="16"/>
                <w:szCs w:val="18"/>
                <w:lang w:eastAsia="zh-CN"/>
              </w:rPr>
            </w:pPr>
            <w:ins w:id="28164"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8165" w:author="Lee, Daewon" w:date="2020-11-10T16:18:00Z"/>
                <w:sz w:val="16"/>
                <w:szCs w:val="18"/>
                <w:lang w:eastAsia="zh-CN"/>
              </w:rPr>
            </w:pPr>
            <w:ins w:id="28166" w:author="Lee, Daewon" w:date="2020-11-10T16:18:00Z">
              <w:r w:rsidRPr="007E4EE7">
                <w:rPr>
                  <w:sz w:val="16"/>
                  <w:szCs w:val="18"/>
                  <w:lang w:eastAsia="zh-CN"/>
                </w:rPr>
                <w:t>0.553</w:t>
              </w:r>
            </w:ins>
          </w:p>
        </w:tc>
      </w:tr>
      <w:tr w:rsidR="00F50E9D" w14:paraId="756D8BDD" w14:textId="77777777" w:rsidTr="00F50E9D">
        <w:trPr>
          <w:trHeight w:val="176"/>
          <w:jc w:val="center"/>
          <w:ins w:id="281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8168"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8169" w:author="Lee, Daewon" w:date="2020-11-10T16:18:00Z"/>
                <w:sz w:val="16"/>
              </w:rPr>
            </w:pPr>
            <w:ins w:id="28170"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8171" w:author="Lee, Daewon" w:date="2020-11-10T16:18:00Z"/>
                <w:sz w:val="16"/>
              </w:rPr>
            </w:pPr>
            <w:ins w:id="28172"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8173" w:author="Lee, Daewon" w:date="2020-11-10T16:18:00Z"/>
                <w:sz w:val="16"/>
              </w:rPr>
            </w:pPr>
            <w:ins w:id="28174"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8175" w:author="Lee, Daewon" w:date="2020-11-10T16:18:00Z"/>
                <w:sz w:val="16"/>
              </w:rPr>
            </w:pPr>
            <w:ins w:id="28176"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8177" w:author="Lee, Daewon" w:date="2020-11-10T16:18:00Z"/>
                <w:sz w:val="16"/>
              </w:rPr>
            </w:pPr>
            <w:ins w:id="28178"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8179" w:author="Lee, Daewon" w:date="2020-11-10T16:18:00Z"/>
                <w:sz w:val="16"/>
              </w:rPr>
            </w:pPr>
            <w:ins w:id="28180"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8181" w:author="Lee, Daewon" w:date="2020-11-10T16:18:00Z"/>
                <w:sz w:val="16"/>
              </w:rPr>
            </w:pPr>
          </w:p>
        </w:tc>
      </w:tr>
    </w:tbl>
    <w:p w14:paraId="069B8D9B" w14:textId="77777777" w:rsidR="00F50E9D" w:rsidRDefault="00F50E9D" w:rsidP="00F50E9D">
      <w:pPr>
        <w:spacing w:after="0"/>
        <w:rPr>
          <w:ins w:id="28182"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8183" w:author="Lee, Daewon" w:date="2020-11-10T16:18:00Z"/>
        </w:rPr>
      </w:pPr>
    </w:p>
    <w:p w14:paraId="083EAC12" w14:textId="77777777" w:rsidR="00F50E9D" w:rsidRDefault="00F50E9D" w:rsidP="00403B6C">
      <w:pPr>
        <w:pStyle w:val="TH"/>
        <w:rPr>
          <w:ins w:id="28184" w:author="Lee, Daewon" w:date="2020-11-10T16:18:00Z"/>
        </w:rPr>
      </w:pPr>
      <w:ins w:id="28185" w:author="Lee, Daewon" w:date="2020-11-10T16:18:00Z">
        <w:r>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8186"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8187" w:author="Lee, Daewon" w:date="2020-11-10T16:18:00Z"/>
                <w:sz w:val="16"/>
                <w:szCs w:val="18"/>
                <w:lang w:eastAsia="zh-CN"/>
              </w:rPr>
            </w:pPr>
          </w:p>
          <w:p w14:paraId="4DF722B9" w14:textId="77777777" w:rsidR="00F50E9D" w:rsidRPr="007E4EE7" w:rsidRDefault="00F50E9D" w:rsidP="007E4EE7">
            <w:pPr>
              <w:pStyle w:val="TAC"/>
              <w:rPr>
                <w:ins w:id="2818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8189" w:author="Lee, Daewon" w:date="2020-11-10T16:18:00Z"/>
                <w:sz w:val="16"/>
                <w:szCs w:val="18"/>
                <w:lang w:eastAsia="zh-CN"/>
              </w:rPr>
            </w:pPr>
            <w:ins w:id="2819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8191" w:author="Lee, Daewon" w:date="2020-11-10T16:18:00Z"/>
                <w:sz w:val="16"/>
                <w:szCs w:val="18"/>
                <w:lang w:eastAsia="zh-CN"/>
              </w:rPr>
            </w:pPr>
            <w:ins w:id="28192"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8193" w:author="Lee, Daewon" w:date="2020-11-10T16:18:00Z"/>
                <w:sz w:val="16"/>
                <w:szCs w:val="18"/>
                <w:lang w:eastAsia="zh-CN"/>
              </w:rPr>
            </w:pPr>
            <w:ins w:id="28194"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8195" w:author="Lee, Daewon" w:date="2020-11-10T16:18:00Z"/>
                <w:sz w:val="16"/>
                <w:szCs w:val="18"/>
                <w:lang w:eastAsia="zh-CN"/>
              </w:rPr>
            </w:pPr>
            <w:ins w:id="28196"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8197" w:author="Lee, Daewon" w:date="2020-11-10T16:18:00Z"/>
                <w:sz w:val="16"/>
                <w:szCs w:val="18"/>
                <w:lang w:eastAsia="zh-CN"/>
              </w:rPr>
            </w:pPr>
            <w:ins w:id="28198"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819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8200" w:author="Lee, Daewon" w:date="2020-11-10T16:18:00Z"/>
                <w:sz w:val="16"/>
                <w:szCs w:val="18"/>
                <w:lang w:eastAsia="zh-CN"/>
              </w:rPr>
            </w:pPr>
            <w:ins w:id="2820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8202" w:author="Lee, Daewon" w:date="2020-11-10T16:18:00Z"/>
                <w:sz w:val="16"/>
                <w:szCs w:val="18"/>
                <w:lang w:eastAsia="zh-CN"/>
              </w:rPr>
            </w:pPr>
            <w:ins w:id="28203"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8204" w:author="Lee, Daewon" w:date="2020-11-10T16:18:00Z"/>
                <w:sz w:val="16"/>
                <w:szCs w:val="18"/>
                <w:lang w:eastAsia="zh-CN"/>
              </w:rPr>
            </w:pPr>
            <w:ins w:id="2820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8206" w:author="Lee, Daewon" w:date="2020-11-10T16:18:00Z"/>
                <w:sz w:val="16"/>
                <w:szCs w:val="18"/>
                <w:lang w:eastAsia="zh-CN"/>
              </w:rPr>
            </w:pPr>
            <w:ins w:id="28207"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8208" w:author="Lee, Daewon" w:date="2020-11-10T16:18:00Z"/>
                <w:sz w:val="16"/>
                <w:szCs w:val="18"/>
                <w:lang w:eastAsia="zh-CN"/>
              </w:rPr>
            </w:pPr>
            <w:ins w:id="2820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8210" w:author="Lee, Daewon" w:date="2020-11-10T16:18:00Z"/>
                <w:sz w:val="16"/>
                <w:szCs w:val="18"/>
                <w:lang w:eastAsia="zh-CN"/>
              </w:rPr>
            </w:pPr>
            <w:ins w:id="28211"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8212" w:author="Lee, Daewon" w:date="2020-11-10T16:18:00Z"/>
                <w:sz w:val="16"/>
                <w:szCs w:val="18"/>
                <w:lang w:eastAsia="zh-CN"/>
              </w:rPr>
            </w:pPr>
            <w:ins w:id="2821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8214" w:author="Lee, Daewon" w:date="2020-11-10T16:18:00Z"/>
                <w:sz w:val="16"/>
                <w:szCs w:val="18"/>
                <w:lang w:eastAsia="zh-CN"/>
              </w:rPr>
            </w:pPr>
            <w:ins w:id="28215"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8216" w:author="Lee, Daewon" w:date="2020-11-10T16:18:00Z"/>
                <w:sz w:val="16"/>
                <w:szCs w:val="18"/>
                <w:lang w:eastAsia="zh-CN"/>
              </w:rPr>
            </w:pPr>
            <w:ins w:id="2821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8218" w:author="Lee, Daewon" w:date="2020-11-10T16:18:00Z"/>
                <w:sz w:val="16"/>
                <w:szCs w:val="18"/>
                <w:lang w:eastAsia="zh-CN"/>
              </w:rPr>
            </w:pPr>
            <w:ins w:id="28219"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8220" w:author="Lee, Daewon" w:date="2020-11-10T16:18:00Z"/>
                <w:sz w:val="16"/>
                <w:szCs w:val="18"/>
                <w:lang w:eastAsia="zh-CN"/>
              </w:rPr>
            </w:pPr>
            <w:ins w:id="2822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8222" w:author="Lee, Daewon" w:date="2020-11-10T16:18:00Z"/>
                <w:sz w:val="16"/>
                <w:szCs w:val="18"/>
                <w:lang w:eastAsia="zh-CN"/>
              </w:rPr>
            </w:pPr>
            <w:ins w:id="28223"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8224" w:author="Lee, Daewon" w:date="2020-11-10T16:18:00Z"/>
                <w:sz w:val="16"/>
                <w:szCs w:val="18"/>
                <w:lang w:eastAsia="zh-CN"/>
              </w:rPr>
            </w:pPr>
            <w:ins w:id="2822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8226" w:author="Lee, Daewon" w:date="2020-11-10T16:18:00Z"/>
                <w:sz w:val="16"/>
                <w:szCs w:val="18"/>
                <w:lang w:eastAsia="zh-CN"/>
              </w:rPr>
            </w:pPr>
            <w:ins w:id="28227"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8228" w:author="Lee, Daewon" w:date="2020-11-10T16:18:00Z"/>
                <w:sz w:val="16"/>
                <w:szCs w:val="18"/>
                <w:lang w:eastAsia="zh-CN"/>
              </w:rPr>
            </w:pPr>
            <w:ins w:id="28229" w:author="Lee, Daewon" w:date="2020-11-10T16:18:00Z">
              <w:r w:rsidRPr="007E4EE7">
                <w:rPr>
                  <w:sz w:val="16"/>
                  <w:szCs w:val="18"/>
                  <w:lang w:eastAsia="zh-CN"/>
                </w:rPr>
                <w:t>above 55% BO</w:t>
              </w:r>
            </w:ins>
          </w:p>
        </w:tc>
      </w:tr>
      <w:tr w:rsidR="00F50E9D" w14:paraId="7DAB4BC6" w14:textId="77777777" w:rsidTr="00F50E9D">
        <w:trPr>
          <w:cantSplit/>
          <w:trHeight w:val="20"/>
          <w:jc w:val="center"/>
          <w:ins w:id="282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82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8232" w:author="Lee, Daewon" w:date="2020-11-10T16:18:00Z"/>
                <w:sz w:val="16"/>
                <w:szCs w:val="18"/>
                <w:lang w:eastAsia="zh-CN"/>
              </w:rPr>
            </w:pPr>
            <w:ins w:id="2823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8234" w:author="Lee, Daewon" w:date="2020-11-10T16:18:00Z"/>
                <w:sz w:val="16"/>
                <w:szCs w:val="18"/>
                <w:lang w:eastAsia="zh-CN"/>
              </w:rPr>
            </w:pPr>
            <w:ins w:id="2823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8236" w:author="Lee, Daewon" w:date="2020-11-10T16:18:00Z"/>
                <w:sz w:val="16"/>
                <w:szCs w:val="18"/>
                <w:lang w:eastAsia="zh-CN"/>
              </w:rPr>
            </w:pPr>
            <w:ins w:id="28237"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8238" w:author="Lee, Daewon" w:date="2020-11-10T16:18:00Z"/>
                <w:sz w:val="16"/>
                <w:szCs w:val="18"/>
                <w:lang w:eastAsia="zh-CN"/>
              </w:rPr>
            </w:pPr>
            <w:ins w:id="28239"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8240" w:author="Lee, Daewon" w:date="2020-11-10T16:18:00Z"/>
                <w:sz w:val="16"/>
                <w:szCs w:val="18"/>
                <w:lang w:eastAsia="zh-CN"/>
              </w:rPr>
            </w:pPr>
            <w:ins w:id="28241"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8242" w:author="Lee, Daewon" w:date="2020-11-10T16:18:00Z"/>
                <w:sz w:val="16"/>
                <w:szCs w:val="18"/>
                <w:lang w:eastAsia="zh-CN"/>
              </w:rPr>
            </w:pPr>
            <w:ins w:id="28243"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8244" w:author="Lee, Daewon" w:date="2020-11-10T16:18:00Z"/>
                <w:sz w:val="16"/>
                <w:szCs w:val="18"/>
                <w:lang w:eastAsia="zh-CN"/>
              </w:rPr>
            </w:pPr>
            <w:ins w:id="28245"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8246" w:author="Lee, Daewon" w:date="2020-11-10T16:18:00Z"/>
                <w:sz w:val="16"/>
                <w:szCs w:val="18"/>
                <w:lang w:eastAsia="zh-CN"/>
              </w:rPr>
            </w:pPr>
            <w:ins w:id="28247" w:author="Lee, Daewon" w:date="2020-11-10T16:18:00Z">
              <w:r w:rsidRPr="007E4EE7">
                <w:rPr>
                  <w:sz w:val="16"/>
                  <w:szCs w:val="18"/>
                  <w:lang w:eastAsia="zh-CN"/>
                </w:rPr>
                <w:t>2408</w:t>
              </w:r>
            </w:ins>
          </w:p>
        </w:tc>
      </w:tr>
      <w:tr w:rsidR="00F50E9D" w14:paraId="286D20C1" w14:textId="77777777" w:rsidTr="00F50E9D">
        <w:trPr>
          <w:cantSplit/>
          <w:trHeight w:val="20"/>
          <w:jc w:val="center"/>
          <w:ins w:id="282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82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82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8251" w:author="Lee, Daewon" w:date="2020-11-10T16:18:00Z"/>
                <w:sz w:val="16"/>
                <w:szCs w:val="18"/>
                <w:lang w:eastAsia="zh-CN"/>
              </w:rPr>
            </w:pPr>
            <w:ins w:id="2825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8253" w:author="Lee, Daewon" w:date="2020-11-10T16:18:00Z"/>
                <w:sz w:val="16"/>
                <w:szCs w:val="18"/>
                <w:lang w:eastAsia="zh-CN"/>
              </w:rPr>
            </w:pPr>
            <w:ins w:id="28254"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8255" w:author="Lee, Daewon" w:date="2020-11-10T16:18:00Z"/>
                <w:sz w:val="16"/>
                <w:szCs w:val="18"/>
                <w:lang w:eastAsia="zh-CN"/>
              </w:rPr>
            </w:pPr>
            <w:ins w:id="28256"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8257" w:author="Lee, Daewon" w:date="2020-11-10T16:18:00Z"/>
                <w:sz w:val="16"/>
                <w:szCs w:val="18"/>
                <w:lang w:eastAsia="zh-CN"/>
              </w:rPr>
            </w:pPr>
            <w:ins w:id="28258"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8259" w:author="Lee, Daewon" w:date="2020-11-10T16:18:00Z"/>
                <w:sz w:val="16"/>
                <w:szCs w:val="18"/>
                <w:lang w:eastAsia="zh-CN"/>
              </w:rPr>
            </w:pPr>
            <w:ins w:id="28260"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8261" w:author="Lee, Daewon" w:date="2020-11-10T16:18:00Z"/>
                <w:sz w:val="16"/>
                <w:szCs w:val="18"/>
                <w:lang w:eastAsia="zh-CN"/>
              </w:rPr>
            </w:pPr>
            <w:ins w:id="28262"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8263" w:author="Lee, Daewon" w:date="2020-11-10T16:18:00Z"/>
                <w:sz w:val="16"/>
                <w:szCs w:val="18"/>
                <w:lang w:eastAsia="zh-CN"/>
              </w:rPr>
            </w:pPr>
            <w:ins w:id="28264" w:author="Lee, Daewon" w:date="2020-11-10T16:18:00Z">
              <w:r w:rsidRPr="007E4EE7">
                <w:rPr>
                  <w:sz w:val="16"/>
                  <w:szCs w:val="18"/>
                  <w:lang w:eastAsia="zh-CN"/>
                </w:rPr>
                <w:t>6836</w:t>
              </w:r>
            </w:ins>
          </w:p>
        </w:tc>
      </w:tr>
      <w:tr w:rsidR="00F50E9D" w14:paraId="21CCA6E8" w14:textId="77777777" w:rsidTr="00F50E9D">
        <w:trPr>
          <w:cantSplit/>
          <w:trHeight w:val="20"/>
          <w:jc w:val="center"/>
          <w:ins w:id="282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82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82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8268" w:author="Lee, Daewon" w:date="2020-11-10T16:18:00Z"/>
                <w:sz w:val="16"/>
                <w:szCs w:val="18"/>
                <w:lang w:eastAsia="zh-CN"/>
              </w:rPr>
            </w:pPr>
            <w:ins w:id="2826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8270" w:author="Lee, Daewon" w:date="2020-11-10T16:18:00Z"/>
                <w:sz w:val="16"/>
                <w:szCs w:val="18"/>
                <w:lang w:eastAsia="zh-CN"/>
              </w:rPr>
            </w:pPr>
            <w:ins w:id="28271"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8272" w:author="Lee, Daewon" w:date="2020-11-10T16:18:00Z"/>
                <w:sz w:val="16"/>
                <w:szCs w:val="18"/>
                <w:lang w:eastAsia="zh-CN"/>
              </w:rPr>
            </w:pPr>
            <w:ins w:id="28273"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8274" w:author="Lee, Daewon" w:date="2020-11-10T16:18:00Z"/>
                <w:sz w:val="16"/>
                <w:szCs w:val="18"/>
                <w:lang w:eastAsia="zh-CN"/>
              </w:rPr>
            </w:pPr>
            <w:ins w:id="28275"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8276" w:author="Lee, Daewon" w:date="2020-11-10T16:18:00Z"/>
                <w:sz w:val="16"/>
                <w:szCs w:val="18"/>
                <w:lang w:eastAsia="zh-CN"/>
              </w:rPr>
            </w:pPr>
            <w:ins w:id="28277"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8278" w:author="Lee, Daewon" w:date="2020-11-10T16:18:00Z"/>
                <w:sz w:val="16"/>
                <w:szCs w:val="18"/>
                <w:lang w:eastAsia="zh-CN"/>
              </w:rPr>
            </w:pPr>
            <w:ins w:id="28279"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8280" w:author="Lee, Daewon" w:date="2020-11-10T16:18:00Z"/>
                <w:sz w:val="16"/>
                <w:szCs w:val="18"/>
                <w:lang w:eastAsia="zh-CN"/>
              </w:rPr>
            </w:pPr>
            <w:ins w:id="28281" w:author="Lee, Daewon" w:date="2020-11-10T16:18:00Z">
              <w:r w:rsidRPr="007E4EE7">
                <w:rPr>
                  <w:sz w:val="16"/>
                  <w:szCs w:val="18"/>
                  <w:lang w:eastAsia="zh-CN"/>
                </w:rPr>
                <w:t>10668</w:t>
              </w:r>
            </w:ins>
          </w:p>
        </w:tc>
      </w:tr>
      <w:tr w:rsidR="00F50E9D" w14:paraId="5AD49B4A" w14:textId="77777777" w:rsidTr="00F50E9D">
        <w:trPr>
          <w:cantSplit/>
          <w:trHeight w:val="20"/>
          <w:jc w:val="center"/>
          <w:ins w:id="282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82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82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8285" w:author="Lee, Daewon" w:date="2020-11-10T16:18:00Z"/>
                <w:sz w:val="16"/>
                <w:szCs w:val="18"/>
                <w:lang w:eastAsia="zh-CN"/>
              </w:rPr>
            </w:pPr>
            <w:ins w:id="2828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8287" w:author="Lee, Daewon" w:date="2020-11-10T16:18:00Z"/>
                <w:sz w:val="16"/>
                <w:szCs w:val="18"/>
                <w:lang w:eastAsia="zh-CN"/>
              </w:rPr>
            </w:pPr>
            <w:ins w:id="28288"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8289" w:author="Lee, Daewon" w:date="2020-11-10T16:18:00Z"/>
                <w:sz w:val="16"/>
                <w:szCs w:val="18"/>
                <w:lang w:eastAsia="zh-CN"/>
              </w:rPr>
            </w:pPr>
            <w:ins w:id="28290"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8291" w:author="Lee, Daewon" w:date="2020-11-10T16:18:00Z"/>
                <w:sz w:val="16"/>
                <w:szCs w:val="18"/>
                <w:lang w:eastAsia="zh-CN"/>
              </w:rPr>
            </w:pPr>
            <w:ins w:id="28292"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8293" w:author="Lee, Daewon" w:date="2020-11-10T16:18:00Z"/>
                <w:sz w:val="16"/>
                <w:szCs w:val="18"/>
                <w:lang w:eastAsia="zh-CN"/>
              </w:rPr>
            </w:pPr>
            <w:ins w:id="28294"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8295" w:author="Lee, Daewon" w:date="2020-11-10T16:18:00Z"/>
                <w:sz w:val="16"/>
                <w:szCs w:val="18"/>
                <w:lang w:eastAsia="zh-CN"/>
              </w:rPr>
            </w:pPr>
            <w:ins w:id="28296"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8297" w:author="Lee, Daewon" w:date="2020-11-10T16:18:00Z"/>
                <w:sz w:val="16"/>
                <w:szCs w:val="18"/>
                <w:lang w:eastAsia="zh-CN"/>
              </w:rPr>
            </w:pPr>
            <w:ins w:id="28298" w:author="Lee, Daewon" w:date="2020-11-10T16:18:00Z">
              <w:r w:rsidRPr="007E4EE7">
                <w:rPr>
                  <w:sz w:val="16"/>
                  <w:szCs w:val="18"/>
                  <w:lang w:eastAsia="zh-CN"/>
                </w:rPr>
                <w:t>6704</w:t>
              </w:r>
            </w:ins>
          </w:p>
        </w:tc>
      </w:tr>
      <w:tr w:rsidR="00F50E9D" w14:paraId="2D7FED81" w14:textId="77777777" w:rsidTr="00F50E9D">
        <w:trPr>
          <w:cantSplit/>
          <w:trHeight w:val="20"/>
          <w:jc w:val="center"/>
          <w:ins w:id="282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83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8301" w:author="Lee, Daewon" w:date="2020-11-10T16:18:00Z"/>
                <w:sz w:val="16"/>
                <w:szCs w:val="18"/>
                <w:lang w:eastAsia="zh-CN"/>
              </w:rPr>
            </w:pPr>
            <w:ins w:id="2830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8303" w:author="Lee, Daewon" w:date="2020-11-10T16:18:00Z"/>
                <w:sz w:val="16"/>
                <w:szCs w:val="18"/>
                <w:lang w:eastAsia="zh-CN"/>
              </w:rPr>
            </w:pPr>
            <w:ins w:id="283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8305" w:author="Lee, Daewon" w:date="2020-11-10T16:18:00Z"/>
                <w:sz w:val="16"/>
                <w:szCs w:val="18"/>
                <w:lang w:eastAsia="zh-CN"/>
              </w:rPr>
            </w:pPr>
            <w:ins w:id="28306"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8307" w:author="Lee, Daewon" w:date="2020-11-10T16:18:00Z"/>
                <w:sz w:val="16"/>
                <w:szCs w:val="18"/>
                <w:lang w:eastAsia="zh-CN"/>
              </w:rPr>
            </w:pPr>
            <w:ins w:id="28308"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8309" w:author="Lee, Daewon" w:date="2020-11-10T16:18:00Z"/>
                <w:sz w:val="16"/>
                <w:szCs w:val="18"/>
                <w:lang w:eastAsia="zh-CN"/>
              </w:rPr>
            </w:pPr>
            <w:ins w:id="28310"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8311" w:author="Lee, Daewon" w:date="2020-11-10T16:18:00Z"/>
                <w:sz w:val="16"/>
                <w:szCs w:val="18"/>
                <w:lang w:eastAsia="zh-CN"/>
              </w:rPr>
            </w:pPr>
            <w:ins w:id="28312"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8313" w:author="Lee, Daewon" w:date="2020-11-10T16:18:00Z"/>
                <w:sz w:val="16"/>
                <w:szCs w:val="18"/>
                <w:lang w:eastAsia="zh-CN"/>
              </w:rPr>
            </w:pPr>
            <w:ins w:id="28314"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8315" w:author="Lee, Daewon" w:date="2020-11-10T16:18:00Z"/>
                <w:sz w:val="16"/>
                <w:szCs w:val="18"/>
                <w:lang w:eastAsia="zh-CN"/>
              </w:rPr>
            </w:pPr>
            <w:ins w:id="28316" w:author="Lee, Daewon" w:date="2020-11-10T16:18:00Z">
              <w:r w:rsidRPr="007E4EE7">
                <w:rPr>
                  <w:sz w:val="16"/>
                  <w:szCs w:val="18"/>
                  <w:lang w:eastAsia="zh-CN"/>
                </w:rPr>
                <w:t>1.8</w:t>
              </w:r>
            </w:ins>
          </w:p>
        </w:tc>
      </w:tr>
      <w:tr w:rsidR="00F50E9D" w14:paraId="77A1F92B" w14:textId="77777777" w:rsidTr="00F50E9D">
        <w:trPr>
          <w:cantSplit/>
          <w:trHeight w:val="20"/>
          <w:jc w:val="center"/>
          <w:ins w:id="283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83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83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8320" w:author="Lee, Daewon" w:date="2020-11-10T16:18:00Z"/>
                <w:sz w:val="16"/>
                <w:szCs w:val="18"/>
                <w:lang w:eastAsia="zh-CN"/>
              </w:rPr>
            </w:pPr>
            <w:ins w:id="283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8322" w:author="Lee, Daewon" w:date="2020-11-10T16:18:00Z"/>
                <w:sz w:val="16"/>
                <w:szCs w:val="18"/>
                <w:lang w:eastAsia="zh-CN"/>
              </w:rPr>
            </w:pPr>
            <w:ins w:id="28323"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8324" w:author="Lee, Daewon" w:date="2020-11-10T16:18:00Z"/>
                <w:sz w:val="16"/>
                <w:szCs w:val="18"/>
                <w:lang w:eastAsia="zh-CN"/>
              </w:rPr>
            </w:pPr>
            <w:ins w:id="28325"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8326" w:author="Lee, Daewon" w:date="2020-11-10T16:18:00Z"/>
                <w:sz w:val="16"/>
                <w:szCs w:val="18"/>
                <w:lang w:eastAsia="zh-CN"/>
              </w:rPr>
            </w:pPr>
            <w:ins w:id="28327"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8328" w:author="Lee, Daewon" w:date="2020-11-10T16:18:00Z"/>
                <w:sz w:val="16"/>
                <w:szCs w:val="18"/>
                <w:lang w:eastAsia="zh-CN"/>
              </w:rPr>
            </w:pPr>
            <w:ins w:id="28329"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8330" w:author="Lee, Daewon" w:date="2020-11-10T16:18:00Z"/>
                <w:sz w:val="16"/>
                <w:szCs w:val="18"/>
                <w:lang w:eastAsia="zh-CN"/>
              </w:rPr>
            </w:pPr>
            <w:ins w:id="28331"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8332" w:author="Lee, Daewon" w:date="2020-11-10T16:18:00Z"/>
                <w:sz w:val="16"/>
                <w:szCs w:val="18"/>
                <w:lang w:eastAsia="zh-CN"/>
              </w:rPr>
            </w:pPr>
            <w:ins w:id="28333" w:author="Lee, Daewon" w:date="2020-11-10T16:18:00Z">
              <w:r w:rsidRPr="007E4EE7">
                <w:rPr>
                  <w:sz w:val="16"/>
                  <w:szCs w:val="18"/>
                  <w:lang w:eastAsia="zh-CN"/>
                </w:rPr>
                <w:t>3.275</w:t>
              </w:r>
            </w:ins>
          </w:p>
        </w:tc>
      </w:tr>
      <w:tr w:rsidR="00F50E9D" w14:paraId="3C7CD25C" w14:textId="77777777" w:rsidTr="00F50E9D">
        <w:trPr>
          <w:cantSplit/>
          <w:trHeight w:val="20"/>
          <w:jc w:val="center"/>
          <w:ins w:id="283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83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83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8337" w:author="Lee, Daewon" w:date="2020-11-10T16:18:00Z"/>
                <w:sz w:val="16"/>
                <w:szCs w:val="18"/>
                <w:lang w:eastAsia="zh-CN"/>
              </w:rPr>
            </w:pPr>
            <w:ins w:id="283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8339" w:author="Lee, Daewon" w:date="2020-11-10T16:18:00Z"/>
                <w:sz w:val="16"/>
                <w:szCs w:val="18"/>
                <w:lang w:eastAsia="zh-CN"/>
              </w:rPr>
            </w:pPr>
            <w:ins w:id="28340"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8341" w:author="Lee, Daewon" w:date="2020-11-10T16:18:00Z"/>
                <w:sz w:val="16"/>
                <w:szCs w:val="18"/>
                <w:lang w:eastAsia="zh-CN"/>
              </w:rPr>
            </w:pPr>
            <w:ins w:id="28342"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8343" w:author="Lee, Daewon" w:date="2020-11-10T16:18:00Z"/>
                <w:sz w:val="16"/>
                <w:szCs w:val="18"/>
                <w:lang w:eastAsia="zh-CN"/>
              </w:rPr>
            </w:pPr>
            <w:ins w:id="28344"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8345" w:author="Lee, Daewon" w:date="2020-11-10T16:18:00Z"/>
                <w:sz w:val="16"/>
                <w:szCs w:val="18"/>
                <w:lang w:eastAsia="zh-CN"/>
              </w:rPr>
            </w:pPr>
            <w:ins w:id="28346"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8347" w:author="Lee, Daewon" w:date="2020-11-10T16:18:00Z"/>
                <w:sz w:val="16"/>
                <w:szCs w:val="18"/>
                <w:lang w:eastAsia="zh-CN"/>
              </w:rPr>
            </w:pPr>
            <w:ins w:id="28348"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8349" w:author="Lee, Daewon" w:date="2020-11-10T16:18:00Z"/>
                <w:sz w:val="16"/>
                <w:szCs w:val="18"/>
                <w:lang w:eastAsia="zh-CN"/>
              </w:rPr>
            </w:pPr>
            <w:ins w:id="28350" w:author="Lee, Daewon" w:date="2020-11-10T16:18:00Z">
              <w:r w:rsidRPr="007E4EE7">
                <w:rPr>
                  <w:sz w:val="16"/>
                  <w:szCs w:val="18"/>
                  <w:lang w:eastAsia="zh-CN"/>
                </w:rPr>
                <w:t>10.824</w:t>
              </w:r>
            </w:ins>
          </w:p>
        </w:tc>
      </w:tr>
      <w:tr w:rsidR="00F50E9D" w14:paraId="3F922B8A" w14:textId="77777777" w:rsidTr="00F50E9D">
        <w:trPr>
          <w:cantSplit/>
          <w:trHeight w:val="20"/>
          <w:jc w:val="center"/>
          <w:ins w:id="283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83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83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8354" w:author="Lee, Daewon" w:date="2020-11-10T16:18:00Z"/>
                <w:sz w:val="16"/>
                <w:szCs w:val="18"/>
                <w:lang w:eastAsia="zh-CN"/>
              </w:rPr>
            </w:pPr>
            <w:ins w:id="283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8356" w:author="Lee, Daewon" w:date="2020-11-10T16:18:00Z"/>
                <w:sz w:val="16"/>
                <w:szCs w:val="18"/>
                <w:lang w:eastAsia="zh-CN"/>
              </w:rPr>
            </w:pPr>
            <w:ins w:id="28357"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8358" w:author="Lee, Daewon" w:date="2020-11-10T16:18:00Z"/>
                <w:sz w:val="16"/>
                <w:szCs w:val="18"/>
                <w:lang w:eastAsia="zh-CN"/>
              </w:rPr>
            </w:pPr>
            <w:ins w:id="28359"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8360" w:author="Lee, Daewon" w:date="2020-11-10T16:18:00Z"/>
                <w:sz w:val="16"/>
                <w:szCs w:val="18"/>
                <w:lang w:eastAsia="zh-CN"/>
              </w:rPr>
            </w:pPr>
            <w:ins w:id="28361"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8362" w:author="Lee, Daewon" w:date="2020-11-10T16:18:00Z"/>
                <w:sz w:val="16"/>
                <w:szCs w:val="18"/>
                <w:lang w:eastAsia="zh-CN"/>
              </w:rPr>
            </w:pPr>
            <w:ins w:id="28363"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8364" w:author="Lee, Daewon" w:date="2020-11-10T16:18:00Z"/>
                <w:sz w:val="16"/>
                <w:szCs w:val="18"/>
                <w:lang w:eastAsia="zh-CN"/>
              </w:rPr>
            </w:pPr>
            <w:ins w:id="28365"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8366" w:author="Lee, Daewon" w:date="2020-11-10T16:18:00Z"/>
                <w:sz w:val="16"/>
                <w:szCs w:val="18"/>
                <w:lang w:eastAsia="zh-CN"/>
              </w:rPr>
            </w:pPr>
            <w:ins w:id="28367" w:author="Lee, Daewon" w:date="2020-11-10T16:18:00Z">
              <w:r w:rsidRPr="007E4EE7">
                <w:rPr>
                  <w:sz w:val="16"/>
                  <w:szCs w:val="18"/>
                  <w:lang w:eastAsia="zh-CN"/>
                </w:rPr>
                <w:t>4.734</w:t>
              </w:r>
            </w:ins>
          </w:p>
        </w:tc>
      </w:tr>
      <w:tr w:rsidR="00F50E9D" w14:paraId="7249898B" w14:textId="77777777" w:rsidTr="00F50E9D">
        <w:trPr>
          <w:cantSplit/>
          <w:trHeight w:val="20"/>
          <w:jc w:val="center"/>
          <w:ins w:id="283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83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8370" w:author="Lee, Daewon" w:date="2020-11-10T16:18:00Z"/>
                <w:sz w:val="16"/>
                <w:szCs w:val="18"/>
                <w:lang w:eastAsia="zh-CN"/>
              </w:rPr>
            </w:pPr>
            <w:ins w:id="2837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8372" w:author="Lee, Daewon" w:date="2020-11-10T16:18:00Z"/>
                <w:sz w:val="16"/>
                <w:szCs w:val="18"/>
                <w:lang w:eastAsia="zh-CN"/>
              </w:rPr>
            </w:pPr>
            <w:ins w:id="283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8374" w:author="Lee, Daewon" w:date="2020-11-10T16:18:00Z"/>
                <w:sz w:val="16"/>
                <w:szCs w:val="18"/>
                <w:lang w:eastAsia="zh-CN"/>
              </w:rPr>
            </w:pPr>
            <w:ins w:id="28375"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8376" w:author="Lee, Daewon" w:date="2020-11-10T16:18:00Z"/>
                <w:sz w:val="16"/>
                <w:szCs w:val="18"/>
                <w:lang w:eastAsia="zh-CN"/>
              </w:rPr>
            </w:pPr>
            <w:ins w:id="28377"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8378" w:author="Lee, Daewon" w:date="2020-11-10T16:18:00Z"/>
                <w:sz w:val="16"/>
                <w:szCs w:val="18"/>
                <w:lang w:eastAsia="zh-CN"/>
              </w:rPr>
            </w:pPr>
            <w:ins w:id="28379"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8380" w:author="Lee, Daewon" w:date="2020-11-10T16:18:00Z"/>
                <w:sz w:val="16"/>
                <w:szCs w:val="18"/>
                <w:lang w:eastAsia="zh-CN"/>
              </w:rPr>
            </w:pPr>
            <w:ins w:id="28381"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8382" w:author="Lee, Daewon" w:date="2020-11-10T16:18:00Z"/>
                <w:sz w:val="16"/>
                <w:szCs w:val="18"/>
                <w:lang w:eastAsia="zh-CN"/>
              </w:rPr>
            </w:pPr>
            <w:ins w:id="28383"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8384" w:author="Lee, Daewon" w:date="2020-11-10T16:18:00Z"/>
                <w:sz w:val="16"/>
                <w:szCs w:val="18"/>
                <w:lang w:eastAsia="zh-CN"/>
              </w:rPr>
            </w:pPr>
            <w:ins w:id="28385" w:author="Lee, Daewon" w:date="2020-11-10T16:18:00Z">
              <w:r w:rsidRPr="007E4EE7">
                <w:rPr>
                  <w:sz w:val="16"/>
                  <w:szCs w:val="18"/>
                  <w:lang w:eastAsia="zh-CN"/>
                </w:rPr>
                <w:t>3220</w:t>
              </w:r>
            </w:ins>
          </w:p>
        </w:tc>
      </w:tr>
      <w:tr w:rsidR="00F50E9D" w14:paraId="779C996A" w14:textId="77777777" w:rsidTr="00F50E9D">
        <w:trPr>
          <w:cantSplit/>
          <w:trHeight w:val="20"/>
          <w:jc w:val="center"/>
          <w:ins w:id="283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83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83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8389" w:author="Lee, Daewon" w:date="2020-11-10T16:18:00Z"/>
                <w:sz w:val="16"/>
                <w:szCs w:val="18"/>
                <w:lang w:eastAsia="zh-CN"/>
              </w:rPr>
            </w:pPr>
            <w:ins w:id="283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8391" w:author="Lee, Daewon" w:date="2020-11-10T16:18:00Z"/>
                <w:sz w:val="16"/>
                <w:szCs w:val="18"/>
                <w:lang w:eastAsia="zh-CN"/>
              </w:rPr>
            </w:pPr>
            <w:ins w:id="28392"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8393" w:author="Lee, Daewon" w:date="2020-11-10T16:18:00Z"/>
                <w:sz w:val="16"/>
                <w:szCs w:val="18"/>
                <w:lang w:eastAsia="zh-CN"/>
              </w:rPr>
            </w:pPr>
            <w:ins w:id="28394"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8395" w:author="Lee, Daewon" w:date="2020-11-10T16:18:00Z"/>
                <w:sz w:val="16"/>
                <w:szCs w:val="18"/>
                <w:lang w:eastAsia="zh-CN"/>
              </w:rPr>
            </w:pPr>
            <w:ins w:id="28396"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8397" w:author="Lee, Daewon" w:date="2020-11-10T16:18:00Z"/>
                <w:sz w:val="16"/>
                <w:szCs w:val="18"/>
                <w:lang w:eastAsia="zh-CN"/>
              </w:rPr>
            </w:pPr>
            <w:ins w:id="28398"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8399" w:author="Lee, Daewon" w:date="2020-11-10T16:18:00Z"/>
                <w:sz w:val="16"/>
                <w:szCs w:val="18"/>
                <w:lang w:eastAsia="zh-CN"/>
              </w:rPr>
            </w:pPr>
            <w:ins w:id="28400"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8401" w:author="Lee, Daewon" w:date="2020-11-10T16:18:00Z"/>
                <w:sz w:val="16"/>
                <w:szCs w:val="18"/>
                <w:lang w:eastAsia="zh-CN"/>
              </w:rPr>
            </w:pPr>
            <w:ins w:id="28402" w:author="Lee, Daewon" w:date="2020-11-10T16:18:00Z">
              <w:r w:rsidRPr="007E4EE7">
                <w:rPr>
                  <w:sz w:val="16"/>
                  <w:szCs w:val="18"/>
                  <w:lang w:eastAsia="zh-CN"/>
                </w:rPr>
                <w:t>6648</w:t>
              </w:r>
            </w:ins>
          </w:p>
        </w:tc>
      </w:tr>
      <w:tr w:rsidR="00F50E9D" w14:paraId="1481A5D5" w14:textId="77777777" w:rsidTr="00F50E9D">
        <w:trPr>
          <w:cantSplit/>
          <w:trHeight w:val="20"/>
          <w:jc w:val="center"/>
          <w:ins w:id="284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84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84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8406" w:author="Lee, Daewon" w:date="2020-11-10T16:18:00Z"/>
                <w:sz w:val="16"/>
                <w:szCs w:val="18"/>
                <w:lang w:eastAsia="zh-CN"/>
              </w:rPr>
            </w:pPr>
            <w:ins w:id="284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8408" w:author="Lee, Daewon" w:date="2020-11-10T16:18:00Z"/>
                <w:sz w:val="16"/>
                <w:szCs w:val="18"/>
                <w:lang w:eastAsia="zh-CN"/>
              </w:rPr>
            </w:pPr>
            <w:ins w:id="28409"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8410" w:author="Lee, Daewon" w:date="2020-11-10T16:18:00Z"/>
                <w:sz w:val="16"/>
                <w:szCs w:val="18"/>
                <w:lang w:eastAsia="zh-CN"/>
              </w:rPr>
            </w:pPr>
            <w:ins w:id="28411"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8412" w:author="Lee, Daewon" w:date="2020-11-10T16:18:00Z"/>
                <w:sz w:val="16"/>
                <w:szCs w:val="18"/>
                <w:lang w:eastAsia="zh-CN"/>
              </w:rPr>
            </w:pPr>
            <w:ins w:id="28413"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8414" w:author="Lee, Daewon" w:date="2020-11-10T16:18:00Z"/>
                <w:sz w:val="16"/>
                <w:szCs w:val="18"/>
                <w:lang w:eastAsia="zh-CN"/>
              </w:rPr>
            </w:pPr>
            <w:ins w:id="28415"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8416" w:author="Lee, Daewon" w:date="2020-11-10T16:18:00Z"/>
                <w:sz w:val="16"/>
                <w:szCs w:val="18"/>
                <w:lang w:eastAsia="zh-CN"/>
              </w:rPr>
            </w:pPr>
            <w:ins w:id="28417"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8418" w:author="Lee, Daewon" w:date="2020-11-10T16:18:00Z"/>
                <w:sz w:val="16"/>
                <w:szCs w:val="18"/>
                <w:lang w:eastAsia="zh-CN"/>
              </w:rPr>
            </w:pPr>
            <w:ins w:id="28419" w:author="Lee, Daewon" w:date="2020-11-10T16:18:00Z">
              <w:r w:rsidRPr="007E4EE7">
                <w:rPr>
                  <w:sz w:val="16"/>
                  <w:szCs w:val="18"/>
                  <w:lang w:eastAsia="zh-CN"/>
                </w:rPr>
                <w:t>8644</w:t>
              </w:r>
            </w:ins>
          </w:p>
        </w:tc>
      </w:tr>
      <w:tr w:rsidR="00F50E9D" w14:paraId="0B82C73C" w14:textId="77777777" w:rsidTr="00F50E9D">
        <w:trPr>
          <w:cantSplit/>
          <w:trHeight w:val="20"/>
          <w:jc w:val="center"/>
          <w:ins w:id="284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84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84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8423" w:author="Lee, Daewon" w:date="2020-11-10T16:18:00Z"/>
                <w:sz w:val="16"/>
                <w:szCs w:val="18"/>
                <w:lang w:eastAsia="zh-CN"/>
              </w:rPr>
            </w:pPr>
            <w:ins w:id="284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8425" w:author="Lee, Daewon" w:date="2020-11-10T16:18:00Z"/>
                <w:sz w:val="16"/>
                <w:szCs w:val="18"/>
                <w:lang w:eastAsia="zh-CN"/>
              </w:rPr>
            </w:pPr>
            <w:ins w:id="28426"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8427" w:author="Lee, Daewon" w:date="2020-11-10T16:18:00Z"/>
                <w:sz w:val="16"/>
                <w:szCs w:val="18"/>
                <w:lang w:eastAsia="zh-CN"/>
              </w:rPr>
            </w:pPr>
            <w:ins w:id="28428"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8429" w:author="Lee, Daewon" w:date="2020-11-10T16:18:00Z"/>
                <w:sz w:val="16"/>
                <w:szCs w:val="18"/>
                <w:lang w:eastAsia="zh-CN"/>
              </w:rPr>
            </w:pPr>
            <w:ins w:id="28430"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8431" w:author="Lee, Daewon" w:date="2020-11-10T16:18:00Z"/>
                <w:sz w:val="16"/>
                <w:szCs w:val="18"/>
                <w:lang w:eastAsia="zh-CN"/>
              </w:rPr>
            </w:pPr>
            <w:ins w:id="28432"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8433" w:author="Lee, Daewon" w:date="2020-11-10T16:18:00Z"/>
                <w:sz w:val="16"/>
                <w:szCs w:val="18"/>
                <w:lang w:eastAsia="zh-CN"/>
              </w:rPr>
            </w:pPr>
            <w:ins w:id="28434"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8435" w:author="Lee, Daewon" w:date="2020-11-10T16:18:00Z"/>
                <w:sz w:val="16"/>
                <w:szCs w:val="18"/>
                <w:lang w:eastAsia="zh-CN"/>
              </w:rPr>
            </w:pPr>
            <w:ins w:id="28436" w:author="Lee, Daewon" w:date="2020-11-10T16:18:00Z">
              <w:r w:rsidRPr="007E4EE7">
                <w:rPr>
                  <w:sz w:val="16"/>
                  <w:szCs w:val="18"/>
                  <w:lang w:eastAsia="zh-CN"/>
                </w:rPr>
                <w:t>6444</w:t>
              </w:r>
            </w:ins>
          </w:p>
        </w:tc>
      </w:tr>
      <w:tr w:rsidR="00F50E9D" w14:paraId="1395FC29" w14:textId="77777777" w:rsidTr="00F50E9D">
        <w:trPr>
          <w:cantSplit/>
          <w:trHeight w:val="20"/>
          <w:jc w:val="center"/>
          <w:ins w:id="284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84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8439" w:author="Lee, Daewon" w:date="2020-11-10T16:18:00Z"/>
                <w:sz w:val="16"/>
                <w:szCs w:val="18"/>
                <w:lang w:eastAsia="zh-CN"/>
              </w:rPr>
            </w:pPr>
            <w:ins w:id="2844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8441" w:author="Lee, Daewon" w:date="2020-11-10T16:18:00Z"/>
                <w:sz w:val="16"/>
                <w:szCs w:val="18"/>
                <w:lang w:eastAsia="zh-CN"/>
              </w:rPr>
            </w:pPr>
            <w:ins w:id="284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8443" w:author="Lee, Daewon" w:date="2020-11-10T16:18:00Z"/>
                <w:sz w:val="16"/>
                <w:szCs w:val="18"/>
                <w:lang w:eastAsia="zh-CN"/>
              </w:rPr>
            </w:pPr>
            <w:ins w:id="28444"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8445" w:author="Lee, Daewon" w:date="2020-11-10T16:18:00Z"/>
                <w:sz w:val="16"/>
                <w:szCs w:val="18"/>
                <w:lang w:eastAsia="zh-CN"/>
              </w:rPr>
            </w:pPr>
            <w:ins w:id="28446"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8447" w:author="Lee, Daewon" w:date="2020-11-10T16:18:00Z"/>
                <w:sz w:val="16"/>
                <w:szCs w:val="18"/>
                <w:lang w:eastAsia="zh-CN"/>
              </w:rPr>
            </w:pPr>
            <w:ins w:id="28448"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8449" w:author="Lee, Daewon" w:date="2020-11-10T16:18:00Z"/>
                <w:sz w:val="16"/>
                <w:szCs w:val="18"/>
                <w:lang w:eastAsia="zh-CN"/>
              </w:rPr>
            </w:pPr>
            <w:ins w:id="28450"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8451" w:author="Lee, Daewon" w:date="2020-11-10T16:18:00Z"/>
                <w:sz w:val="16"/>
                <w:szCs w:val="18"/>
                <w:lang w:eastAsia="zh-CN"/>
              </w:rPr>
            </w:pPr>
            <w:ins w:id="28452"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8453" w:author="Lee, Daewon" w:date="2020-11-10T16:18:00Z"/>
                <w:sz w:val="16"/>
                <w:szCs w:val="18"/>
                <w:lang w:eastAsia="zh-CN"/>
              </w:rPr>
            </w:pPr>
            <w:ins w:id="28454" w:author="Lee, Daewon" w:date="2020-11-10T16:18:00Z">
              <w:r w:rsidRPr="007E4EE7">
                <w:rPr>
                  <w:sz w:val="16"/>
                  <w:szCs w:val="18"/>
                  <w:lang w:eastAsia="zh-CN"/>
                </w:rPr>
                <w:t>2.095</w:t>
              </w:r>
            </w:ins>
          </w:p>
        </w:tc>
      </w:tr>
      <w:tr w:rsidR="00F50E9D" w14:paraId="5C06F7F5" w14:textId="77777777" w:rsidTr="00F50E9D">
        <w:trPr>
          <w:cantSplit/>
          <w:trHeight w:val="20"/>
          <w:jc w:val="center"/>
          <w:ins w:id="284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84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84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8458" w:author="Lee, Daewon" w:date="2020-11-10T16:18:00Z"/>
                <w:sz w:val="16"/>
                <w:szCs w:val="18"/>
                <w:lang w:eastAsia="zh-CN"/>
              </w:rPr>
            </w:pPr>
            <w:ins w:id="284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8460" w:author="Lee, Daewon" w:date="2020-11-10T16:18:00Z"/>
                <w:sz w:val="16"/>
                <w:szCs w:val="18"/>
                <w:lang w:eastAsia="zh-CN"/>
              </w:rPr>
            </w:pPr>
            <w:ins w:id="28461"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8462" w:author="Lee, Daewon" w:date="2020-11-10T16:18:00Z"/>
                <w:sz w:val="16"/>
                <w:szCs w:val="18"/>
                <w:lang w:eastAsia="zh-CN"/>
              </w:rPr>
            </w:pPr>
            <w:ins w:id="28463"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8464" w:author="Lee, Daewon" w:date="2020-11-10T16:18:00Z"/>
                <w:sz w:val="16"/>
                <w:szCs w:val="18"/>
                <w:lang w:eastAsia="zh-CN"/>
              </w:rPr>
            </w:pPr>
            <w:ins w:id="28465"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8466" w:author="Lee, Daewon" w:date="2020-11-10T16:18:00Z"/>
                <w:sz w:val="16"/>
                <w:szCs w:val="18"/>
                <w:lang w:eastAsia="zh-CN"/>
              </w:rPr>
            </w:pPr>
            <w:ins w:id="28467"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8468" w:author="Lee, Daewon" w:date="2020-11-10T16:18:00Z"/>
                <w:sz w:val="16"/>
                <w:szCs w:val="18"/>
                <w:lang w:eastAsia="zh-CN"/>
              </w:rPr>
            </w:pPr>
            <w:ins w:id="28469"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8470" w:author="Lee, Daewon" w:date="2020-11-10T16:18:00Z"/>
                <w:sz w:val="16"/>
                <w:szCs w:val="18"/>
                <w:lang w:eastAsia="zh-CN"/>
              </w:rPr>
            </w:pPr>
            <w:ins w:id="28471" w:author="Lee, Daewon" w:date="2020-11-10T16:18:00Z">
              <w:r w:rsidRPr="007E4EE7">
                <w:rPr>
                  <w:sz w:val="16"/>
                  <w:szCs w:val="18"/>
                  <w:lang w:eastAsia="zh-CN"/>
                </w:rPr>
                <w:t>3.143</w:t>
              </w:r>
            </w:ins>
          </w:p>
        </w:tc>
      </w:tr>
      <w:tr w:rsidR="00F50E9D" w14:paraId="48F67BD6" w14:textId="77777777" w:rsidTr="00F50E9D">
        <w:trPr>
          <w:cantSplit/>
          <w:trHeight w:val="20"/>
          <w:jc w:val="center"/>
          <w:ins w:id="284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84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84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8475" w:author="Lee, Daewon" w:date="2020-11-10T16:18:00Z"/>
                <w:sz w:val="16"/>
                <w:szCs w:val="18"/>
                <w:lang w:eastAsia="zh-CN"/>
              </w:rPr>
            </w:pPr>
            <w:ins w:id="284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8477" w:author="Lee, Daewon" w:date="2020-11-10T16:18:00Z"/>
                <w:sz w:val="16"/>
                <w:szCs w:val="18"/>
                <w:lang w:eastAsia="zh-CN"/>
              </w:rPr>
            </w:pPr>
            <w:ins w:id="28478"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8479" w:author="Lee, Daewon" w:date="2020-11-10T16:18:00Z"/>
                <w:sz w:val="16"/>
                <w:szCs w:val="18"/>
                <w:lang w:eastAsia="zh-CN"/>
              </w:rPr>
            </w:pPr>
            <w:ins w:id="28480"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8481" w:author="Lee, Daewon" w:date="2020-11-10T16:18:00Z"/>
                <w:sz w:val="16"/>
                <w:szCs w:val="18"/>
                <w:lang w:eastAsia="zh-CN"/>
              </w:rPr>
            </w:pPr>
            <w:ins w:id="28482"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8483" w:author="Lee, Daewon" w:date="2020-11-10T16:18:00Z"/>
                <w:sz w:val="16"/>
                <w:szCs w:val="18"/>
                <w:lang w:eastAsia="zh-CN"/>
              </w:rPr>
            </w:pPr>
            <w:ins w:id="28484"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8485" w:author="Lee, Daewon" w:date="2020-11-10T16:18:00Z"/>
                <w:sz w:val="16"/>
                <w:szCs w:val="18"/>
                <w:lang w:eastAsia="zh-CN"/>
              </w:rPr>
            </w:pPr>
            <w:ins w:id="28486"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8487" w:author="Lee, Daewon" w:date="2020-11-10T16:18:00Z"/>
                <w:sz w:val="16"/>
                <w:szCs w:val="18"/>
                <w:lang w:eastAsia="zh-CN"/>
              </w:rPr>
            </w:pPr>
            <w:ins w:id="28488" w:author="Lee, Daewon" w:date="2020-11-10T16:18:00Z">
              <w:r w:rsidRPr="007E4EE7">
                <w:rPr>
                  <w:sz w:val="16"/>
                  <w:szCs w:val="18"/>
                  <w:lang w:eastAsia="zh-CN"/>
                </w:rPr>
                <w:t>7.806</w:t>
              </w:r>
            </w:ins>
          </w:p>
        </w:tc>
      </w:tr>
      <w:tr w:rsidR="00F50E9D" w14:paraId="4863AD98" w14:textId="77777777" w:rsidTr="00F50E9D">
        <w:trPr>
          <w:cantSplit/>
          <w:trHeight w:val="20"/>
          <w:jc w:val="center"/>
          <w:ins w:id="284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84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84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8492" w:author="Lee, Daewon" w:date="2020-11-10T16:18:00Z"/>
                <w:sz w:val="16"/>
                <w:szCs w:val="18"/>
                <w:lang w:eastAsia="zh-CN"/>
              </w:rPr>
            </w:pPr>
            <w:ins w:id="284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8494" w:author="Lee, Daewon" w:date="2020-11-10T16:18:00Z"/>
                <w:sz w:val="16"/>
                <w:szCs w:val="18"/>
                <w:lang w:eastAsia="zh-CN"/>
              </w:rPr>
            </w:pPr>
            <w:ins w:id="28495"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8496" w:author="Lee, Daewon" w:date="2020-11-10T16:18:00Z"/>
                <w:sz w:val="16"/>
                <w:szCs w:val="18"/>
                <w:lang w:eastAsia="zh-CN"/>
              </w:rPr>
            </w:pPr>
            <w:ins w:id="28497"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8498" w:author="Lee, Daewon" w:date="2020-11-10T16:18:00Z"/>
                <w:sz w:val="16"/>
                <w:szCs w:val="18"/>
                <w:lang w:eastAsia="zh-CN"/>
              </w:rPr>
            </w:pPr>
            <w:ins w:id="28499"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8500" w:author="Lee, Daewon" w:date="2020-11-10T16:18:00Z"/>
                <w:sz w:val="16"/>
                <w:szCs w:val="18"/>
                <w:lang w:eastAsia="zh-CN"/>
              </w:rPr>
            </w:pPr>
            <w:ins w:id="28501"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8502" w:author="Lee, Daewon" w:date="2020-11-10T16:18:00Z"/>
                <w:sz w:val="16"/>
                <w:szCs w:val="18"/>
                <w:lang w:eastAsia="zh-CN"/>
              </w:rPr>
            </w:pPr>
            <w:ins w:id="28503"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8504" w:author="Lee, Daewon" w:date="2020-11-10T16:18:00Z"/>
                <w:sz w:val="16"/>
                <w:szCs w:val="18"/>
                <w:lang w:eastAsia="zh-CN"/>
              </w:rPr>
            </w:pPr>
            <w:ins w:id="28505" w:author="Lee, Daewon" w:date="2020-11-10T16:18:00Z">
              <w:r w:rsidRPr="007E4EE7">
                <w:rPr>
                  <w:sz w:val="16"/>
                  <w:szCs w:val="18"/>
                  <w:lang w:eastAsia="zh-CN"/>
                </w:rPr>
                <w:t>3.819</w:t>
              </w:r>
            </w:ins>
          </w:p>
        </w:tc>
      </w:tr>
      <w:tr w:rsidR="00F50E9D" w14:paraId="21A03D14" w14:textId="77777777" w:rsidTr="00F50E9D">
        <w:trPr>
          <w:cantSplit/>
          <w:trHeight w:val="20"/>
          <w:jc w:val="center"/>
          <w:ins w:id="285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85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8508" w:author="Lee, Daewon" w:date="2020-11-10T16:18:00Z"/>
                <w:sz w:val="16"/>
                <w:szCs w:val="18"/>
                <w:lang w:eastAsia="zh-CN"/>
              </w:rPr>
            </w:pPr>
            <w:ins w:id="2850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8510" w:author="Lee, Daewon" w:date="2020-11-10T16:18:00Z"/>
                <w:sz w:val="16"/>
                <w:szCs w:val="18"/>
                <w:lang w:eastAsia="zh-CN"/>
              </w:rPr>
            </w:pPr>
            <w:ins w:id="2851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8512" w:author="Lee, Daewon" w:date="2020-11-10T16:18:00Z"/>
                <w:sz w:val="16"/>
                <w:szCs w:val="18"/>
                <w:lang w:eastAsia="zh-CN"/>
              </w:rPr>
            </w:pPr>
            <w:ins w:id="2851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8514" w:author="Lee, Daewon" w:date="2020-11-10T16:18:00Z"/>
                <w:sz w:val="16"/>
                <w:szCs w:val="18"/>
                <w:lang w:eastAsia="zh-CN"/>
              </w:rPr>
            </w:pPr>
            <w:ins w:id="28515"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8516" w:author="Lee, Daewon" w:date="2020-11-10T16:18:00Z"/>
                <w:sz w:val="16"/>
                <w:szCs w:val="18"/>
                <w:lang w:eastAsia="zh-CN"/>
              </w:rPr>
            </w:pPr>
            <w:ins w:id="2851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8518" w:author="Lee, Daewon" w:date="2020-11-10T16:18:00Z"/>
                <w:sz w:val="16"/>
                <w:szCs w:val="18"/>
                <w:lang w:eastAsia="zh-CN"/>
              </w:rPr>
            </w:pPr>
            <w:ins w:id="2851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8520" w:author="Lee, Daewon" w:date="2020-11-10T16:18:00Z"/>
                <w:sz w:val="16"/>
                <w:szCs w:val="18"/>
                <w:lang w:eastAsia="zh-CN"/>
              </w:rPr>
            </w:pPr>
            <w:ins w:id="28521" w:author="Lee, Daewon" w:date="2020-11-10T16:18:00Z">
              <w:r w:rsidRPr="007E4EE7">
                <w:rPr>
                  <w:sz w:val="16"/>
                  <w:szCs w:val="18"/>
                  <w:lang w:eastAsia="zh-CN"/>
                </w:rPr>
                <w:t>30</w:t>
              </w:r>
            </w:ins>
          </w:p>
        </w:tc>
      </w:tr>
      <w:tr w:rsidR="00F50E9D" w14:paraId="666C67C9" w14:textId="77777777" w:rsidTr="00F50E9D">
        <w:trPr>
          <w:cantSplit/>
          <w:trHeight w:val="20"/>
          <w:jc w:val="center"/>
          <w:ins w:id="285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85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8524" w:author="Lee, Daewon" w:date="2020-11-10T16:18:00Z"/>
                <w:sz w:val="16"/>
                <w:szCs w:val="18"/>
                <w:lang w:eastAsia="zh-CN"/>
              </w:rPr>
            </w:pPr>
            <w:ins w:id="2852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8526" w:author="Lee, Daewon" w:date="2020-11-10T16:18:00Z"/>
                <w:sz w:val="16"/>
                <w:szCs w:val="18"/>
                <w:lang w:eastAsia="zh-CN"/>
              </w:rPr>
            </w:pPr>
            <w:ins w:id="2852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8528" w:author="Lee, Daewon" w:date="2020-11-10T16:18:00Z"/>
                <w:sz w:val="16"/>
                <w:szCs w:val="18"/>
                <w:lang w:eastAsia="zh-CN"/>
              </w:rPr>
            </w:pPr>
            <w:ins w:id="2852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8530" w:author="Lee, Daewon" w:date="2020-11-10T16:18:00Z"/>
                <w:sz w:val="16"/>
                <w:szCs w:val="18"/>
                <w:lang w:eastAsia="zh-CN"/>
              </w:rPr>
            </w:pPr>
            <w:ins w:id="28531"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8532" w:author="Lee, Daewon" w:date="2020-11-10T16:18:00Z"/>
                <w:sz w:val="16"/>
                <w:szCs w:val="18"/>
                <w:lang w:eastAsia="zh-CN"/>
              </w:rPr>
            </w:pPr>
            <w:ins w:id="2853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8534" w:author="Lee, Daewon" w:date="2020-11-10T16:18:00Z"/>
                <w:sz w:val="16"/>
                <w:szCs w:val="18"/>
                <w:lang w:eastAsia="zh-CN"/>
              </w:rPr>
            </w:pPr>
            <w:ins w:id="2853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8536" w:author="Lee, Daewon" w:date="2020-11-10T16:18:00Z"/>
                <w:sz w:val="16"/>
                <w:szCs w:val="18"/>
                <w:lang w:eastAsia="zh-CN"/>
              </w:rPr>
            </w:pPr>
            <w:ins w:id="28537" w:author="Lee, Daewon" w:date="2020-11-10T16:18:00Z">
              <w:r w:rsidRPr="007E4EE7">
                <w:rPr>
                  <w:sz w:val="16"/>
                  <w:szCs w:val="18"/>
                  <w:lang w:eastAsia="zh-CN"/>
                </w:rPr>
                <w:t>0.999</w:t>
              </w:r>
            </w:ins>
          </w:p>
        </w:tc>
      </w:tr>
      <w:tr w:rsidR="00F50E9D" w14:paraId="5A88BC48" w14:textId="77777777" w:rsidTr="00F50E9D">
        <w:trPr>
          <w:cantSplit/>
          <w:trHeight w:val="20"/>
          <w:jc w:val="center"/>
          <w:ins w:id="285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853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8540" w:author="Lee, Daewon" w:date="2020-11-10T16:18:00Z"/>
                <w:sz w:val="16"/>
                <w:szCs w:val="18"/>
                <w:lang w:eastAsia="zh-CN"/>
              </w:rPr>
            </w:pPr>
            <w:ins w:id="2854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8542" w:author="Lee, Daewon" w:date="2020-11-10T16:18:00Z"/>
                <w:sz w:val="16"/>
                <w:szCs w:val="18"/>
                <w:lang w:eastAsia="zh-CN"/>
              </w:rPr>
            </w:pPr>
            <w:ins w:id="2854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8544" w:author="Lee, Daewon" w:date="2020-11-10T16:18:00Z"/>
                <w:sz w:val="16"/>
                <w:szCs w:val="18"/>
                <w:lang w:eastAsia="zh-CN"/>
              </w:rPr>
            </w:pPr>
            <w:ins w:id="2854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8546" w:author="Lee, Daewon" w:date="2020-11-10T16:18:00Z"/>
                <w:sz w:val="16"/>
                <w:szCs w:val="18"/>
                <w:lang w:eastAsia="zh-CN"/>
              </w:rPr>
            </w:pPr>
            <w:ins w:id="2854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8548" w:author="Lee, Daewon" w:date="2020-11-10T16:18:00Z"/>
                <w:sz w:val="16"/>
                <w:szCs w:val="18"/>
                <w:lang w:eastAsia="zh-CN"/>
              </w:rPr>
            </w:pPr>
            <w:ins w:id="2854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8550" w:author="Lee, Daewon" w:date="2020-11-10T16:18:00Z"/>
                <w:sz w:val="16"/>
                <w:szCs w:val="18"/>
                <w:lang w:eastAsia="zh-CN"/>
              </w:rPr>
            </w:pPr>
            <w:ins w:id="2855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8552" w:author="Lee, Daewon" w:date="2020-11-10T16:18:00Z"/>
                <w:sz w:val="16"/>
                <w:szCs w:val="18"/>
                <w:lang w:eastAsia="zh-CN"/>
              </w:rPr>
            </w:pPr>
            <w:ins w:id="28553" w:author="Lee, Daewon" w:date="2020-11-10T16:18:00Z">
              <w:r w:rsidRPr="007E4EE7">
                <w:rPr>
                  <w:sz w:val="16"/>
                  <w:szCs w:val="18"/>
                  <w:lang w:eastAsia="zh-CN"/>
                </w:rPr>
                <w:t>0.999</w:t>
              </w:r>
            </w:ins>
          </w:p>
        </w:tc>
      </w:tr>
      <w:tr w:rsidR="00F50E9D" w14:paraId="1D41ABA5" w14:textId="77777777" w:rsidTr="00F50E9D">
        <w:trPr>
          <w:cantSplit/>
          <w:trHeight w:val="20"/>
          <w:jc w:val="center"/>
          <w:ins w:id="285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85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8556" w:author="Lee, Daewon" w:date="2020-11-10T16:18:00Z"/>
                <w:sz w:val="16"/>
                <w:szCs w:val="18"/>
                <w:lang w:eastAsia="zh-CN"/>
              </w:rPr>
            </w:pPr>
            <w:ins w:id="2855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8558" w:author="Lee, Daewon" w:date="2020-11-10T16:18:00Z"/>
                <w:sz w:val="16"/>
                <w:szCs w:val="18"/>
                <w:lang w:eastAsia="zh-CN"/>
              </w:rPr>
            </w:pPr>
            <w:ins w:id="28559"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8560" w:author="Lee, Daewon" w:date="2020-11-10T16:18:00Z"/>
                <w:sz w:val="16"/>
                <w:szCs w:val="18"/>
                <w:lang w:eastAsia="zh-CN"/>
              </w:rPr>
            </w:pPr>
            <w:ins w:id="28561"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8562" w:author="Lee, Daewon" w:date="2020-11-10T16:18:00Z"/>
                <w:sz w:val="16"/>
                <w:szCs w:val="18"/>
                <w:lang w:eastAsia="zh-CN"/>
              </w:rPr>
            </w:pPr>
            <w:ins w:id="28563"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8564" w:author="Lee, Daewon" w:date="2020-11-10T16:18:00Z"/>
                <w:sz w:val="16"/>
                <w:szCs w:val="18"/>
                <w:lang w:eastAsia="zh-CN"/>
              </w:rPr>
            </w:pPr>
            <w:ins w:id="28565"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8566" w:author="Lee, Daewon" w:date="2020-11-10T16:18:00Z"/>
                <w:sz w:val="16"/>
                <w:szCs w:val="18"/>
                <w:lang w:eastAsia="zh-CN"/>
              </w:rPr>
            </w:pPr>
            <w:ins w:id="28567"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8568" w:author="Lee, Daewon" w:date="2020-11-10T16:18:00Z"/>
                <w:sz w:val="16"/>
                <w:szCs w:val="18"/>
                <w:lang w:eastAsia="zh-CN"/>
              </w:rPr>
            </w:pPr>
            <w:ins w:id="28569" w:author="Lee, Daewon" w:date="2020-11-10T16:18:00Z">
              <w:r w:rsidRPr="007E4EE7">
                <w:rPr>
                  <w:sz w:val="16"/>
                  <w:szCs w:val="18"/>
                  <w:lang w:eastAsia="zh-CN"/>
                </w:rPr>
                <w:t>0.551</w:t>
              </w:r>
            </w:ins>
          </w:p>
        </w:tc>
      </w:tr>
      <w:tr w:rsidR="00F50E9D" w14:paraId="059BB758" w14:textId="77777777" w:rsidTr="00F50E9D">
        <w:trPr>
          <w:cantSplit/>
          <w:trHeight w:val="144"/>
          <w:jc w:val="center"/>
          <w:ins w:id="285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8571"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8572" w:author="Lee, Daewon" w:date="2020-11-10T16:18:00Z"/>
                <w:sz w:val="16"/>
              </w:rPr>
            </w:pPr>
            <w:ins w:id="28573"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8574" w:author="Lee, Daewon" w:date="2020-11-10T16:18:00Z"/>
                <w:sz w:val="16"/>
              </w:rPr>
            </w:pPr>
            <w:ins w:id="28575"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8576" w:author="Lee, Daewon" w:date="2020-11-10T16:18:00Z"/>
                <w:sz w:val="16"/>
              </w:rPr>
            </w:pPr>
            <w:ins w:id="28577"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8578" w:author="Lee, Daewon" w:date="2020-11-10T16:18:00Z"/>
                <w:sz w:val="16"/>
              </w:rPr>
            </w:pPr>
            <w:ins w:id="28579"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8580" w:author="Lee, Daewon" w:date="2020-11-10T16:18:00Z"/>
                <w:sz w:val="16"/>
              </w:rPr>
            </w:pPr>
            <w:ins w:id="28581"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8582" w:author="Lee, Daewon" w:date="2020-11-10T16:18:00Z"/>
                <w:sz w:val="16"/>
              </w:rPr>
            </w:pPr>
            <w:ins w:id="28583"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8584" w:author="Lee, Daewon" w:date="2020-11-10T16:18:00Z"/>
                <w:sz w:val="16"/>
              </w:rPr>
            </w:pPr>
          </w:p>
        </w:tc>
      </w:tr>
    </w:tbl>
    <w:p w14:paraId="41D55F1E" w14:textId="77777777" w:rsidR="00F50E9D" w:rsidRDefault="00F50E9D" w:rsidP="00F50E9D">
      <w:pPr>
        <w:spacing w:after="0"/>
        <w:rPr>
          <w:ins w:id="28585"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8586" w:author="Lee, Daewon" w:date="2020-11-10T16:18:00Z"/>
        </w:rPr>
      </w:pPr>
    </w:p>
    <w:p w14:paraId="1E9D9766" w14:textId="77777777" w:rsidR="00F50E9D" w:rsidRDefault="00F50E9D" w:rsidP="00F50E9D">
      <w:pPr>
        <w:pStyle w:val="Heading4"/>
        <w:rPr>
          <w:ins w:id="28587" w:author="Lee, Daewon" w:date="2020-11-10T16:18:00Z"/>
        </w:rPr>
      </w:pPr>
      <w:bookmarkStart w:id="28588" w:name="_Toc56024783"/>
      <w:bookmarkStart w:id="28589" w:name="_Toc56026031"/>
      <w:ins w:id="28590" w:author="Lee, Daewon" w:date="2020-11-10T16:18:00Z">
        <w:r>
          <w:t>B.2.2.4</w:t>
        </w:r>
        <w:r>
          <w:tab/>
          <w:t>Source 4 [37]</w:t>
        </w:r>
        <w:bookmarkEnd w:id="28588"/>
        <w:bookmarkEnd w:id="28589"/>
      </w:ins>
    </w:p>
    <w:p w14:paraId="1EC5F5A7" w14:textId="77777777" w:rsidR="00F50E9D" w:rsidRDefault="00F50E9D" w:rsidP="00403B6C">
      <w:pPr>
        <w:pStyle w:val="TH"/>
        <w:rPr>
          <w:ins w:id="28591" w:author="Lee, Daewon" w:date="2020-11-10T16:18:00Z"/>
        </w:rPr>
      </w:pPr>
      <w:ins w:id="28592"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859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8594" w:author="Lee, Daewon" w:date="2020-11-10T16:18:00Z"/>
                <w:sz w:val="16"/>
                <w:szCs w:val="18"/>
                <w:lang w:eastAsia="zh-CN"/>
              </w:rPr>
            </w:pPr>
            <w:ins w:id="28595" w:author="Lee, Daewon" w:date="2020-11-10T16:18:00Z">
              <w:r w:rsidRPr="007E4EE7">
                <w:rPr>
                  <w:sz w:val="16"/>
                  <w:szCs w:val="18"/>
                  <w:lang w:eastAsia="zh-CN"/>
                </w:rPr>
                <w:t>Tdoc /</w:t>
              </w:r>
            </w:ins>
          </w:p>
          <w:p w14:paraId="305476B4" w14:textId="77777777" w:rsidR="00F50E9D" w:rsidRPr="007E4EE7" w:rsidRDefault="00F50E9D" w:rsidP="007E4EE7">
            <w:pPr>
              <w:pStyle w:val="TAC"/>
              <w:rPr>
                <w:ins w:id="28596" w:author="Lee, Daewon" w:date="2020-11-10T16:18:00Z"/>
                <w:sz w:val="16"/>
                <w:szCs w:val="18"/>
                <w:lang w:eastAsia="zh-CN"/>
              </w:rPr>
            </w:pPr>
            <w:ins w:id="28597"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8598" w:author="Lee, Daewon" w:date="2020-11-10T16:18:00Z"/>
                <w:sz w:val="16"/>
                <w:szCs w:val="18"/>
                <w:lang w:eastAsia="zh-CN"/>
              </w:rPr>
            </w:pPr>
            <w:ins w:id="28599"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8600" w:author="Lee, Daewon" w:date="2020-11-10T16:18:00Z"/>
                <w:sz w:val="16"/>
                <w:szCs w:val="18"/>
                <w:lang w:eastAsia="zh-CN"/>
              </w:rPr>
            </w:pPr>
            <w:ins w:id="28601"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8602" w:author="Lee, Daewon" w:date="2020-11-10T16:18:00Z"/>
                <w:sz w:val="16"/>
                <w:szCs w:val="18"/>
                <w:lang w:eastAsia="zh-CN"/>
              </w:rPr>
            </w:pPr>
            <w:ins w:id="28603"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8604" w:author="Lee, Daewon" w:date="2020-11-10T16:18:00Z"/>
                <w:sz w:val="16"/>
                <w:szCs w:val="18"/>
                <w:lang w:eastAsia="zh-CN"/>
              </w:rPr>
            </w:pPr>
            <w:ins w:id="28605" w:author="Lee, Daewon" w:date="2020-11-10T16:18:00Z">
              <w:r w:rsidRPr="007E4EE7">
                <w:rPr>
                  <w:sz w:val="16"/>
                  <w:szCs w:val="18"/>
                  <w:lang w:eastAsia="zh-CN"/>
                </w:rPr>
                <w:t>directional LBT</w:t>
              </w:r>
            </w:ins>
          </w:p>
        </w:tc>
      </w:tr>
      <w:tr w:rsidR="005971A1" w14:paraId="3550424F" w14:textId="77777777" w:rsidTr="00F50E9D">
        <w:trPr>
          <w:trHeight w:val="170"/>
          <w:jc w:val="center"/>
          <w:ins w:id="2860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8607" w:author="Lee, Daewon" w:date="2020-11-10T16:18:00Z"/>
                <w:sz w:val="16"/>
                <w:szCs w:val="18"/>
                <w:lang w:eastAsia="zh-CN"/>
              </w:rPr>
            </w:pPr>
            <w:ins w:id="28608"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8609" w:author="Lee, Daewon" w:date="2020-11-10T16:18:00Z"/>
                <w:sz w:val="16"/>
                <w:szCs w:val="18"/>
                <w:lang w:eastAsia="zh-CN"/>
              </w:rPr>
            </w:pPr>
            <w:ins w:id="28610"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8611" w:author="Lee, Daewon" w:date="2020-11-10T16:18:00Z"/>
                <w:sz w:val="16"/>
                <w:szCs w:val="18"/>
                <w:lang w:eastAsia="zh-CN"/>
              </w:rPr>
            </w:pPr>
            <w:ins w:id="28612"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8613" w:author="Lee, Daewon" w:date="2020-11-10T16:18:00Z"/>
                <w:sz w:val="16"/>
                <w:szCs w:val="18"/>
                <w:lang w:eastAsia="zh-CN"/>
              </w:rPr>
            </w:pPr>
            <w:ins w:id="28614"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8615" w:author="Lee, Daewon" w:date="2020-11-10T16:18:00Z"/>
                <w:sz w:val="16"/>
                <w:szCs w:val="18"/>
                <w:lang w:eastAsia="zh-CN"/>
              </w:rPr>
            </w:pPr>
            <w:ins w:id="28616"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8617" w:author="Lee, Daewon" w:date="2020-11-10T16:18:00Z"/>
                <w:sz w:val="16"/>
                <w:szCs w:val="18"/>
                <w:lang w:eastAsia="zh-CN"/>
              </w:rPr>
            </w:pPr>
            <w:ins w:id="28618"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8619" w:author="Lee, Daewon" w:date="2020-11-10T16:18:00Z"/>
                <w:sz w:val="16"/>
                <w:szCs w:val="18"/>
                <w:lang w:eastAsia="zh-CN"/>
              </w:rPr>
            </w:pPr>
            <w:ins w:id="28620"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8621" w:author="Lee, Daewon" w:date="2020-11-10T16:18:00Z"/>
                <w:sz w:val="16"/>
                <w:szCs w:val="18"/>
                <w:lang w:eastAsia="zh-CN"/>
              </w:rPr>
            </w:pPr>
            <w:ins w:id="28622"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8623" w:author="Lee, Daewon" w:date="2020-11-10T16:18:00Z"/>
                <w:sz w:val="16"/>
                <w:szCs w:val="18"/>
                <w:lang w:eastAsia="zh-CN"/>
              </w:rPr>
            </w:pPr>
            <w:ins w:id="28624"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8625" w:author="Lee, Daewon" w:date="2020-11-10T16:18:00Z"/>
                <w:sz w:val="16"/>
                <w:szCs w:val="18"/>
                <w:lang w:eastAsia="zh-CN"/>
              </w:rPr>
            </w:pPr>
            <w:ins w:id="28626"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8627" w:author="Lee, Daewon" w:date="2020-11-10T16:18:00Z"/>
                <w:sz w:val="16"/>
                <w:szCs w:val="18"/>
                <w:lang w:eastAsia="zh-CN"/>
              </w:rPr>
            </w:pPr>
            <w:ins w:id="28628"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8629" w:author="Lee, Daewon" w:date="2020-11-10T16:18:00Z"/>
                <w:sz w:val="16"/>
                <w:szCs w:val="18"/>
                <w:lang w:eastAsia="zh-CN"/>
              </w:rPr>
            </w:pPr>
            <w:ins w:id="28630"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8631" w:author="Lee, Daewon" w:date="2020-11-10T16:18:00Z"/>
                <w:sz w:val="16"/>
                <w:szCs w:val="18"/>
                <w:lang w:eastAsia="zh-CN"/>
              </w:rPr>
            </w:pPr>
            <w:ins w:id="28632"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8633" w:author="Lee, Daewon" w:date="2020-11-10T16:18:00Z"/>
                <w:sz w:val="16"/>
                <w:szCs w:val="18"/>
                <w:lang w:eastAsia="zh-CN"/>
              </w:rPr>
            </w:pPr>
            <w:ins w:id="28634"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8635" w:author="Lee, Daewon" w:date="2020-11-10T16:18:00Z"/>
                <w:sz w:val="16"/>
                <w:szCs w:val="18"/>
                <w:lang w:eastAsia="zh-CN"/>
              </w:rPr>
            </w:pPr>
            <w:ins w:id="28636"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8637" w:author="Lee, Daewon" w:date="2020-11-10T16:18:00Z"/>
                <w:sz w:val="16"/>
                <w:szCs w:val="18"/>
                <w:lang w:eastAsia="zh-CN"/>
              </w:rPr>
            </w:pPr>
            <w:ins w:id="28638"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8639" w:author="Lee, Daewon" w:date="2020-11-10T16:18:00Z"/>
                <w:sz w:val="16"/>
                <w:szCs w:val="18"/>
                <w:lang w:eastAsia="zh-CN"/>
              </w:rPr>
            </w:pPr>
            <w:ins w:id="28640"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8641" w:author="Lee, Daewon" w:date="2020-11-10T16:18:00Z"/>
                <w:sz w:val="16"/>
                <w:szCs w:val="18"/>
                <w:lang w:eastAsia="zh-CN"/>
              </w:rPr>
            </w:pPr>
            <w:ins w:id="28642"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8643" w:author="Lee, Daewon" w:date="2020-11-10T16:18:00Z"/>
                <w:sz w:val="16"/>
                <w:szCs w:val="18"/>
                <w:lang w:eastAsia="zh-CN"/>
              </w:rPr>
            </w:pPr>
            <w:ins w:id="28644"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8645" w:author="Lee, Daewon" w:date="2020-11-10T16:18:00Z"/>
                <w:sz w:val="16"/>
                <w:szCs w:val="18"/>
                <w:lang w:eastAsia="zh-CN"/>
              </w:rPr>
            </w:pPr>
            <w:ins w:id="28646"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8647" w:author="Lee, Daewon" w:date="2020-11-10T16:18:00Z"/>
                <w:sz w:val="16"/>
                <w:szCs w:val="18"/>
                <w:lang w:eastAsia="zh-CN"/>
              </w:rPr>
            </w:pPr>
            <w:ins w:id="28648" w:author="Lee, Daewon" w:date="2020-11-10T16:18:00Z">
              <w:r w:rsidRPr="007E4EE7">
                <w:rPr>
                  <w:sz w:val="16"/>
                  <w:szCs w:val="18"/>
                  <w:lang w:eastAsia="zh-CN"/>
                </w:rPr>
                <w:t>above 55% BO</w:t>
              </w:r>
            </w:ins>
          </w:p>
        </w:tc>
      </w:tr>
      <w:tr w:rsidR="005971A1" w14:paraId="4FE0C83E" w14:textId="77777777" w:rsidTr="00F50E9D">
        <w:trPr>
          <w:trHeight w:val="170"/>
          <w:jc w:val="center"/>
          <w:ins w:id="28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86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8651" w:author="Lee, Daewon" w:date="2020-11-10T16:18:00Z"/>
                <w:sz w:val="16"/>
                <w:szCs w:val="18"/>
                <w:lang w:eastAsia="zh-CN"/>
              </w:rPr>
            </w:pPr>
            <w:ins w:id="28652"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8653" w:author="Lee, Daewon" w:date="2020-11-10T16:18:00Z"/>
                <w:sz w:val="16"/>
                <w:szCs w:val="18"/>
                <w:lang w:eastAsia="zh-CN"/>
              </w:rPr>
            </w:pPr>
            <w:ins w:id="28654"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8655" w:author="Lee, Daewon" w:date="2020-11-10T16:18:00Z"/>
                <w:sz w:val="16"/>
                <w:szCs w:val="18"/>
                <w:lang w:eastAsia="zh-CN"/>
              </w:rPr>
            </w:pPr>
            <w:ins w:id="28656"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8657" w:author="Lee, Daewon" w:date="2020-11-10T16:18:00Z"/>
                <w:sz w:val="16"/>
                <w:szCs w:val="18"/>
                <w:lang w:eastAsia="zh-CN"/>
              </w:rPr>
            </w:pPr>
            <w:ins w:id="28658"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8659" w:author="Lee, Daewon" w:date="2020-11-10T16:18:00Z"/>
                <w:sz w:val="16"/>
                <w:szCs w:val="18"/>
                <w:lang w:eastAsia="zh-CN"/>
              </w:rPr>
            </w:pPr>
            <w:ins w:id="28660"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8661" w:author="Lee, Daewon" w:date="2020-11-10T16:18:00Z"/>
                <w:sz w:val="16"/>
                <w:szCs w:val="18"/>
                <w:lang w:eastAsia="zh-CN"/>
              </w:rPr>
            </w:pPr>
            <w:ins w:id="28662"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8663" w:author="Lee, Daewon" w:date="2020-11-10T16:18:00Z"/>
                <w:sz w:val="16"/>
                <w:szCs w:val="18"/>
                <w:lang w:eastAsia="zh-CN"/>
              </w:rPr>
            </w:pPr>
            <w:ins w:id="28664"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8665" w:author="Lee, Daewon" w:date="2020-11-10T16:18:00Z"/>
                <w:sz w:val="16"/>
                <w:szCs w:val="18"/>
                <w:lang w:eastAsia="zh-CN"/>
              </w:rPr>
            </w:pPr>
            <w:ins w:id="28666"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8667" w:author="Lee, Daewon" w:date="2020-11-10T16:18:00Z"/>
                <w:sz w:val="16"/>
                <w:szCs w:val="18"/>
                <w:lang w:eastAsia="zh-CN"/>
              </w:rPr>
            </w:pPr>
            <w:ins w:id="28668"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8669" w:author="Lee, Daewon" w:date="2020-11-10T16:18:00Z"/>
                <w:sz w:val="16"/>
                <w:szCs w:val="18"/>
                <w:lang w:eastAsia="zh-CN"/>
              </w:rPr>
            </w:pPr>
            <w:ins w:id="28670"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8671" w:author="Lee, Daewon" w:date="2020-11-10T16:18:00Z"/>
                <w:sz w:val="16"/>
                <w:szCs w:val="18"/>
                <w:lang w:eastAsia="zh-CN"/>
              </w:rPr>
            </w:pPr>
            <w:ins w:id="28672"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86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86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86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8676" w:author="Lee, Daewon" w:date="2020-11-10T16:18:00Z"/>
                <w:sz w:val="16"/>
                <w:szCs w:val="18"/>
                <w:lang w:eastAsia="zh-CN"/>
              </w:rPr>
            </w:pPr>
            <w:ins w:id="28677"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8678" w:author="Lee, Daewon" w:date="2020-11-10T16:18:00Z"/>
                <w:sz w:val="16"/>
                <w:szCs w:val="18"/>
                <w:lang w:eastAsia="zh-CN"/>
              </w:rPr>
            </w:pPr>
            <w:ins w:id="28679"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8680" w:author="Lee, Daewon" w:date="2020-11-10T16:18:00Z"/>
                <w:sz w:val="16"/>
                <w:szCs w:val="18"/>
                <w:lang w:eastAsia="zh-CN"/>
              </w:rPr>
            </w:pPr>
            <w:ins w:id="28681"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8682" w:author="Lee, Daewon" w:date="2020-11-10T16:18:00Z"/>
                <w:sz w:val="16"/>
                <w:szCs w:val="18"/>
                <w:lang w:eastAsia="zh-CN"/>
              </w:rPr>
            </w:pPr>
            <w:ins w:id="28683"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8684" w:author="Lee, Daewon" w:date="2020-11-10T16:18:00Z"/>
                <w:sz w:val="16"/>
                <w:szCs w:val="18"/>
                <w:lang w:eastAsia="zh-CN"/>
              </w:rPr>
            </w:pPr>
            <w:ins w:id="28685"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8686" w:author="Lee, Daewon" w:date="2020-11-10T16:18:00Z"/>
                <w:sz w:val="16"/>
                <w:szCs w:val="18"/>
                <w:lang w:eastAsia="zh-CN"/>
              </w:rPr>
            </w:pPr>
            <w:ins w:id="28687"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8688" w:author="Lee, Daewon" w:date="2020-11-10T16:18:00Z"/>
                <w:sz w:val="16"/>
                <w:szCs w:val="18"/>
                <w:lang w:eastAsia="zh-CN"/>
              </w:rPr>
            </w:pPr>
            <w:ins w:id="28689"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8690" w:author="Lee, Daewon" w:date="2020-11-10T16:18:00Z"/>
                <w:sz w:val="16"/>
                <w:szCs w:val="18"/>
                <w:lang w:eastAsia="zh-CN"/>
              </w:rPr>
            </w:pPr>
            <w:ins w:id="28691"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8692" w:author="Lee, Daewon" w:date="2020-11-10T16:18:00Z"/>
                <w:sz w:val="16"/>
                <w:szCs w:val="18"/>
                <w:lang w:eastAsia="zh-CN"/>
              </w:rPr>
            </w:pPr>
            <w:ins w:id="28693"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8694" w:author="Lee, Daewon" w:date="2020-11-10T16:18:00Z"/>
                <w:sz w:val="16"/>
                <w:szCs w:val="18"/>
                <w:lang w:eastAsia="zh-CN"/>
              </w:rPr>
            </w:pPr>
            <w:ins w:id="28695"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86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86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86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8699" w:author="Lee, Daewon" w:date="2020-11-10T16:18:00Z"/>
                <w:sz w:val="16"/>
                <w:szCs w:val="18"/>
                <w:lang w:eastAsia="zh-CN"/>
              </w:rPr>
            </w:pPr>
            <w:ins w:id="28700"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8701" w:author="Lee, Daewon" w:date="2020-11-10T16:18:00Z"/>
                <w:sz w:val="16"/>
                <w:szCs w:val="18"/>
                <w:lang w:eastAsia="zh-CN"/>
              </w:rPr>
            </w:pPr>
            <w:ins w:id="28702"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8703" w:author="Lee, Daewon" w:date="2020-11-10T16:18:00Z"/>
                <w:sz w:val="16"/>
                <w:szCs w:val="18"/>
                <w:lang w:eastAsia="zh-CN"/>
              </w:rPr>
            </w:pPr>
            <w:ins w:id="28704"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8705" w:author="Lee, Daewon" w:date="2020-11-10T16:18:00Z"/>
                <w:sz w:val="16"/>
                <w:szCs w:val="18"/>
                <w:lang w:eastAsia="zh-CN"/>
              </w:rPr>
            </w:pPr>
            <w:ins w:id="28706"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8707" w:author="Lee, Daewon" w:date="2020-11-10T16:18:00Z"/>
                <w:sz w:val="16"/>
                <w:szCs w:val="18"/>
                <w:lang w:eastAsia="zh-CN"/>
              </w:rPr>
            </w:pPr>
            <w:ins w:id="28708"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8709" w:author="Lee, Daewon" w:date="2020-11-10T16:18:00Z"/>
                <w:sz w:val="16"/>
                <w:szCs w:val="18"/>
                <w:lang w:eastAsia="zh-CN"/>
              </w:rPr>
            </w:pPr>
            <w:ins w:id="28710"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8711" w:author="Lee, Daewon" w:date="2020-11-10T16:18:00Z"/>
                <w:sz w:val="16"/>
                <w:szCs w:val="18"/>
                <w:lang w:eastAsia="zh-CN"/>
              </w:rPr>
            </w:pPr>
            <w:ins w:id="28712"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8713" w:author="Lee, Daewon" w:date="2020-11-10T16:18:00Z"/>
                <w:sz w:val="16"/>
                <w:szCs w:val="18"/>
                <w:lang w:eastAsia="zh-CN"/>
              </w:rPr>
            </w:pPr>
            <w:ins w:id="28714"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8715" w:author="Lee, Daewon" w:date="2020-11-10T16:18:00Z"/>
                <w:sz w:val="16"/>
                <w:szCs w:val="18"/>
                <w:lang w:eastAsia="zh-CN"/>
              </w:rPr>
            </w:pPr>
            <w:ins w:id="28716"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8717" w:author="Lee, Daewon" w:date="2020-11-10T16:18:00Z"/>
                <w:sz w:val="16"/>
                <w:szCs w:val="18"/>
                <w:lang w:eastAsia="zh-CN"/>
              </w:rPr>
            </w:pPr>
            <w:ins w:id="28718"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87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87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87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8722" w:author="Lee, Daewon" w:date="2020-11-10T16:18:00Z"/>
                <w:sz w:val="16"/>
                <w:szCs w:val="18"/>
                <w:lang w:eastAsia="zh-CN"/>
              </w:rPr>
            </w:pPr>
            <w:ins w:id="28723"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8724" w:author="Lee, Daewon" w:date="2020-11-10T16:18:00Z"/>
                <w:sz w:val="16"/>
                <w:szCs w:val="18"/>
                <w:lang w:eastAsia="zh-CN"/>
              </w:rPr>
            </w:pPr>
            <w:ins w:id="28725"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8726" w:author="Lee, Daewon" w:date="2020-11-10T16:18:00Z"/>
                <w:sz w:val="16"/>
                <w:szCs w:val="18"/>
                <w:lang w:eastAsia="zh-CN"/>
              </w:rPr>
            </w:pPr>
            <w:ins w:id="28727"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8728" w:author="Lee, Daewon" w:date="2020-11-10T16:18:00Z"/>
                <w:sz w:val="16"/>
                <w:szCs w:val="18"/>
                <w:lang w:eastAsia="zh-CN"/>
              </w:rPr>
            </w:pPr>
            <w:ins w:id="28729"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8730" w:author="Lee, Daewon" w:date="2020-11-10T16:18:00Z"/>
                <w:sz w:val="16"/>
                <w:szCs w:val="18"/>
                <w:lang w:eastAsia="zh-CN"/>
              </w:rPr>
            </w:pPr>
            <w:ins w:id="28731"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8732" w:author="Lee, Daewon" w:date="2020-11-10T16:18:00Z"/>
                <w:sz w:val="16"/>
                <w:szCs w:val="18"/>
                <w:lang w:eastAsia="zh-CN"/>
              </w:rPr>
            </w:pPr>
            <w:ins w:id="28733"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8734" w:author="Lee, Daewon" w:date="2020-11-10T16:18:00Z"/>
                <w:sz w:val="16"/>
                <w:szCs w:val="18"/>
                <w:lang w:eastAsia="zh-CN"/>
              </w:rPr>
            </w:pPr>
            <w:ins w:id="28735"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8736" w:author="Lee, Daewon" w:date="2020-11-10T16:18:00Z"/>
                <w:sz w:val="16"/>
                <w:szCs w:val="18"/>
                <w:lang w:eastAsia="zh-CN"/>
              </w:rPr>
            </w:pPr>
            <w:ins w:id="28737"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8738" w:author="Lee, Daewon" w:date="2020-11-10T16:18:00Z"/>
                <w:sz w:val="16"/>
                <w:szCs w:val="18"/>
                <w:lang w:eastAsia="zh-CN"/>
              </w:rPr>
            </w:pPr>
            <w:ins w:id="28739"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8740" w:author="Lee, Daewon" w:date="2020-11-10T16:18:00Z"/>
                <w:sz w:val="16"/>
                <w:szCs w:val="18"/>
                <w:lang w:eastAsia="zh-CN"/>
              </w:rPr>
            </w:pPr>
            <w:ins w:id="28741"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8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874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8744" w:author="Lee, Daewon" w:date="2020-11-10T16:18:00Z"/>
                <w:sz w:val="16"/>
                <w:szCs w:val="18"/>
                <w:lang w:eastAsia="zh-CN"/>
              </w:rPr>
            </w:pPr>
            <w:ins w:id="28745"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8746" w:author="Lee, Daewon" w:date="2020-11-10T16:18:00Z"/>
                <w:sz w:val="16"/>
                <w:szCs w:val="18"/>
                <w:lang w:eastAsia="zh-CN"/>
              </w:rPr>
            </w:pPr>
            <w:ins w:id="28747"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8748" w:author="Lee, Daewon" w:date="2020-11-10T16:18:00Z"/>
                <w:sz w:val="16"/>
                <w:szCs w:val="18"/>
                <w:lang w:eastAsia="zh-CN"/>
              </w:rPr>
            </w:pPr>
            <w:ins w:id="2874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8750" w:author="Lee, Daewon" w:date="2020-11-10T16:18:00Z"/>
                <w:sz w:val="16"/>
                <w:szCs w:val="18"/>
                <w:lang w:eastAsia="zh-CN"/>
              </w:rPr>
            </w:pPr>
            <w:ins w:id="2875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8752" w:author="Lee, Daewon" w:date="2020-11-10T16:18:00Z"/>
                <w:sz w:val="16"/>
                <w:szCs w:val="18"/>
                <w:lang w:eastAsia="zh-CN"/>
              </w:rPr>
            </w:pPr>
            <w:ins w:id="2875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8754" w:author="Lee, Daewon" w:date="2020-11-10T16:18:00Z"/>
                <w:sz w:val="16"/>
                <w:szCs w:val="18"/>
                <w:lang w:eastAsia="zh-CN"/>
              </w:rPr>
            </w:pPr>
            <w:ins w:id="2875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8756" w:author="Lee, Daewon" w:date="2020-11-10T16:18:00Z"/>
                <w:sz w:val="16"/>
                <w:szCs w:val="18"/>
                <w:lang w:eastAsia="zh-CN"/>
              </w:rPr>
            </w:pPr>
            <w:ins w:id="2875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8758" w:author="Lee, Daewon" w:date="2020-11-10T16:18:00Z"/>
                <w:sz w:val="16"/>
                <w:szCs w:val="18"/>
                <w:lang w:eastAsia="zh-CN"/>
              </w:rPr>
            </w:pPr>
            <w:ins w:id="2875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8760" w:author="Lee, Daewon" w:date="2020-11-10T16:18:00Z"/>
                <w:sz w:val="16"/>
                <w:szCs w:val="18"/>
                <w:lang w:eastAsia="zh-CN"/>
              </w:rPr>
            </w:pPr>
            <w:ins w:id="2876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8762" w:author="Lee, Daewon" w:date="2020-11-10T16:18:00Z"/>
                <w:sz w:val="16"/>
                <w:szCs w:val="18"/>
                <w:lang w:eastAsia="zh-CN"/>
              </w:rPr>
            </w:pPr>
            <w:ins w:id="2876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8764" w:author="Lee, Daewon" w:date="2020-11-10T16:18:00Z"/>
                <w:sz w:val="16"/>
                <w:szCs w:val="18"/>
                <w:lang w:eastAsia="zh-CN"/>
              </w:rPr>
            </w:pPr>
            <w:ins w:id="28765" w:author="Lee, Daewon" w:date="2020-11-10T16:18:00Z">
              <w:r w:rsidRPr="007E4EE7">
                <w:rPr>
                  <w:sz w:val="16"/>
                  <w:szCs w:val="18"/>
                  <w:lang w:eastAsia="zh-CN"/>
                </w:rPr>
                <w:t xml:space="preserve">0.01 </w:t>
              </w:r>
            </w:ins>
          </w:p>
        </w:tc>
      </w:tr>
      <w:tr w:rsidR="005971A1" w14:paraId="767F6A5E" w14:textId="77777777" w:rsidTr="00F50E9D">
        <w:trPr>
          <w:trHeight w:val="170"/>
          <w:jc w:val="center"/>
          <w:ins w:id="287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87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87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8769" w:author="Lee, Daewon" w:date="2020-11-10T16:18:00Z"/>
                <w:sz w:val="16"/>
                <w:szCs w:val="18"/>
                <w:lang w:eastAsia="zh-CN"/>
              </w:rPr>
            </w:pPr>
            <w:ins w:id="28770"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8771" w:author="Lee, Daewon" w:date="2020-11-10T16:18:00Z"/>
                <w:sz w:val="16"/>
                <w:szCs w:val="18"/>
                <w:lang w:eastAsia="zh-CN"/>
              </w:rPr>
            </w:pPr>
            <w:ins w:id="2877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8773" w:author="Lee, Daewon" w:date="2020-11-10T16:18:00Z"/>
                <w:sz w:val="16"/>
                <w:szCs w:val="18"/>
                <w:lang w:eastAsia="zh-CN"/>
              </w:rPr>
            </w:pPr>
            <w:ins w:id="28774"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8775" w:author="Lee, Daewon" w:date="2020-11-10T16:18:00Z"/>
                <w:sz w:val="16"/>
                <w:szCs w:val="18"/>
                <w:lang w:eastAsia="zh-CN"/>
              </w:rPr>
            </w:pPr>
            <w:ins w:id="2877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8777" w:author="Lee, Daewon" w:date="2020-11-10T16:18:00Z"/>
                <w:sz w:val="16"/>
                <w:szCs w:val="18"/>
                <w:lang w:eastAsia="zh-CN"/>
              </w:rPr>
            </w:pPr>
            <w:ins w:id="28778"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8779" w:author="Lee, Daewon" w:date="2020-11-10T16:18:00Z"/>
                <w:sz w:val="16"/>
                <w:szCs w:val="18"/>
                <w:lang w:eastAsia="zh-CN"/>
              </w:rPr>
            </w:pPr>
            <w:ins w:id="28780"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8781" w:author="Lee, Daewon" w:date="2020-11-10T16:18:00Z"/>
                <w:sz w:val="16"/>
                <w:szCs w:val="18"/>
                <w:lang w:eastAsia="zh-CN"/>
              </w:rPr>
            </w:pPr>
            <w:ins w:id="28782"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8783" w:author="Lee, Daewon" w:date="2020-11-10T16:18:00Z"/>
                <w:sz w:val="16"/>
                <w:szCs w:val="18"/>
                <w:lang w:eastAsia="zh-CN"/>
              </w:rPr>
            </w:pPr>
            <w:ins w:id="28784"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8785" w:author="Lee, Daewon" w:date="2020-11-10T16:18:00Z"/>
                <w:sz w:val="16"/>
                <w:szCs w:val="18"/>
                <w:lang w:eastAsia="zh-CN"/>
              </w:rPr>
            </w:pPr>
            <w:ins w:id="28786"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8787" w:author="Lee, Daewon" w:date="2020-11-10T16:18:00Z"/>
                <w:sz w:val="16"/>
                <w:szCs w:val="18"/>
                <w:lang w:eastAsia="zh-CN"/>
              </w:rPr>
            </w:pPr>
            <w:ins w:id="28788" w:author="Lee, Daewon" w:date="2020-11-10T16:18:00Z">
              <w:r w:rsidRPr="007E4EE7">
                <w:rPr>
                  <w:sz w:val="16"/>
                  <w:szCs w:val="18"/>
                  <w:lang w:eastAsia="zh-CN"/>
                </w:rPr>
                <w:t xml:space="preserve">0.07 </w:t>
              </w:r>
            </w:ins>
          </w:p>
        </w:tc>
      </w:tr>
      <w:tr w:rsidR="005971A1" w14:paraId="6DCC4229" w14:textId="77777777" w:rsidTr="00F50E9D">
        <w:trPr>
          <w:trHeight w:val="170"/>
          <w:jc w:val="center"/>
          <w:ins w:id="287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879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879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8792" w:author="Lee, Daewon" w:date="2020-11-10T16:18:00Z"/>
                <w:sz w:val="16"/>
                <w:szCs w:val="18"/>
                <w:lang w:eastAsia="zh-CN"/>
              </w:rPr>
            </w:pPr>
            <w:ins w:id="28793"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8794" w:author="Lee, Daewon" w:date="2020-11-10T16:18:00Z"/>
                <w:sz w:val="16"/>
                <w:szCs w:val="18"/>
                <w:lang w:eastAsia="zh-CN"/>
              </w:rPr>
            </w:pPr>
            <w:ins w:id="28795"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8796" w:author="Lee, Daewon" w:date="2020-11-10T16:18:00Z"/>
                <w:sz w:val="16"/>
                <w:szCs w:val="18"/>
                <w:lang w:eastAsia="zh-CN"/>
              </w:rPr>
            </w:pPr>
            <w:ins w:id="28797"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8798" w:author="Lee, Daewon" w:date="2020-11-10T16:18:00Z"/>
                <w:sz w:val="16"/>
                <w:szCs w:val="18"/>
                <w:lang w:eastAsia="zh-CN"/>
              </w:rPr>
            </w:pPr>
            <w:ins w:id="28799"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8800" w:author="Lee, Daewon" w:date="2020-11-10T16:18:00Z"/>
                <w:sz w:val="16"/>
                <w:szCs w:val="18"/>
                <w:lang w:eastAsia="zh-CN"/>
              </w:rPr>
            </w:pPr>
            <w:ins w:id="28801"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8802" w:author="Lee, Daewon" w:date="2020-11-10T16:18:00Z"/>
                <w:sz w:val="16"/>
                <w:szCs w:val="18"/>
                <w:lang w:eastAsia="zh-CN"/>
              </w:rPr>
            </w:pPr>
            <w:ins w:id="28803"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8804" w:author="Lee, Daewon" w:date="2020-11-10T16:18:00Z"/>
                <w:sz w:val="16"/>
                <w:szCs w:val="18"/>
                <w:lang w:eastAsia="zh-CN"/>
              </w:rPr>
            </w:pPr>
            <w:ins w:id="28805"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8806" w:author="Lee, Daewon" w:date="2020-11-10T16:18:00Z"/>
                <w:sz w:val="16"/>
                <w:szCs w:val="18"/>
                <w:lang w:eastAsia="zh-CN"/>
              </w:rPr>
            </w:pPr>
            <w:ins w:id="28807"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8808" w:author="Lee, Daewon" w:date="2020-11-10T16:18:00Z"/>
                <w:sz w:val="16"/>
                <w:szCs w:val="18"/>
                <w:lang w:eastAsia="zh-CN"/>
              </w:rPr>
            </w:pPr>
            <w:ins w:id="28809"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8810" w:author="Lee, Daewon" w:date="2020-11-10T16:18:00Z"/>
                <w:sz w:val="16"/>
                <w:szCs w:val="18"/>
                <w:lang w:eastAsia="zh-CN"/>
              </w:rPr>
            </w:pPr>
            <w:ins w:id="28811" w:author="Lee, Daewon" w:date="2020-11-10T16:18:00Z">
              <w:r w:rsidRPr="007E4EE7">
                <w:rPr>
                  <w:sz w:val="16"/>
                  <w:szCs w:val="18"/>
                  <w:lang w:eastAsia="zh-CN"/>
                </w:rPr>
                <w:t xml:space="preserve">0.62 </w:t>
              </w:r>
            </w:ins>
          </w:p>
        </w:tc>
      </w:tr>
      <w:tr w:rsidR="005971A1" w14:paraId="516C9FEF" w14:textId="77777777" w:rsidTr="00F50E9D">
        <w:trPr>
          <w:trHeight w:val="170"/>
          <w:jc w:val="center"/>
          <w:ins w:id="288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88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88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8815" w:author="Lee, Daewon" w:date="2020-11-10T16:18:00Z"/>
                <w:sz w:val="16"/>
                <w:szCs w:val="18"/>
                <w:lang w:eastAsia="zh-CN"/>
              </w:rPr>
            </w:pPr>
            <w:ins w:id="28816"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8817" w:author="Lee, Daewon" w:date="2020-11-10T16:18:00Z"/>
                <w:sz w:val="16"/>
                <w:szCs w:val="18"/>
                <w:lang w:eastAsia="zh-CN"/>
              </w:rPr>
            </w:pPr>
            <w:ins w:id="28818"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8819" w:author="Lee, Daewon" w:date="2020-11-10T16:18:00Z"/>
                <w:sz w:val="16"/>
                <w:szCs w:val="18"/>
                <w:lang w:eastAsia="zh-CN"/>
              </w:rPr>
            </w:pPr>
            <w:ins w:id="28820"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8821" w:author="Lee, Daewon" w:date="2020-11-10T16:18:00Z"/>
                <w:sz w:val="16"/>
                <w:szCs w:val="18"/>
                <w:lang w:eastAsia="zh-CN"/>
              </w:rPr>
            </w:pPr>
            <w:ins w:id="28822"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8823" w:author="Lee, Daewon" w:date="2020-11-10T16:18:00Z"/>
                <w:sz w:val="16"/>
                <w:szCs w:val="18"/>
                <w:lang w:eastAsia="zh-CN"/>
              </w:rPr>
            </w:pPr>
            <w:ins w:id="28824"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8825" w:author="Lee, Daewon" w:date="2020-11-10T16:18:00Z"/>
                <w:sz w:val="16"/>
                <w:szCs w:val="18"/>
                <w:lang w:eastAsia="zh-CN"/>
              </w:rPr>
            </w:pPr>
            <w:ins w:id="28826"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8827" w:author="Lee, Daewon" w:date="2020-11-10T16:18:00Z"/>
                <w:sz w:val="16"/>
                <w:szCs w:val="18"/>
                <w:lang w:eastAsia="zh-CN"/>
              </w:rPr>
            </w:pPr>
            <w:ins w:id="28828"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8829" w:author="Lee, Daewon" w:date="2020-11-10T16:18:00Z"/>
                <w:sz w:val="16"/>
                <w:szCs w:val="18"/>
                <w:lang w:eastAsia="zh-CN"/>
              </w:rPr>
            </w:pPr>
            <w:ins w:id="28830"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8831" w:author="Lee, Daewon" w:date="2020-11-10T16:18:00Z"/>
                <w:sz w:val="16"/>
                <w:szCs w:val="18"/>
                <w:lang w:eastAsia="zh-CN"/>
              </w:rPr>
            </w:pPr>
            <w:ins w:id="28832"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8833" w:author="Lee, Daewon" w:date="2020-11-10T16:18:00Z"/>
                <w:sz w:val="16"/>
                <w:szCs w:val="18"/>
                <w:lang w:eastAsia="zh-CN"/>
              </w:rPr>
            </w:pPr>
            <w:ins w:id="28834" w:author="Lee, Daewon" w:date="2020-11-10T16:18:00Z">
              <w:r w:rsidRPr="007E4EE7">
                <w:rPr>
                  <w:sz w:val="16"/>
                  <w:szCs w:val="18"/>
                  <w:lang w:eastAsia="zh-CN"/>
                </w:rPr>
                <w:t xml:space="preserve">0.17 </w:t>
              </w:r>
            </w:ins>
          </w:p>
        </w:tc>
      </w:tr>
      <w:tr w:rsidR="005971A1" w14:paraId="5035B46A" w14:textId="77777777" w:rsidTr="00F50E9D">
        <w:trPr>
          <w:trHeight w:val="170"/>
          <w:jc w:val="center"/>
          <w:ins w:id="288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88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8837" w:author="Lee, Daewon" w:date="2020-11-10T16:18:00Z"/>
                <w:sz w:val="16"/>
                <w:szCs w:val="18"/>
                <w:lang w:eastAsia="zh-CN"/>
              </w:rPr>
            </w:pPr>
            <w:ins w:id="28838"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8839" w:author="Lee, Daewon" w:date="2020-11-10T16:18:00Z"/>
                <w:sz w:val="16"/>
                <w:szCs w:val="18"/>
                <w:lang w:eastAsia="zh-CN"/>
              </w:rPr>
            </w:pPr>
            <w:ins w:id="28840"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8841" w:author="Lee, Daewon" w:date="2020-11-10T16:18:00Z"/>
                <w:sz w:val="16"/>
                <w:szCs w:val="18"/>
                <w:lang w:eastAsia="zh-CN"/>
              </w:rPr>
            </w:pPr>
            <w:ins w:id="28842"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8843" w:author="Lee, Daewon" w:date="2020-11-10T16:18:00Z"/>
                <w:sz w:val="16"/>
                <w:szCs w:val="18"/>
                <w:lang w:eastAsia="zh-CN"/>
              </w:rPr>
            </w:pPr>
            <w:ins w:id="28844"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8845" w:author="Lee, Daewon" w:date="2020-11-10T16:18:00Z"/>
                <w:sz w:val="16"/>
                <w:szCs w:val="18"/>
                <w:lang w:eastAsia="zh-CN"/>
              </w:rPr>
            </w:pPr>
            <w:ins w:id="28846"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8847" w:author="Lee, Daewon" w:date="2020-11-10T16:18:00Z"/>
                <w:sz w:val="16"/>
                <w:szCs w:val="18"/>
                <w:lang w:eastAsia="zh-CN"/>
              </w:rPr>
            </w:pPr>
            <w:ins w:id="28848"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8849" w:author="Lee, Daewon" w:date="2020-11-10T16:18:00Z"/>
                <w:sz w:val="16"/>
                <w:szCs w:val="18"/>
                <w:lang w:eastAsia="zh-CN"/>
              </w:rPr>
            </w:pPr>
            <w:ins w:id="28850"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8851" w:author="Lee, Daewon" w:date="2020-11-10T16:18:00Z"/>
                <w:sz w:val="16"/>
                <w:szCs w:val="18"/>
                <w:lang w:eastAsia="zh-CN"/>
              </w:rPr>
            </w:pPr>
            <w:ins w:id="28852"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8853" w:author="Lee, Daewon" w:date="2020-11-10T16:18:00Z"/>
                <w:sz w:val="16"/>
                <w:szCs w:val="18"/>
                <w:lang w:eastAsia="zh-CN"/>
              </w:rPr>
            </w:pPr>
            <w:ins w:id="28854"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8855" w:author="Lee, Daewon" w:date="2020-11-10T16:18:00Z"/>
                <w:sz w:val="16"/>
                <w:szCs w:val="18"/>
                <w:lang w:eastAsia="zh-CN"/>
              </w:rPr>
            </w:pPr>
            <w:ins w:id="28856"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8857" w:author="Lee, Daewon" w:date="2020-11-10T16:18:00Z"/>
                <w:sz w:val="16"/>
                <w:szCs w:val="18"/>
                <w:lang w:eastAsia="zh-CN"/>
              </w:rPr>
            </w:pPr>
            <w:ins w:id="28858"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88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88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88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8862" w:author="Lee, Daewon" w:date="2020-11-10T16:18:00Z"/>
                <w:sz w:val="16"/>
                <w:szCs w:val="18"/>
                <w:lang w:eastAsia="zh-CN"/>
              </w:rPr>
            </w:pPr>
            <w:ins w:id="28863"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8864" w:author="Lee, Daewon" w:date="2020-11-10T16:18:00Z"/>
                <w:sz w:val="16"/>
                <w:szCs w:val="18"/>
                <w:lang w:eastAsia="zh-CN"/>
              </w:rPr>
            </w:pPr>
            <w:ins w:id="28865"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8866" w:author="Lee, Daewon" w:date="2020-11-10T16:18:00Z"/>
                <w:sz w:val="16"/>
                <w:szCs w:val="18"/>
                <w:lang w:eastAsia="zh-CN"/>
              </w:rPr>
            </w:pPr>
            <w:ins w:id="28867"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8868" w:author="Lee, Daewon" w:date="2020-11-10T16:18:00Z"/>
                <w:sz w:val="16"/>
                <w:szCs w:val="18"/>
                <w:lang w:eastAsia="zh-CN"/>
              </w:rPr>
            </w:pPr>
            <w:ins w:id="28869"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8870" w:author="Lee, Daewon" w:date="2020-11-10T16:18:00Z"/>
                <w:sz w:val="16"/>
                <w:szCs w:val="18"/>
                <w:lang w:eastAsia="zh-CN"/>
              </w:rPr>
            </w:pPr>
            <w:ins w:id="28871"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8872" w:author="Lee, Daewon" w:date="2020-11-10T16:18:00Z"/>
                <w:sz w:val="16"/>
                <w:szCs w:val="18"/>
                <w:lang w:eastAsia="zh-CN"/>
              </w:rPr>
            </w:pPr>
            <w:ins w:id="28873"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8874" w:author="Lee, Daewon" w:date="2020-11-10T16:18:00Z"/>
                <w:sz w:val="16"/>
                <w:szCs w:val="18"/>
                <w:lang w:eastAsia="zh-CN"/>
              </w:rPr>
            </w:pPr>
            <w:ins w:id="28875"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8876" w:author="Lee, Daewon" w:date="2020-11-10T16:18:00Z"/>
                <w:sz w:val="16"/>
                <w:szCs w:val="18"/>
                <w:lang w:eastAsia="zh-CN"/>
              </w:rPr>
            </w:pPr>
            <w:ins w:id="28877"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8878" w:author="Lee, Daewon" w:date="2020-11-10T16:18:00Z"/>
                <w:sz w:val="16"/>
                <w:szCs w:val="18"/>
                <w:lang w:eastAsia="zh-CN"/>
              </w:rPr>
            </w:pPr>
            <w:ins w:id="28879"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8880" w:author="Lee, Daewon" w:date="2020-11-10T16:18:00Z"/>
                <w:sz w:val="16"/>
                <w:szCs w:val="18"/>
                <w:lang w:eastAsia="zh-CN"/>
              </w:rPr>
            </w:pPr>
            <w:ins w:id="28881"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88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88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88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8885" w:author="Lee, Daewon" w:date="2020-11-10T16:18:00Z"/>
                <w:sz w:val="16"/>
                <w:szCs w:val="18"/>
                <w:lang w:eastAsia="zh-CN"/>
              </w:rPr>
            </w:pPr>
            <w:ins w:id="28886"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8887" w:author="Lee, Daewon" w:date="2020-11-10T16:18:00Z"/>
                <w:sz w:val="16"/>
                <w:szCs w:val="18"/>
                <w:lang w:eastAsia="zh-CN"/>
              </w:rPr>
            </w:pPr>
            <w:ins w:id="28888"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8889" w:author="Lee, Daewon" w:date="2020-11-10T16:18:00Z"/>
                <w:sz w:val="16"/>
                <w:szCs w:val="18"/>
                <w:lang w:eastAsia="zh-CN"/>
              </w:rPr>
            </w:pPr>
            <w:ins w:id="28890"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8891" w:author="Lee, Daewon" w:date="2020-11-10T16:18:00Z"/>
                <w:sz w:val="16"/>
                <w:szCs w:val="18"/>
                <w:lang w:eastAsia="zh-CN"/>
              </w:rPr>
            </w:pPr>
            <w:ins w:id="28892"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8893" w:author="Lee, Daewon" w:date="2020-11-10T16:18:00Z"/>
                <w:sz w:val="16"/>
                <w:szCs w:val="18"/>
                <w:lang w:eastAsia="zh-CN"/>
              </w:rPr>
            </w:pPr>
            <w:ins w:id="28894"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8895" w:author="Lee, Daewon" w:date="2020-11-10T16:18:00Z"/>
                <w:sz w:val="16"/>
                <w:szCs w:val="18"/>
                <w:lang w:eastAsia="zh-CN"/>
              </w:rPr>
            </w:pPr>
            <w:ins w:id="28896"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8897" w:author="Lee, Daewon" w:date="2020-11-10T16:18:00Z"/>
                <w:sz w:val="16"/>
                <w:szCs w:val="18"/>
                <w:lang w:eastAsia="zh-CN"/>
              </w:rPr>
            </w:pPr>
            <w:ins w:id="28898"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8899" w:author="Lee, Daewon" w:date="2020-11-10T16:18:00Z"/>
                <w:sz w:val="16"/>
                <w:szCs w:val="18"/>
                <w:lang w:eastAsia="zh-CN"/>
              </w:rPr>
            </w:pPr>
            <w:ins w:id="28900"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8901" w:author="Lee, Daewon" w:date="2020-11-10T16:18:00Z"/>
                <w:sz w:val="16"/>
                <w:szCs w:val="18"/>
                <w:lang w:eastAsia="zh-CN"/>
              </w:rPr>
            </w:pPr>
            <w:ins w:id="28902"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8903" w:author="Lee, Daewon" w:date="2020-11-10T16:18:00Z"/>
                <w:sz w:val="16"/>
                <w:szCs w:val="18"/>
                <w:lang w:eastAsia="zh-CN"/>
              </w:rPr>
            </w:pPr>
            <w:ins w:id="28904"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89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89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89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8908" w:author="Lee, Daewon" w:date="2020-11-10T16:18:00Z"/>
                <w:sz w:val="16"/>
                <w:szCs w:val="18"/>
                <w:lang w:eastAsia="zh-CN"/>
              </w:rPr>
            </w:pPr>
            <w:ins w:id="28909"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8910" w:author="Lee, Daewon" w:date="2020-11-10T16:18:00Z"/>
                <w:sz w:val="16"/>
                <w:szCs w:val="18"/>
                <w:lang w:eastAsia="zh-CN"/>
              </w:rPr>
            </w:pPr>
            <w:ins w:id="28911"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8912" w:author="Lee, Daewon" w:date="2020-11-10T16:18:00Z"/>
                <w:sz w:val="16"/>
                <w:szCs w:val="18"/>
                <w:lang w:eastAsia="zh-CN"/>
              </w:rPr>
            </w:pPr>
            <w:ins w:id="28913"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8914" w:author="Lee, Daewon" w:date="2020-11-10T16:18:00Z"/>
                <w:sz w:val="16"/>
                <w:szCs w:val="18"/>
                <w:lang w:eastAsia="zh-CN"/>
              </w:rPr>
            </w:pPr>
            <w:ins w:id="28915"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8916" w:author="Lee, Daewon" w:date="2020-11-10T16:18:00Z"/>
                <w:sz w:val="16"/>
                <w:szCs w:val="18"/>
                <w:lang w:eastAsia="zh-CN"/>
              </w:rPr>
            </w:pPr>
            <w:ins w:id="28917"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8918" w:author="Lee, Daewon" w:date="2020-11-10T16:18:00Z"/>
                <w:sz w:val="16"/>
                <w:szCs w:val="18"/>
                <w:lang w:eastAsia="zh-CN"/>
              </w:rPr>
            </w:pPr>
            <w:ins w:id="28919"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8920" w:author="Lee, Daewon" w:date="2020-11-10T16:18:00Z"/>
                <w:sz w:val="16"/>
                <w:szCs w:val="18"/>
                <w:lang w:eastAsia="zh-CN"/>
              </w:rPr>
            </w:pPr>
            <w:ins w:id="28921"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8922" w:author="Lee, Daewon" w:date="2020-11-10T16:18:00Z"/>
                <w:sz w:val="16"/>
                <w:szCs w:val="18"/>
                <w:lang w:eastAsia="zh-CN"/>
              </w:rPr>
            </w:pPr>
            <w:ins w:id="28923"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8924" w:author="Lee, Daewon" w:date="2020-11-10T16:18:00Z"/>
                <w:sz w:val="16"/>
                <w:szCs w:val="18"/>
                <w:lang w:eastAsia="zh-CN"/>
              </w:rPr>
            </w:pPr>
            <w:ins w:id="28925"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8926" w:author="Lee, Daewon" w:date="2020-11-10T16:18:00Z"/>
                <w:sz w:val="16"/>
                <w:szCs w:val="18"/>
                <w:lang w:eastAsia="zh-CN"/>
              </w:rPr>
            </w:pPr>
            <w:ins w:id="28927"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89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892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8930" w:author="Lee, Daewon" w:date="2020-11-10T16:18:00Z"/>
                <w:sz w:val="16"/>
                <w:szCs w:val="18"/>
                <w:lang w:eastAsia="zh-CN"/>
              </w:rPr>
            </w:pPr>
            <w:ins w:id="28931"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8932" w:author="Lee, Daewon" w:date="2020-11-10T16:18:00Z"/>
                <w:sz w:val="16"/>
                <w:szCs w:val="18"/>
                <w:lang w:eastAsia="zh-CN"/>
              </w:rPr>
            </w:pPr>
            <w:ins w:id="28933"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8934" w:author="Lee, Daewon" w:date="2020-11-10T16:18:00Z"/>
                <w:sz w:val="16"/>
                <w:szCs w:val="18"/>
                <w:lang w:eastAsia="zh-CN"/>
              </w:rPr>
            </w:pPr>
            <w:ins w:id="2893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8936" w:author="Lee, Daewon" w:date="2020-11-10T16:18:00Z"/>
                <w:sz w:val="16"/>
                <w:szCs w:val="18"/>
                <w:lang w:eastAsia="zh-CN"/>
              </w:rPr>
            </w:pPr>
            <w:ins w:id="2893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8938" w:author="Lee, Daewon" w:date="2020-11-10T16:18:00Z"/>
                <w:sz w:val="16"/>
                <w:szCs w:val="18"/>
                <w:lang w:eastAsia="zh-CN"/>
              </w:rPr>
            </w:pPr>
            <w:ins w:id="2893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8940" w:author="Lee, Daewon" w:date="2020-11-10T16:18:00Z"/>
                <w:sz w:val="16"/>
                <w:szCs w:val="18"/>
                <w:lang w:eastAsia="zh-CN"/>
              </w:rPr>
            </w:pPr>
            <w:ins w:id="2894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8942" w:author="Lee, Daewon" w:date="2020-11-10T16:18:00Z"/>
                <w:sz w:val="16"/>
                <w:szCs w:val="18"/>
                <w:lang w:eastAsia="zh-CN"/>
              </w:rPr>
            </w:pPr>
            <w:ins w:id="28943"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8944" w:author="Lee, Daewon" w:date="2020-11-10T16:18:00Z"/>
                <w:sz w:val="16"/>
                <w:szCs w:val="18"/>
                <w:lang w:eastAsia="zh-CN"/>
              </w:rPr>
            </w:pPr>
            <w:ins w:id="2894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8946" w:author="Lee, Daewon" w:date="2020-11-10T16:18:00Z"/>
                <w:sz w:val="16"/>
                <w:szCs w:val="18"/>
                <w:lang w:eastAsia="zh-CN"/>
              </w:rPr>
            </w:pPr>
            <w:ins w:id="28947"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8948" w:author="Lee, Daewon" w:date="2020-11-10T16:18:00Z"/>
                <w:sz w:val="16"/>
                <w:szCs w:val="18"/>
                <w:lang w:eastAsia="zh-CN"/>
              </w:rPr>
            </w:pPr>
            <w:ins w:id="2894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8950" w:author="Lee, Daewon" w:date="2020-11-10T16:18:00Z"/>
                <w:sz w:val="16"/>
                <w:szCs w:val="18"/>
                <w:lang w:eastAsia="zh-CN"/>
              </w:rPr>
            </w:pPr>
            <w:ins w:id="28951" w:author="Lee, Daewon" w:date="2020-11-10T16:18:00Z">
              <w:r w:rsidRPr="007E4EE7">
                <w:rPr>
                  <w:sz w:val="16"/>
                  <w:szCs w:val="18"/>
                  <w:lang w:eastAsia="zh-CN"/>
                </w:rPr>
                <w:t xml:space="preserve">0.02 </w:t>
              </w:r>
            </w:ins>
          </w:p>
        </w:tc>
      </w:tr>
      <w:tr w:rsidR="005971A1" w14:paraId="7E5163D2" w14:textId="77777777" w:rsidTr="00F50E9D">
        <w:trPr>
          <w:trHeight w:val="170"/>
          <w:jc w:val="center"/>
          <w:ins w:id="289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89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89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8955" w:author="Lee, Daewon" w:date="2020-11-10T16:18:00Z"/>
                <w:sz w:val="16"/>
                <w:szCs w:val="18"/>
                <w:lang w:eastAsia="zh-CN"/>
              </w:rPr>
            </w:pPr>
            <w:ins w:id="28956"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8957" w:author="Lee, Daewon" w:date="2020-11-10T16:18:00Z"/>
                <w:sz w:val="16"/>
                <w:szCs w:val="18"/>
                <w:lang w:eastAsia="zh-CN"/>
              </w:rPr>
            </w:pPr>
            <w:ins w:id="2895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8959" w:author="Lee, Daewon" w:date="2020-11-10T16:18:00Z"/>
                <w:sz w:val="16"/>
                <w:szCs w:val="18"/>
                <w:lang w:eastAsia="zh-CN"/>
              </w:rPr>
            </w:pPr>
            <w:ins w:id="2896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8961" w:author="Lee, Daewon" w:date="2020-11-10T16:18:00Z"/>
                <w:sz w:val="16"/>
                <w:szCs w:val="18"/>
                <w:lang w:eastAsia="zh-CN"/>
              </w:rPr>
            </w:pPr>
            <w:ins w:id="2896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8963" w:author="Lee, Daewon" w:date="2020-11-10T16:18:00Z"/>
                <w:sz w:val="16"/>
                <w:szCs w:val="18"/>
                <w:lang w:eastAsia="zh-CN"/>
              </w:rPr>
            </w:pPr>
            <w:ins w:id="2896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8965" w:author="Lee, Daewon" w:date="2020-11-10T16:18:00Z"/>
                <w:sz w:val="16"/>
                <w:szCs w:val="18"/>
                <w:lang w:eastAsia="zh-CN"/>
              </w:rPr>
            </w:pPr>
            <w:ins w:id="2896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8967" w:author="Lee, Daewon" w:date="2020-11-10T16:18:00Z"/>
                <w:sz w:val="16"/>
                <w:szCs w:val="18"/>
                <w:lang w:eastAsia="zh-CN"/>
              </w:rPr>
            </w:pPr>
            <w:ins w:id="28968"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8969" w:author="Lee, Daewon" w:date="2020-11-10T16:18:00Z"/>
                <w:sz w:val="16"/>
                <w:szCs w:val="18"/>
                <w:lang w:eastAsia="zh-CN"/>
              </w:rPr>
            </w:pPr>
            <w:ins w:id="2897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8971" w:author="Lee, Daewon" w:date="2020-11-10T16:18:00Z"/>
                <w:sz w:val="16"/>
                <w:szCs w:val="18"/>
                <w:lang w:eastAsia="zh-CN"/>
              </w:rPr>
            </w:pPr>
            <w:ins w:id="28972"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8973" w:author="Lee, Daewon" w:date="2020-11-10T16:18:00Z"/>
                <w:sz w:val="16"/>
                <w:szCs w:val="18"/>
                <w:lang w:eastAsia="zh-CN"/>
              </w:rPr>
            </w:pPr>
            <w:ins w:id="28974" w:author="Lee, Daewon" w:date="2020-11-10T16:18:00Z">
              <w:r w:rsidRPr="007E4EE7">
                <w:rPr>
                  <w:sz w:val="16"/>
                  <w:szCs w:val="18"/>
                  <w:lang w:eastAsia="zh-CN"/>
                </w:rPr>
                <w:t xml:space="preserve">0.03 </w:t>
              </w:r>
            </w:ins>
          </w:p>
        </w:tc>
      </w:tr>
      <w:tr w:rsidR="005971A1" w14:paraId="45856B1F" w14:textId="77777777" w:rsidTr="00F50E9D">
        <w:trPr>
          <w:trHeight w:val="170"/>
          <w:jc w:val="center"/>
          <w:ins w:id="289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89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89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8978" w:author="Lee, Daewon" w:date="2020-11-10T16:18:00Z"/>
                <w:sz w:val="16"/>
                <w:szCs w:val="18"/>
                <w:lang w:eastAsia="zh-CN"/>
              </w:rPr>
            </w:pPr>
            <w:ins w:id="28979"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8980" w:author="Lee, Daewon" w:date="2020-11-10T16:18:00Z"/>
                <w:sz w:val="16"/>
                <w:szCs w:val="18"/>
                <w:lang w:eastAsia="zh-CN"/>
              </w:rPr>
            </w:pPr>
            <w:ins w:id="28981"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8982" w:author="Lee, Daewon" w:date="2020-11-10T16:18:00Z"/>
                <w:sz w:val="16"/>
                <w:szCs w:val="18"/>
                <w:lang w:eastAsia="zh-CN"/>
              </w:rPr>
            </w:pPr>
            <w:ins w:id="28983"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8984" w:author="Lee, Daewon" w:date="2020-11-10T16:18:00Z"/>
                <w:sz w:val="16"/>
                <w:szCs w:val="18"/>
                <w:lang w:eastAsia="zh-CN"/>
              </w:rPr>
            </w:pPr>
            <w:ins w:id="28985"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8986" w:author="Lee, Daewon" w:date="2020-11-10T16:18:00Z"/>
                <w:sz w:val="16"/>
                <w:szCs w:val="18"/>
                <w:lang w:eastAsia="zh-CN"/>
              </w:rPr>
            </w:pPr>
            <w:ins w:id="28987"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8988" w:author="Lee, Daewon" w:date="2020-11-10T16:18:00Z"/>
                <w:sz w:val="16"/>
                <w:szCs w:val="18"/>
                <w:lang w:eastAsia="zh-CN"/>
              </w:rPr>
            </w:pPr>
            <w:ins w:id="28989"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8990" w:author="Lee, Daewon" w:date="2020-11-10T16:18:00Z"/>
                <w:sz w:val="16"/>
                <w:szCs w:val="18"/>
                <w:lang w:eastAsia="zh-CN"/>
              </w:rPr>
            </w:pPr>
            <w:ins w:id="28991"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8992" w:author="Lee, Daewon" w:date="2020-11-10T16:18:00Z"/>
                <w:sz w:val="16"/>
                <w:szCs w:val="18"/>
                <w:lang w:eastAsia="zh-CN"/>
              </w:rPr>
            </w:pPr>
            <w:ins w:id="28993"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8994" w:author="Lee, Daewon" w:date="2020-11-10T16:18:00Z"/>
                <w:sz w:val="16"/>
                <w:szCs w:val="18"/>
                <w:lang w:eastAsia="zh-CN"/>
              </w:rPr>
            </w:pPr>
            <w:ins w:id="28995"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8996" w:author="Lee, Daewon" w:date="2020-11-10T16:18:00Z"/>
                <w:sz w:val="16"/>
                <w:szCs w:val="18"/>
                <w:lang w:eastAsia="zh-CN"/>
              </w:rPr>
            </w:pPr>
            <w:ins w:id="28997" w:author="Lee, Daewon" w:date="2020-11-10T16:18:00Z">
              <w:r w:rsidRPr="007E4EE7">
                <w:rPr>
                  <w:sz w:val="16"/>
                  <w:szCs w:val="18"/>
                  <w:lang w:eastAsia="zh-CN"/>
                </w:rPr>
                <w:t xml:space="preserve">0.66 </w:t>
              </w:r>
            </w:ins>
          </w:p>
        </w:tc>
      </w:tr>
      <w:tr w:rsidR="005971A1" w14:paraId="13DF4A57" w14:textId="77777777" w:rsidTr="00F50E9D">
        <w:trPr>
          <w:trHeight w:val="170"/>
          <w:jc w:val="center"/>
          <w:ins w:id="289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89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90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9001" w:author="Lee, Daewon" w:date="2020-11-10T16:18:00Z"/>
                <w:sz w:val="16"/>
                <w:szCs w:val="18"/>
                <w:lang w:eastAsia="zh-CN"/>
              </w:rPr>
            </w:pPr>
            <w:ins w:id="29002"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9003" w:author="Lee, Daewon" w:date="2020-11-10T16:18:00Z"/>
                <w:sz w:val="16"/>
                <w:szCs w:val="18"/>
                <w:lang w:eastAsia="zh-CN"/>
              </w:rPr>
            </w:pPr>
            <w:ins w:id="29004"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9005" w:author="Lee, Daewon" w:date="2020-11-10T16:18:00Z"/>
                <w:sz w:val="16"/>
                <w:szCs w:val="18"/>
                <w:lang w:eastAsia="zh-CN"/>
              </w:rPr>
            </w:pPr>
            <w:ins w:id="29006"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9007" w:author="Lee, Daewon" w:date="2020-11-10T16:18:00Z"/>
                <w:sz w:val="16"/>
                <w:szCs w:val="18"/>
                <w:lang w:eastAsia="zh-CN"/>
              </w:rPr>
            </w:pPr>
            <w:ins w:id="29008"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9009" w:author="Lee, Daewon" w:date="2020-11-10T16:18:00Z"/>
                <w:sz w:val="16"/>
                <w:szCs w:val="18"/>
                <w:lang w:eastAsia="zh-CN"/>
              </w:rPr>
            </w:pPr>
            <w:ins w:id="29010"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9011" w:author="Lee, Daewon" w:date="2020-11-10T16:18:00Z"/>
                <w:sz w:val="16"/>
                <w:szCs w:val="18"/>
                <w:lang w:eastAsia="zh-CN"/>
              </w:rPr>
            </w:pPr>
            <w:ins w:id="29012"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9013" w:author="Lee, Daewon" w:date="2020-11-10T16:18:00Z"/>
                <w:sz w:val="16"/>
                <w:szCs w:val="18"/>
                <w:lang w:eastAsia="zh-CN"/>
              </w:rPr>
            </w:pPr>
            <w:ins w:id="29014"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9015" w:author="Lee, Daewon" w:date="2020-11-10T16:18:00Z"/>
                <w:sz w:val="16"/>
                <w:szCs w:val="18"/>
                <w:lang w:eastAsia="zh-CN"/>
              </w:rPr>
            </w:pPr>
            <w:ins w:id="29016"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9017" w:author="Lee, Daewon" w:date="2020-11-10T16:18:00Z"/>
                <w:sz w:val="16"/>
                <w:szCs w:val="18"/>
                <w:lang w:eastAsia="zh-CN"/>
              </w:rPr>
            </w:pPr>
            <w:ins w:id="29018"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9019" w:author="Lee, Daewon" w:date="2020-11-10T16:18:00Z"/>
                <w:sz w:val="16"/>
                <w:szCs w:val="18"/>
                <w:lang w:eastAsia="zh-CN"/>
              </w:rPr>
            </w:pPr>
            <w:ins w:id="29020" w:author="Lee, Daewon" w:date="2020-11-10T16:18:00Z">
              <w:r w:rsidRPr="007E4EE7">
                <w:rPr>
                  <w:sz w:val="16"/>
                  <w:szCs w:val="18"/>
                  <w:lang w:eastAsia="zh-CN"/>
                </w:rPr>
                <w:t xml:space="preserve">0.19 </w:t>
              </w:r>
            </w:ins>
          </w:p>
        </w:tc>
      </w:tr>
      <w:tr w:rsidR="005971A1" w14:paraId="39312894" w14:textId="77777777" w:rsidTr="00F50E9D">
        <w:trPr>
          <w:trHeight w:val="170"/>
          <w:jc w:val="center"/>
          <w:ins w:id="290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90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9023" w:author="Lee, Daewon" w:date="2020-11-10T16:18:00Z"/>
                <w:sz w:val="16"/>
                <w:szCs w:val="18"/>
                <w:lang w:eastAsia="zh-CN"/>
              </w:rPr>
            </w:pPr>
            <w:ins w:id="29024"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9025" w:author="Lee, Daewon" w:date="2020-11-10T16:18:00Z"/>
                <w:sz w:val="16"/>
                <w:szCs w:val="18"/>
                <w:lang w:eastAsia="zh-CN"/>
              </w:rPr>
            </w:pPr>
            <w:ins w:id="29026"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9027" w:author="Lee, Daewon" w:date="2020-11-10T16:18:00Z"/>
                <w:sz w:val="16"/>
                <w:szCs w:val="18"/>
                <w:lang w:eastAsia="zh-CN"/>
              </w:rPr>
            </w:pPr>
            <w:ins w:id="2902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9029" w:author="Lee, Daewon" w:date="2020-11-10T16:18:00Z"/>
                <w:sz w:val="16"/>
                <w:szCs w:val="18"/>
                <w:lang w:eastAsia="zh-CN"/>
              </w:rPr>
            </w:pPr>
            <w:ins w:id="29030"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9031" w:author="Lee, Daewon" w:date="2020-11-10T16:18:00Z"/>
                <w:sz w:val="16"/>
                <w:szCs w:val="18"/>
                <w:lang w:eastAsia="zh-CN"/>
              </w:rPr>
            </w:pPr>
            <w:ins w:id="29032"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9033" w:author="Lee, Daewon" w:date="2020-11-10T16:18:00Z"/>
                <w:sz w:val="16"/>
                <w:szCs w:val="18"/>
                <w:lang w:eastAsia="zh-CN"/>
              </w:rPr>
            </w:pPr>
            <w:ins w:id="2903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9035" w:author="Lee, Daewon" w:date="2020-11-10T16:18:00Z"/>
                <w:sz w:val="16"/>
                <w:szCs w:val="18"/>
                <w:lang w:eastAsia="zh-CN"/>
              </w:rPr>
            </w:pPr>
            <w:ins w:id="29036"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9037" w:author="Lee, Daewon" w:date="2020-11-10T16:18:00Z"/>
                <w:sz w:val="16"/>
                <w:szCs w:val="18"/>
                <w:lang w:eastAsia="zh-CN"/>
              </w:rPr>
            </w:pPr>
            <w:ins w:id="29038"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9039" w:author="Lee, Daewon" w:date="2020-11-10T16:18:00Z"/>
                <w:sz w:val="16"/>
                <w:szCs w:val="18"/>
                <w:lang w:eastAsia="zh-CN"/>
              </w:rPr>
            </w:pPr>
            <w:ins w:id="29040"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9041" w:author="Lee, Daewon" w:date="2020-11-10T16:18:00Z"/>
                <w:sz w:val="16"/>
                <w:szCs w:val="18"/>
                <w:lang w:eastAsia="zh-CN"/>
              </w:rPr>
            </w:pPr>
            <w:ins w:id="29042" w:author="Lee, Daewon" w:date="2020-11-10T16:18:00Z">
              <w:r w:rsidRPr="007E4EE7">
                <w:rPr>
                  <w:sz w:val="16"/>
                  <w:szCs w:val="18"/>
                  <w:lang w:eastAsia="zh-CN"/>
                </w:rPr>
                <w:t xml:space="preserve">1.80 </w:t>
              </w:r>
            </w:ins>
          </w:p>
        </w:tc>
      </w:tr>
      <w:tr w:rsidR="005971A1" w14:paraId="2DE6FD84" w14:textId="77777777" w:rsidTr="00F50E9D">
        <w:trPr>
          <w:trHeight w:val="170"/>
          <w:jc w:val="center"/>
          <w:ins w:id="290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904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9045" w:author="Lee, Daewon" w:date="2020-11-10T16:18:00Z"/>
                <w:sz w:val="16"/>
                <w:szCs w:val="18"/>
                <w:lang w:eastAsia="zh-CN"/>
              </w:rPr>
            </w:pPr>
            <w:ins w:id="2904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9047" w:author="Lee, Daewon" w:date="2020-11-10T16:18:00Z"/>
                <w:sz w:val="16"/>
                <w:szCs w:val="18"/>
                <w:lang w:eastAsia="zh-CN"/>
              </w:rPr>
            </w:pPr>
            <w:ins w:id="29048"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9049" w:author="Lee, Daewon" w:date="2020-11-10T16:18:00Z"/>
                <w:sz w:val="16"/>
                <w:szCs w:val="18"/>
                <w:lang w:eastAsia="zh-CN"/>
              </w:rPr>
            </w:pPr>
            <w:ins w:id="29050"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9051" w:author="Lee, Daewon" w:date="2020-11-10T16:18:00Z"/>
                <w:sz w:val="16"/>
                <w:szCs w:val="18"/>
                <w:lang w:eastAsia="zh-CN"/>
              </w:rPr>
            </w:pPr>
            <w:ins w:id="29052"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9053" w:author="Lee, Daewon" w:date="2020-11-10T16:18:00Z"/>
                <w:sz w:val="16"/>
                <w:szCs w:val="18"/>
                <w:lang w:eastAsia="zh-CN"/>
              </w:rPr>
            </w:pPr>
            <w:ins w:id="29054"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9055" w:author="Lee, Daewon" w:date="2020-11-10T16:18:00Z"/>
                <w:sz w:val="16"/>
                <w:szCs w:val="18"/>
                <w:lang w:eastAsia="zh-CN"/>
              </w:rPr>
            </w:pPr>
            <w:ins w:id="29056"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9057" w:author="Lee, Daewon" w:date="2020-11-10T16:18:00Z"/>
                <w:sz w:val="16"/>
                <w:szCs w:val="18"/>
                <w:lang w:eastAsia="zh-CN"/>
              </w:rPr>
            </w:pPr>
            <w:ins w:id="29058"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9059" w:author="Lee, Daewon" w:date="2020-11-10T16:18:00Z"/>
                <w:sz w:val="16"/>
                <w:szCs w:val="18"/>
                <w:lang w:eastAsia="zh-CN"/>
              </w:rPr>
            </w:pPr>
            <w:ins w:id="29060"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9061" w:author="Lee, Daewon" w:date="2020-11-10T16:18:00Z"/>
                <w:sz w:val="16"/>
                <w:szCs w:val="18"/>
                <w:lang w:eastAsia="zh-CN"/>
              </w:rPr>
            </w:pPr>
            <w:ins w:id="29062"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9063" w:author="Lee, Daewon" w:date="2020-11-10T16:18:00Z"/>
                <w:sz w:val="16"/>
                <w:szCs w:val="18"/>
                <w:lang w:eastAsia="zh-CN"/>
              </w:rPr>
            </w:pPr>
            <w:ins w:id="29064" w:author="Lee, Daewon" w:date="2020-11-10T16:18:00Z">
              <w:r w:rsidRPr="007E4EE7">
                <w:rPr>
                  <w:sz w:val="16"/>
                  <w:szCs w:val="18"/>
                  <w:lang w:eastAsia="zh-CN"/>
                </w:rPr>
                <w:t xml:space="preserve">0.92 </w:t>
              </w:r>
            </w:ins>
          </w:p>
        </w:tc>
      </w:tr>
      <w:tr w:rsidR="005971A1" w14:paraId="50186E24" w14:textId="77777777" w:rsidTr="00F50E9D">
        <w:trPr>
          <w:trHeight w:val="170"/>
          <w:jc w:val="center"/>
          <w:ins w:id="29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90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9067" w:author="Lee, Daewon" w:date="2020-11-10T16:18:00Z"/>
                <w:sz w:val="16"/>
                <w:szCs w:val="18"/>
                <w:lang w:eastAsia="zh-CN"/>
              </w:rPr>
            </w:pPr>
            <w:ins w:id="2906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9069" w:author="Lee, Daewon" w:date="2020-11-10T16:18:00Z"/>
                <w:sz w:val="16"/>
                <w:szCs w:val="18"/>
                <w:lang w:eastAsia="zh-CN"/>
              </w:rPr>
            </w:pPr>
            <w:ins w:id="29070"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9071" w:author="Lee, Daewon" w:date="2020-11-10T16:18:00Z"/>
                <w:sz w:val="16"/>
                <w:szCs w:val="18"/>
                <w:lang w:eastAsia="zh-CN"/>
              </w:rPr>
            </w:pPr>
            <w:ins w:id="29072"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9073" w:author="Lee, Daewon" w:date="2020-11-10T16:18:00Z"/>
                <w:sz w:val="16"/>
                <w:szCs w:val="18"/>
                <w:lang w:eastAsia="zh-CN"/>
              </w:rPr>
            </w:pPr>
            <w:ins w:id="29074"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9075" w:author="Lee, Daewon" w:date="2020-11-10T16:18:00Z"/>
                <w:sz w:val="16"/>
                <w:szCs w:val="18"/>
                <w:lang w:eastAsia="zh-CN"/>
              </w:rPr>
            </w:pPr>
            <w:ins w:id="29076"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9077" w:author="Lee, Daewon" w:date="2020-11-10T16:18:00Z"/>
                <w:sz w:val="16"/>
                <w:szCs w:val="18"/>
                <w:lang w:eastAsia="zh-CN"/>
              </w:rPr>
            </w:pPr>
            <w:ins w:id="29078"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9079" w:author="Lee, Daewon" w:date="2020-11-10T16:18:00Z"/>
                <w:sz w:val="16"/>
                <w:szCs w:val="18"/>
                <w:lang w:eastAsia="zh-CN"/>
              </w:rPr>
            </w:pPr>
            <w:ins w:id="29080"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9081" w:author="Lee, Daewon" w:date="2020-11-10T16:18:00Z"/>
                <w:sz w:val="16"/>
                <w:szCs w:val="18"/>
                <w:lang w:eastAsia="zh-CN"/>
              </w:rPr>
            </w:pPr>
            <w:ins w:id="29082"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9083" w:author="Lee, Daewon" w:date="2020-11-10T16:18:00Z"/>
                <w:sz w:val="16"/>
                <w:szCs w:val="18"/>
                <w:lang w:eastAsia="zh-CN"/>
              </w:rPr>
            </w:pPr>
            <w:ins w:id="29084"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9085" w:author="Lee, Daewon" w:date="2020-11-10T16:18:00Z"/>
                <w:sz w:val="16"/>
                <w:szCs w:val="18"/>
                <w:lang w:eastAsia="zh-CN"/>
              </w:rPr>
            </w:pPr>
            <w:ins w:id="29086" w:author="Lee, Daewon" w:date="2020-11-10T16:18:00Z">
              <w:r w:rsidRPr="007E4EE7">
                <w:rPr>
                  <w:sz w:val="16"/>
                  <w:szCs w:val="18"/>
                  <w:lang w:eastAsia="zh-CN"/>
                </w:rPr>
                <w:t xml:space="preserve">0.80 </w:t>
              </w:r>
            </w:ins>
          </w:p>
        </w:tc>
      </w:tr>
      <w:tr w:rsidR="005971A1" w14:paraId="1280F6C9" w14:textId="77777777" w:rsidTr="00F50E9D">
        <w:trPr>
          <w:trHeight w:val="170"/>
          <w:jc w:val="center"/>
          <w:ins w:id="290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908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9089" w:author="Lee, Daewon" w:date="2020-11-10T16:18:00Z"/>
                <w:sz w:val="16"/>
                <w:szCs w:val="18"/>
                <w:lang w:eastAsia="zh-CN"/>
              </w:rPr>
            </w:pPr>
            <w:ins w:id="29090"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9091" w:author="Lee, Daewon" w:date="2020-11-10T16:18:00Z"/>
                <w:sz w:val="16"/>
                <w:szCs w:val="18"/>
                <w:lang w:eastAsia="zh-CN"/>
              </w:rPr>
            </w:pPr>
            <w:ins w:id="29092"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9093" w:author="Lee, Daewon" w:date="2020-11-10T16:18:00Z"/>
                <w:sz w:val="16"/>
                <w:szCs w:val="18"/>
                <w:lang w:eastAsia="zh-CN"/>
              </w:rPr>
            </w:pPr>
            <w:ins w:id="29094"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9095" w:author="Lee, Daewon" w:date="2020-11-10T16:18:00Z"/>
                <w:sz w:val="16"/>
                <w:szCs w:val="18"/>
                <w:lang w:eastAsia="zh-CN"/>
              </w:rPr>
            </w:pPr>
            <w:ins w:id="29096"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9097" w:author="Lee, Daewon" w:date="2020-11-10T16:18:00Z"/>
                <w:sz w:val="16"/>
                <w:szCs w:val="18"/>
                <w:lang w:eastAsia="zh-CN"/>
              </w:rPr>
            </w:pPr>
            <w:ins w:id="29098"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9099" w:author="Lee, Daewon" w:date="2020-11-10T16:18:00Z"/>
                <w:sz w:val="16"/>
                <w:szCs w:val="18"/>
                <w:lang w:eastAsia="zh-CN"/>
              </w:rPr>
            </w:pPr>
            <w:ins w:id="29100"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9101" w:author="Lee, Daewon" w:date="2020-11-10T16:18:00Z"/>
                <w:sz w:val="16"/>
                <w:szCs w:val="18"/>
                <w:lang w:eastAsia="zh-CN"/>
              </w:rPr>
            </w:pPr>
            <w:ins w:id="29102"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9103" w:author="Lee, Daewon" w:date="2020-11-10T16:18:00Z"/>
                <w:sz w:val="16"/>
                <w:szCs w:val="18"/>
                <w:lang w:eastAsia="zh-CN"/>
              </w:rPr>
            </w:pPr>
            <w:ins w:id="29104"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9105" w:author="Lee, Daewon" w:date="2020-11-10T16:18:00Z"/>
                <w:sz w:val="16"/>
                <w:szCs w:val="18"/>
                <w:lang w:eastAsia="zh-CN"/>
              </w:rPr>
            </w:pPr>
            <w:ins w:id="29106"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9107" w:author="Lee, Daewon" w:date="2020-11-10T16:18:00Z"/>
                <w:sz w:val="16"/>
                <w:szCs w:val="18"/>
                <w:lang w:eastAsia="zh-CN"/>
              </w:rPr>
            </w:pPr>
            <w:ins w:id="29108" w:author="Lee, Daewon" w:date="2020-11-10T16:18:00Z">
              <w:r w:rsidRPr="007E4EE7">
                <w:rPr>
                  <w:sz w:val="16"/>
                  <w:szCs w:val="18"/>
                  <w:lang w:eastAsia="zh-CN"/>
                </w:rPr>
                <w:t xml:space="preserve">0.76 </w:t>
              </w:r>
            </w:ins>
          </w:p>
        </w:tc>
      </w:tr>
      <w:tr w:rsidR="00F50E9D" w14:paraId="3F853A76" w14:textId="77777777" w:rsidTr="00F50E9D">
        <w:trPr>
          <w:trHeight w:val="170"/>
          <w:jc w:val="center"/>
          <w:ins w:id="291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9110"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9111" w:author="Lee, Daewon" w:date="2020-11-10T16:18:00Z"/>
                <w:sz w:val="16"/>
              </w:rPr>
            </w:pPr>
            <w:ins w:id="29112" w:author="Lee, Daewon" w:date="2020-11-10T16:18:00Z">
              <w:r w:rsidRPr="00A6176A">
                <w:rPr>
                  <w:sz w:val="16"/>
                </w:rPr>
                <w:t>Additional report/notes:</w:t>
              </w:r>
            </w:ins>
          </w:p>
          <w:p w14:paraId="10D11DEE" w14:textId="77777777" w:rsidR="00F50E9D" w:rsidRPr="00A6176A" w:rsidRDefault="00F50E9D" w:rsidP="00A6176A">
            <w:pPr>
              <w:pStyle w:val="TAL"/>
              <w:rPr>
                <w:ins w:id="29113" w:author="Lee, Daewon" w:date="2020-11-10T16:18:00Z"/>
                <w:sz w:val="16"/>
              </w:rPr>
            </w:pPr>
            <w:ins w:id="29114" w:author="Lee, Daewon" w:date="2020-11-10T16:18:00Z">
              <w:r w:rsidRPr="00A6176A">
                <w:rPr>
                  <w:sz w:val="16"/>
                </w:rPr>
                <w:t>1. LBT procedure and parameters</w:t>
              </w:r>
            </w:ins>
          </w:p>
          <w:p w14:paraId="4175E1C4" w14:textId="74558CA8" w:rsidR="00F50E9D" w:rsidRDefault="00F50E9D" w:rsidP="00A6176A">
            <w:pPr>
              <w:pStyle w:val="TAL"/>
              <w:rPr>
                <w:sz w:val="16"/>
              </w:rPr>
            </w:pPr>
            <w:ins w:id="29115"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pPr>
              <w:pStyle w:val="TAL"/>
              <w:rPr>
                <w:ins w:id="29116" w:author="Lee, Daewon" w:date="2020-11-10T16:18:00Z"/>
                <w:sz w:val="16"/>
                <w:szCs w:val="16"/>
                <w:lang w:eastAsia="zh-CN"/>
              </w:rPr>
              <w:pPrChange w:id="29117" w:author="Lee, Daewon" w:date="2020-11-10T16:56:00Z">
                <w:pPr>
                  <w:spacing w:after="0"/>
                </w:pPr>
              </w:pPrChange>
            </w:pPr>
            <w:ins w:id="29118" w:author="Lee, Daewon" w:date="2020-11-10T16:55:00Z">
              <w:r>
                <w:rPr>
                  <w:sz w:val="16"/>
                </w:rPr>
                <w:t xml:space="preserve">ED threshold: -47 dBm, CCA slot length: 5 us, Maximum Channel Occupancy Time: 2ms, Contention Window Size: [0,3], mp = 1, Td = 8 </w:t>
              </w:r>
            </w:ins>
            <w:ins w:id="29119" w:author="Lee, Daewon" w:date="2020-11-10T16:56:00Z">
              <w:r>
                <w:rPr>
                  <w:sz w:val="16"/>
                </w:rPr>
                <w:t>us.</w:t>
              </w:r>
            </w:ins>
          </w:p>
          <w:p w14:paraId="74769F2C" w14:textId="77777777" w:rsidR="00F50E9D" w:rsidRPr="00A6176A" w:rsidRDefault="00F50E9D" w:rsidP="00A6176A">
            <w:pPr>
              <w:pStyle w:val="TAL"/>
              <w:rPr>
                <w:ins w:id="29120" w:author="Lee, Daewon" w:date="2020-11-10T16:18:00Z"/>
                <w:sz w:val="16"/>
              </w:rPr>
            </w:pPr>
            <w:ins w:id="29121"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9122" w:author="Lee, Daewon" w:date="2020-11-10T16:18:00Z"/>
                <w:sz w:val="16"/>
              </w:rPr>
            </w:pPr>
            <w:ins w:id="29123"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9124" w:author="Lee, Daewon" w:date="2020-11-10T16:18:00Z"/>
                <w:sz w:val="16"/>
              </w:rPr>
            </w:pPr>
            <w:ins w:id="29125" w:author="Lee, Daewon" w:date="2020-11-10T16:18:00Z">
              <w:r w:rsidRPr="00A6176A">
                <w:rPr>
                  <w:sz w:val="16"/>
                </w:rPr>
                <w:t>no LBT: without LBT scheme</w:t>
              </w:r>
            </w:ins>
          </w:p>
          <w:p w14:paraId="36D9DD87" w14:textId="77777777" w:rsidR="00F50E9D" w:rsidRPr="00A6176A" w:rsidRDefault="00F50E9D" w:rsidP="00A6176A">
            <w:pPr>
              <w:pStyle w:val="TAL"/>
              <w:rPr>
                <w:ins w:id="29126" w:author="Lee, Daewon" w:date="2020-11-10T16:18:00Z"/>
                <w:sz w:val="16"/>
              </w:rPr>
            </w:pPr>
            <w:ins w:id="29127"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9128" w:author="Lee, Daewon" w:date="2020-11-10T16:18:00Z"/>
                <w:sz w:val="16"/>
              </w:rPr>
            </w:pPr>
            <w:ins w:id="29129"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9130" w:author="Lee, Daewon" w:date="2020-11-10T16:18:00Z"/>
                <w:sz w:val="16"/>
              </w:rPr>
            </w:pPr>
            <w:ins w:id="29131"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9132" w:author="Lee, Daewon" w:date="2020-11-10T16:18:00Z"/>
                <w:sz w:val="16"/>
              </w:rPr>
            </w:pPr>
            <w:ins w:id="29133" w:author="Lee, Daewon" w:date="2020-11-10T16:18:00Z">
              <w:r w:rsidRPr="00A6176A">
                <w:rPr>
                  <w:sz w:val="16"/>
                </w:rPr>
                <w:t>5. Details of COT sharing if used in evaluation</w:t>
              </w:r>
            </w:ins>
          </w:p>
          <w:p w14:paraId="512625CE" w14:textId="77777777" w:rsidR="00F50E9D" w:rsidRDefault="00F50E9D" w:rsidP="00A6176A">
            <w:pPr>
              <w:pStyle w:val="TAL"/>
              <w:rPr>
                <w:ins w:id="29134" w:author="Lee, Daewon" w:date="2020-11-10T16:18:00Z"/>
                <w:sz w:val="16"/>
                <w:szCs w:val="16"/>
                <w:lang w:eastAsia="zh-CN"/>
              </w:rPr>
            </w:pPr>
            <w:ins w:id="29135"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9136" w:author="Lee, Daewon" w:date="2020-11-10T16:18:00Z"/>
          <w:rFonts w:asciiTheme="minorHAnsi" w:hAnsiTheme="minorHAnsi" w:cstheme="minorBidi"/>
          <w:color w:val="FF0000"/>
          <w:sz w:val="22"/>
          <w:szCs w:val="22"/>
          <w:lang w:eastAsia="ko-KR"/>
        </w:rPr>
      </w:pPr>
    </w:p>
    <w:p w14:paraId="7BD6A636" w14:textId="77777777" w:rsidR="00F50E9D" w:rsidRDefault="00F50E9D" w:rsidP="00403B6C">
      <w:pPr>
        <w:pStyle w:val="TH"/>
        <w:rPr>
          <w:ins w:id="29137" w:author="Lee, Daewon" w:date="2020-11-10T16:18:00Z"/>
        </w:rPr>
      </w:pPr>
      <w:ins w:id="29138" w:author="Lee, Daewon" w:date="2020-11-10T16:18:00Z">
        <w:r>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913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9140" w:author="Lee, Daewon" w:date="2020-11-10T16:18:00Z"/>
                <w:sz w:val="16"/>
                <w:szCs w:val="18"/>
                <w:lang w:eastAsia="zh-CN"/>
              </w:rPr>
            </w:pPr>
            <w:ins w:id="29141" w:author="Lee, Daewon" w:date="2020-11-10T16:18:00Z">
              <w:r w:rsidRPr="005A5392">
                <w:rPr>
                  <w:sz w:val="16"/>
                  <w:szCs w:val="18"/>
                  <w:lang w:eastAsia="zh-CN"/>
                </w:rPr>
                <w:t>Tdoc /</w:t>
              </w:r>
            </w:ins>
          </w:p>
          <w:p w14:paraId="20AF428A" w14:textId="77777777" w:rsidR="00F50E9D" w:rsidRPr="005A5392" w:rsidRDefault="00F50E9D" w:rsidP="005A5392">
            <w:pPr>
              <w:pStyle w:val="TAC"/>
              <w:rPr>
                <w:ins w:id="29142" w:author="Lee, Daewon" w:date="2020-11-10T16:18:00Z"/>
                <w:sz w:val="16"/>
                <w:szCs w:val="18"/>
                <w:lang w:eastAsia="zh-CN"/>
              </w:rPr>
            </w:pPr>
            <w:ins w:id="2914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9144" w:author="Lee, Daewon" w:date="2020-11-10T16:18:00Z"/>
                <w:sz w:val="16"/>
                <w:szCs w:val="18"/>
                <w:lang w:eastAsia="zh-CN"/>
              </w:rPr>
            </w:pPr>
            <w:ins w:id="29145"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9146" w:author="Lee, Daewon" w:date="2020-11-10T16:18:00Z"/>
                <w:sz w:val="16"/>
                <w:szCs w:val="18"/>
                <w:lang w:eastAsia="zh-CN"/>
              </w:rPr>
            </w:pPr>
            <w:ins w:id="29147"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9148" w:author="Lee, Daewon" w:date="2020-11-10T16:18:00Z"/>
                <w:sz w:val="16"/>
                <w:szCs w:val="18"/>
                <w:lang w:eastAsia="zh-CN"/>
              </w:rPr>
            </w:pPr>
            <w:ins w:id="29149"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915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9157" w:author="Lee, Daewon" w:date="2020-11-10T16:18:00Z"/>
                <w:sz w:val="16"/>
                <w:szCs w:val="18"/>
                <w:lang w:eastAsia="zh-CN"/>
              </w:rPr>
            </w:pPr>
            <w:ins w:id="29158"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9159" w:author="Lee, Daewon" w:date="2020-11-10T16:18:00Z"/>
                <w:sz w:val="16"/>
                <w:szCs w:val="18"/>
                <w:lang w:eastAsia="zh-CN"/>
              </w:rPr>
            </w:pPr>
            <w:ins w:id="2916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9161" w:author="Lee, Daewon" w:date="2020-11-10T16:18:00Z"/>
                <w:sz w:val="16"/>
                <w:szCs w:val="18"/>
                <w:lang w:eastAsia="zh-CN"/>
              </w:rPr>
            </w:pPr>
            <w:ins w:id="29162"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9163" w:author="Lee, Daewon" w:date="2020-11-10T16:18:00Z"/>
                <w:sz w:val="16"/>
                <w:szCs w:val="18"/>
                <w:lang w:eastAsia="zh-CN"/>
              </w:rPr>
            </w:pPr>
            <w:ins w:id="2916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9165" w:author="Lee, Daewon" w:date="2020-11-10T16:18:00Z"/>
                <w:sz w:val="16"/>
                <w:szCs w:val="18"/>
                <w:lang w:eastAsia="zh-CN"/>
              </w:rPr>
            </w:pPr>
            <w:ins w:id="29166"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9167" w:author="Lee, Daewon" w:date="2020-11-10T16:18:00Z"/>
                <w:sz w:val="16"/>
                <w:szCs w:val="18"/>
                <w:lang w:eastAsia="zh-CN"/>
              </w:rPr>
            </w:pPr>
            <w:ins w:id="2916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9169" w:author="Lee, Daewon" w:date="2020-11-10T16:18:00Z"/>
                <w:sz w:val="16"/>
                <w:szCs w:val="18"/>
                <w:lang w:eastAsia="zh-CN"/>
              </w:rPr>
            </w:pPr>
            <w:ins w:id="29170"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9171" w:author="Lee, Daewon" w:date="2020-11-10T16:18:00Z"/>
                <w:sz w:val="16"/>
                <w:szCs w:val="18"/>
                <w:lang w:eastAsia="zh-CN"/>
              </w:rPr>
            </w:pPr>
            <w:ins w:id="2917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9173" w:author="Lee, Daewon" w:date="2020-11-10T16:18:00Z"/>
                <w:sz w:val="16"/>
                <w:szCs w:val="18"/>
                <w:lang w:eastAsia="zh-CN"/>
              </w:rPr>
            </w:pPr>
            <w:ins w:id="29174"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9175" w:author="Lee, Daewon" w:date="2020-11-10T16:18:00Z"/>
                <w:sz w:val="16"/>
                <w:szCs w:val="18"/>
                <w:lang w:eastAsia="zh-CN"/>
              </w:rPr>
            </w:pPr>
            <w:ins w:id="2917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9177" w:author="Lee, Daewon" w:date="2020-11-10T16:18:00Z"/>
                <w:sz w:val="16"/>
                <w:szCs w:val="18"/>
                <w:lang w:eastAsia="zh-CN"/>
              </w:rPr>
            </w:pPr>
            <w:ins w:id="29178"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9179" w:author="Lee, Daewon" w:date="2020-11-10T16:18:00Z"/>
                <w:sz w:val="16"/>
                <w:szCs w:val="18"/>
                <w:lang w:eastAsia="zh-CN"/>
              </w:rPr>
            </w:pPr>
            <w:ins w:id="29180" w:author="Lee, Daewon" w:date="2020-11-10T16:18:00Z">
              <w:r w:rsidRPr="005A5392">
                <w:rPr>
                  <w:sz w:val="16"/>
                  <w:szCs w:val="18"/>
                  <w:lang w:eastAsia="zh-CN"/>
                </w:rPr>
                <w:t>above 55% BO</w:t>
              </w:r>
            </w:ins>
          </w:p>
        </w:tc>
      </w:tr>
      <w:tr w:rsidR="005971A1" w14:paraId="6B8AD5CC" w14:textId="77777777" w:rsidTr="00F50E9D">
        <w:trPr>
          <w:trHeight w:val="170"/>
          <w:jc w:val="center"/>
          <w:ins w:id="291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918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9183" w:author="Lee, Daewon" w:date="2020-11-10T16:18:00Z"/>
                <w:sz w:val="16"/>
                <w:szCs w:val="18"/>
                <w:lang w:eastAsia="zh-CN"/>
              </w:rPr>
            </w:pPr>
            <w:ins w:id="2918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9185" w:author="Lee, Daewon" w:date="2020-11-10T16:18:00Z"/>
                <w:sz w:val="16"/>
                <w:szCs w:val="18"/>
                <w:lang w:eastAsia="zh-CN"/>
              </w:rPr>
            </w:pPr>
            <w:ins w:id="2918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9187" w:author="Lee, Daewon" w:date="2020-11-10T16:18:00Z"/>
                <w:sz w:val="16"/>
                <w:szCs w:val="18"/>
                <w:lang w:eastAsia="zh-CN"/>
              </w:rPr>
            </w:pPr>
            <w:ins w:id="29188"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9189" w:author="Lee, Daewon" w:date="2020-11-10T16:18:00Z"/>
                <w:sz w:val="16"/>
                <w:szCs w:val="18"/>
                <w:lang w:eastAsia="zh-CN"/>
              </w:rPr>
            </w:pPr>
            <w:ins w:id="29190"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9191" w:author="Lee, Daewon" w:date="2020-11-10T16:18:00Z"/>
                <w:sz w:val="16"/>
                <w:szCs w:val="18"/>
                <w:lang w:eastAsia="zh-CN"/>
              </w:rPr>
            </w:pPr>
            <w:ins w:id="29192"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9193" w:author="Lee, Daewon" w:date="2020-11-10T16:18:00Z"/>
                <w:sz w:val="16"/>
                <w:szCs w:val="18"/>
                <w:lang w:eastAsia="zh-CN"/>
              </w:rPr>
            </w:pPr>
            <w:ins w:id="29194"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9195" w:author="Lee, Daewon" w:date="2020-11-10T16:18:00Z"/>
                <w:sz w:val="16"/>
                <w:szCs w:val="18"/>
                <w:lang w:eastAsia="zh-CN"/>
              </w:rPr>
            </w:pPr>
            <w:ins w:id="29196"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91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92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92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9202" w:author="Lee, Daewon" w:date="2020-11-10T16:18:00Z"/>
                <w:sz w:val="16"/>
                <w:szCs w:val="18"/>
                <w:lang w:eastAsia="zh-CN"/>
              </w:rPr>
            </w:pPr>
            <w:ins w:id="2920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9204" w:author="Lee, Daewon" w:date="2020-11-10T16:18:00Z"/>
                <w:sz w:val="16"/>
                <w:szCs w:val="18"/>
                <w:lang w:eastAsia="zh-CN"/>
              </w:rPr>
            </w:pPr>
            <w:ins w:id="29205"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9206" w:author="Lee, Daewon" w:date="2020-11-10T16:18:00Z"/>
                <w:sz w:val="16"/>
                <w:szCs w:val="18"/>
                <w:lang w:eastAsia="zh-CN"/>
              </w:rPr>
            </w:pPr>
            <w:ins w:id="29207"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9208" w:author="Lee, Daewon" w:date="2020-11-10T16:18:00Z"/>
                <w:sz w:val="16"/>
                <w:szCs w:val="18"/>
                <w:lang w:eastAsia="zh-CN"/>
              </w:rPr>
            </w:pPr>
            <w:ins w:id="29209"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9210" w:author="Lee, Daewon" w:date="2020-11-10T16:18:00Z"/>
                <w:sz w:val="16"/>
                <w:szCs w:val="18"/>
                <w:lang w:eastAsia="zh-CN"/>
              </w:rPr>
            </w:pPr>
            <w:ins w:id="29211"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9212" w:author="Lee, Daewon" w:date="2020-11-10T16:18:00Z"/>
                <w:sz w:val="16"/>
                <w:szCs w:val="18"/>
                <w:lang w:eastAsia="zh-CN"/>
              </w:rPr>
            </w:pPr>
            <w:ins w:id="29213"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9214" w:author="Lee, Daewon" w:date="2020-11-10T16:18:00Z"/>
                <w:sz w:val="16"/>
                <w:szCs w:val="18"/>
                <w:lang w:eastAsia="zh-CN"/>
              </w:rPr>
            </w:pPr>
            <w:ins w:id="29215"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92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92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92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9219" w:author="Lee, Daewon" w:date="2020-11-10T16:18:00Z"/>
                <w:sz w:val="16"/>
                <w:szCs w:val="18"/>
                <w:lang w:eastAsia="zh-CN"/>
              </w:rPr>
            </w:pPr>
            <w:ins w:id="2922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9221" w:author="Lee, Daewon" w:date="2020-11-10T16:18:00Z"/>
                <w:sz w:val="16"/>
                <w:szCs w:val="18"/>
                <w:lang w:eastAsia="zh-CN"/>
              </w:rPr>
            </w:pPr>
            <w:ins w:id="29222"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9223" w:author="Lee, Daewon" w:date="2020-11-10T16:18:00Z"/>
                <w:sz w:val="16"/>
                <w:szCs w:val="18"/>
                <w:lang w:eastAsia="zh-CN"/>
              </w:rPr>
            </w:pPr>
            <w:ins w:id="29224"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9225" w:author="Lee, Daewon" w:date="2020-11-10T16:18:00Z"/>
                <w:sz w:val="16"/>
                <w:szCs w:val="18"/>
                <w:lang w:eastAsia="zh-CN"/>
              </w:rPr>
            </w:pPr>
            <w:ins w:id="29226"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9227" w:author="Lee, Daewon" w:date="2020-11-10T16:18:00Z"/>
                <w:sz w:val="16"/>
                <w:szCs w:val="18"/>
                <w:lang w:eastAsia="zh-CN"/>
              </w:rPr>
            </w:pPr>
            <w:ins w:id="29228"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9229" w:author="Lee, Daewon" w:date="2020-11-10T16:18:00Z"/>
                <w:sz w:val="16"/>
                <w:szCs w:val="18"/>
                <w:lang w:eastAsia="zh-CN"/>
              </w:rPr>
            </w:pPr>
            <w:ins w:id="29230"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9231" w:author="Lee, Daewon" w:date="2020-11-10T16:18:00Z"/>
                <w:sz w:val="16"/>
                <w:szCs w:val="18"/>
                <w:lang w:eastAsia="zh-CN"/>
              </w:rPr>
            </w:pPr>
            <w:ins w:id="29232"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92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92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92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9236" w:author="Lee, Daewon" w:date="2020-11-10T16:18:00Z"/>
                <w:sz w:val="16"/>
                <w:szCs w:val="18"/>
                <w:lang w:eastAsia="zh-CN"/>
              </w:rPr>
            </w:pPr>
            <w:ins w:id="2923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9238" w:author="Lee, Daewon" w:date="2020-11-10T16:18:00Z"/>
                <w:sz w:val="16"/>
                <w:szCs w:val="18"/>
                <w:lang w:eastAsia="zh-CN"/>
              </w:rPr>
            </w:pPr>
            <w:ins w:id="29239"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9240" w:author="Lee, Daewon" w:date="2020-11-10T16:18:00Z"/>
                <w:sz w:val="16"/>
                <w:szCs w:val="18"/>
                <w:lang w:eastAsia="zh-CN"/>
              </w:rPr>
            </w:pPr>
            <w:ins w:id="29241"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9242" w:author="Lee, Daewon" w:date="2020-11-10T16:18:00Z"/>
                <w:sz w:val="16"/>
                <w:szCs w:val="18"/>
                <w:lang w:eastAsia="zh-CN"/>
              </w:rPr>
            </w:pPr>
            <w:ins w:id="29243"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9244" w:author="Lee, Daewon" w:date="2020-11-10T16:18:00Z"/>
                <w:sz w:val="16"/>
                <w:szCs w:val="18"/>
                <w:lang w:eastAsia="zh-CN"/>
              </w:rPr>
            </w:pPr>
            <w:ins w:id="29245"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9246" w:author="Lee, Daewon" w:date="2020-11-10T16:18:00Z"/>
                <w:sz w:val="16"/>
                <w:szCs w:val="18"/>
                <w:lang w:eastAsia="zh-CN"/>
              </w:rPr>
            </w:pPr>
            <w:ins w:id="29247"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9248" w:author="Lee, Daewon" w:date="2020-11-10T16:18:00Z"/>
                <w:sz w:val="16"/>
                <w:szCs w:val="18"/>
                <w:lang w:eastAsia="zh-CN"/>
              </w:rPr>
            </w:pPr>
            <w:ins w:id="29249"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92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92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9252" w:author="Lee, Daewon" w:date="2020-11-10T16:18:00Z"/>
                <w:sz w:val="16"/>
                <w:szCs w:val="18"/>
                <w:lang w:eastAsia="zh-CN"/>
              </w:rPr>
            </w:pPr>
            <w:ins w:id="2925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9254" w:author="Lee, Daewon" w:date="2020-11-10T16:18:00Z"/>
                <w:sz w:val="16"/>
                <w:szCs w:val="18"/>
                <w:lang w:eastAsia="zh-CN"/>
              </w:rPr>
            </w:pPr>
            <w:ins w:id="2925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9256" w:author="Lee, Daewon" w:date="2020-11-10T16:18:00Z"/>
                <w:sz w:val="16"/>
                <w:szCs w:val="18"/>
                <w:lang w:eastAsia="zh-CN"/>
              </w:rPr>
            </w:pPr>
            <w:ins w:id="2925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9258" w:author="Lee, Daewon" w:date="2020-11-10T16:18:00Z"/>
                <w:sz w:val="16"/>
                <w:szCs w:val="18"/>
                <w:lang w:eastAsia="zh-CN"/>
              </w:rPr>
            </w:pPr>
            <w:ins w:id="2925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9260" w:author="Lee, Daewon" w:date="2020-11-10T16:18:00Z"/>
                <w:sz w:val="16"/>
                <w:szCs w:val="18"/>
                <w:lang w:eastAsia="zh-CN"/>
              </w:rPr>
            </w:pPr>
            <w:ins w:id="2926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9262" w:author="Lee, Daewon" w:date="2020-11-10T16:18:00Z"/>
                <w:sz w:val="16"/>
                <w:szCs w:val="18"/>
                <w:lang w:eastAsia="zh-CN"/>
              </w:rPr>
            </w:pPr>
            <w:ins w:id="2926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9264" w:author="Lee, Daewon" w:date="2020-11-10T16:18:00Z"/>
                <w:sz w:val="16"/>
                <w:szCs w:val="18"/>
                <w:lang w:eastAsia="zh-CN"/>
              </w:rPr>
            </w:pPr>
            <w:ins w:id="2926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9266" w:author="Lee, Daewon" w:date="2020-11-10T16:18:00Z"/>
                <w:sz w:val="16"/>
                <w:szCs w:val="18"/>
                <w:lang w:eastAsia="zh-CN"/>
              </w:rPr>
            </w:pPr>
            <w:ins w:id="29267" w:author="Lee, Daewon" w:date="2020-11-10T16:18:00Z">
              <w:r w:rsidRPr="005A5392">
                <w:rPr>
                  <w:sz w:val="16"/>
                  <w:szCs w:val="18"/>
                  <w:lang w:eastAsia="zh-CN"/>
                </w:rPr>
                <w:t xml:space="preserve">0.01 </w:t>
              </w:r>
            </w:ins>
          </w:p>
        </w:tc>
      </w:tr>
      <w:tr w:rsidR="005971A1" w14:paraId="3B5F5EE5" w14:textId="77777777" w:rsidTr="00F50E9D">
        <w:trPr>
          <w:trHeight w:val="170"/>
          <w:jc w:val="center"/>
          <w:ins w:id="292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92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92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9271" w:author="Lee, Daewon" w:date="2020-11-10T16:18:00Z"/>
                <w:sz w:val="16"/>
                <w:szCs w:val="18"/>
                <w:lang w:eastAsia="zh-CN"/>
              </w:rPr>
            </w:pPr>
            <w:ins w:id="2927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9273" w:author="Lee, Daewon" w:date="2020-11-10T16:18:00Z"/>
                <w:sz w:val="16"/>
                <w:szCs w:val="18"/>
                <w:lang w:eastAsia="zh-CN"/>
              </w:rPr>
            </w:pPr>
            <w:ins w:id="2927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9275" w:author="Lee, Daewon" w:date="2020-11-10T16:18:00Z"/>
                <w:sz w:val="16"/>
                <w:szCs w:val="18"/>
                <w:lang w:eastAsia="zh-CN"/>
              </w:rPr>
            </w:pPr>
            <w:ins w:id="29276"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9277" w:author="Lee, Daewon" w:date="2020-11-10T16:18:00Z"/>
                <w:sz w:val="16"/>
                <w:szCs w:val="18"/>
                <w:lang w:eastAsia="zh-CN"/>
              </w:rPr>
            </w:pPr>
            <w:ins w:id="29278"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9279" w:author="Lee, Daewon" w:date="2020-11-10T16:18:00Z"/>
                <w:sz w:val="16"/>
                <w:szCs w:val="18"/>
                <w:lang w:eastAsia="zh-CN"/>
              </w:rPr>
            </w:pPr>
            <w:ins w:id="2928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9281" w:author="Lee, Daewon" w:date="2020-11-10T16:18:00Z"/>
                <w:sz w:val="16"/>
                <w:szCs w:val="18"/>
                <w:lang w:eastAsia="zh-CN"/>
              </w:rPr>
            </w:pPr>
            <w:ins w:id="29282"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9283" w:author="Lee, Daewon" w:date="2020-11-10T16:18:00Z"/>
                <w:sz w:val="16"/>
                <w:szCs w:val="18"/>
                <w:lang w:eastAsia="zh-CN"/>
              </w:rPr>
            </w:pPr>
            <w:ins w:id="29284" w:author="Lee, Daewon" w:date="2020-11-10T16:18:00Z">
              <w:r w:rsidRPr="005A5392">
                <w:rPr>
                  <w:sz w:val="16"/>
                  <w:szCs w:val="18"/>
                  <w:lang w:eastAsia="zh-CN"/>
                </w:rPr>
                <w:t xml:space="preserve">0.07 </w:t>
              </w:r>
            </w:ins>
          </w:p>
        </w:tc>
      </w:tr>
      <w:tr w:rsidR="005971A1" w14:paraId="36BB45D6" w14:textId="77777777" w:rsidTr="00F50E9D">
        <w:trPr>
          <w:trHeight w:val="170"/>
          <w:jc w:val="center"/>
          <w:ins w:id="292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92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92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9288" w:author="Lee, Daewon" w:date="2020-11-10T16:18:00Z"/>
                <w:sz w:val="16"/>
                <w:szCs w:val="18"/>
                <w:lang w:eastAsia="zh-CN"/>
              </w:rPr>
            </w:pPr>
            <w:ins w:id="2928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9290" w:author="Lee, Daewon" w:date="2020-11-10T16:18:00Z"/>
                <w:sz w:val="16"/>
                <w:szCs w:val="18"/>
                <w:lang w:eastAsia="zh-CN"/>
              </w:rPr>
            </w:pPr>
            <w:ins w:id="29291"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9292" w:author="Lee, Daewon" w:date="2020-11-10T16:18:00Z"/>
                <w:sz w:val="16"/>
                <w:szCs w:val="18"/>
                <w:lang w:eastAsia="zh-CN"/>
              </w:rPr>
            </w:pPr>
            <w:ins w:id="29293"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9294" w:author="Lee, Daewon" w:date="2020-11-10T16:18:00Z"/>
                <w:sz w:val="16"/>
                <w:szCs w:val="18"/>
                <w:lang w:eastAsia="zh-CN"/>
              </w:rPr>
            </w:pPr>
            <w:ins w:id="29295"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9296" w:author="Lee, Daewon" w:date="2020-11-10T16:18:00Z"/>
                <w:sz w:val="16"/>
                <w:szCs w:val="18"/>
                <w:lang w:eastAsia="zh-CN"/>
              </w:rPr>
            </w:pPr>
            <w:ins w:id="29297"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9298" w:author="Lee, Daewon" w:date="2020-11-10T16:18:00Z"/>
                <w:sz w:val="16"/>
                <w:szCs w:val="18"/>
                <w:lang w:eastAsia="zh-CN"/>
              </w:rPr>
            </w:pPr>
            <w:ins w:id="29299"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9300" w:author="Lee, Daewon" w:date="2020-11-10T16:18:00Z"/>
                <w:sz w:val="16"/>
                <w:szCs w:val="18"/>
                <w:lang w:eastAsia="zh-CN"/>
              </w:rPr>
            </w:pPr>
            <w:ins w:id="29301" w:author="Lee, Daewon" w:date="2020-11-10T16:18:00Z">
              <w:r w:rsidRPr="005A5392">
                <w:rPr>
                  <w:sz w:val="16"/>
                  <w:szCs w:val="18"/>
                  <w:lang w:eastAsia="zh-CN"/>
                </w:rPr>
                <w:t xml:space="preserve">0.67 </w:t>
              </w:r>
            </w:ins>
          </w:p>
        </w:tc>
      </w:tr>
      <w:tr w:rsidR="005971A1" w14:paraId="66345765" w14:textId="77777777" w:rsidTr="00F50E9D">
        <w:trPr>
          <w:trHeight w:val="170"/>
          <w:jc w:val="center"/>
          <w:ins w:id="293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93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93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9305" w:author="Lee, Daewon" w:date="2020-11-10T16:18:00Z"/>
                <w:sz w:val="16"/>
                <w:szCs w:val="18"/>
                <w:lang w:eastAsia="zh-CN"/>
              </w:rPr>
            </w:pPr>
            <w:ins w:id="2930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9307" w:author="Lee, Daewon" w:date="2020-11-10T16:18:00Z"/>
                <w:sz w:val="16"/>
                <w:szCs w:val="18"/>
                <w:lang w:eastAsia="zh-CN"/>
              </w:rPr>
            </w:pPr>
            <w:ins w:id="29308"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9309" w:author="Lee, Daewon" w:date="2020-11-10T16:18:00Z"/>
                <w:sz w:val="16"/>
                <w:szCs w:val="18"/>
                <w:lang w:eastAsia="zh-CN"/>
              </w:rPr>
            </w:pPr>
            <w:ins w:id="29310"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9311" w:author="Lee, Daewon" w:date="2020-11-10T16:18:00Z"/>
                <w:sz w:val="16"/>
                <w:szCs w:val="18"/>
                <w:lang w:eastAsia="zh-CN"/>
              </w:rPr>
            </w:pPr>
            <w:ins w:id="29312"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9313" w:author="Lee, Daewon" w:date="2020-11-10T16:18:00Z"/>
                <w:sz w:val="16"/>
                <w:szCs w:val="18"/>
                <w:lang w:eastAsia="zh-CN"/>
              </w:rPr>
            </w:pPr>
            <w:ins w:id="29314"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9315" w:author="Lee, Daewon" w:date="2020-11-10T16:18:00Z"/>
                <w:sz w:val="16"/>
                <w:szCs w:val="18"/>
                <w:lang w:eastAsia="zh-CN"/>
              </w:rPr>
            </w:pPr>
            <w:ins w:id="29316"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9317" w:author="Lee, Daewon" w:date="2020-11-10T16:18:00Z"/>
                <w:sz w:val="16"/>
                <w:szCs w:val="18"/>
                <w:lang w:eastAsia="zh-CN"/>
              </w:rPr>
            </w:pPr>
            <w:ins w:id="29318" w:author="Lee, Daewon" w:date="2020-11-10T16:18:00Z">
              <w:r w:rsidRPr="005A5392">
                <w:rPr>
                  <w:sz w:val="16"/>
                  <w:szCs w:val="18"/>
                  <w:lang w:eastAsia="zh-CN"/>
                </w:rPr>
                <w:t xml:space="preserve">0.17 </w:t>
              </w:r>
            </w:ins>
          </w:p>
        </w:tc>
      </w:tr>
      <w:tr w:rsidR="005971A1" w14:paraId="67BCD9FD" w14:textId="77777777" w:rsidTr="00F50E9D">
        <w:trPr>
          <w:trHeight w:val="170"/>
          <w:jc w:val="center"/>
          <w:ins w:id="293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932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9321" w:author="Lee, Daewon" w:date="2020-11-10T16:18:00Z"/>
                <w:sz w:val="16"/>
                <w:szCs w:val="18"/>
                <w:lang w:eastAsia="zh-CN"/>
              </w:rPr>
            </w:pPr>
            <w:ins w:id="29322"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9325" w:author="Lee, Daewon" w:date="2020-11-10T16:18:00Z"/>
                <w:sz w:val="16"/>
                <w:szCs w:val="18"/>
                <w:lang w:eastAsia="zh-CN"/>
              </w:rPr>
            </w:pPr>
            <w:ins w:id="29326"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9327" w:author="Lee, Daewon" w:date="2020-11-10T16:18:00Z"/>
                <w:sz w:val="16"/>
                <w:szCs w:val="18"/>
                <w:lang w:eastAsia="zh-CN"/>
              </w:rPr>
            </w:pPr>
            <w:ins w:id="29328"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9329" w:author="Lee, Daewon" w:date="2020-11-10T16:18:00Z"/>
                <w:sz w:val="16"/>
                <w:szCs w:val="18"/>
                <w:lang w:eastAsia="zh-CN"/>
              </w:rPr>
            </w:pPr>
            <w:ins w:id="29330"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9331" w:author="Lee, Daewon" w:date="2020-11-10T16:18:00Z"/>
                <w:sz w:val="16"/>
                <w:szCs w:val="18"/>
                <w:lang w:eastAsia="zh-CN"/>
              </w:rPr>
            </w:pPr>
            <w:ins w:id="29332"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9333" w:author="Lee, Daewon" w:date="2020-11-10T16:18:00Z"/>
                <w:sz w:val="16"/>
                <w:szCs w:val="18"/>
                <w:lang w:eastAsia="zh-CN"/>
              </w:rPr>
            </w:pPr>
            <w:ins w:id="29334"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9335" w:author="Lee, Daewon" w:date="2020-11-10T16:18:00Z"/>
                <w:sz w:val="16"/>
                <w:szCs w:val="18"/>
                <w:lang w:eastAsia="zh-CN"/>
              </w:rPr>
            </w:pPr>
            <w:ins w:id="29336"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93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93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93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9340" w:author="Lee, Daewon" w:date="2020-11-10T16:18:00Z"/>
                <w:sz w:val="16"/>
                <w:szCs w:val="18"/>
                <w:lang w:eastAsia="zh-CN"/>
              </w:rPr>
            </w:pPr>
            <w:ins w:id="2934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9342" w:author="Lee, Daewon" w:date="2020-11-10T16:18:00Z"/>
                <w:sz w:val="16"/>
                <w:szCs w:val="18"/>
                <w:lang w:eastAsia="zh-CN"/>
              </w:rPr>
            </w:pPr>
            <w:ins w:id="29343"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9344" w:author="Lee, Daewon" w:date="2020-11-10T16:18:00Z"/>
                <w:sz w:val="16"/>
                <w:szCs w:val="18"/>
                <w:lang w:eastAsia="zh-CN"/>
              </w:rPr>
            </w:pPr>
            <w:ins w:id="29345"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9346" w:author="Lee, Daewon" w:date="2020-11-10T16:18:00Z"/>
                <w:sz w:val="16"/>
                <w:szCs w:val="18"/>
                <w:lang w:eastAsia="zh-CN"/>
              </w:rPr>
            </w:pPr>
            <w:ins w:id="29347"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9348" w:author="Lee, Daewon" w:date="2020-11-10T16:18:00Z"/>
                <w:sz w:val="16"/>
                <w:szCs w:val="18"/>
                <w:lang w:eastAsia="zh-CN"/>
              </w:rPr>
            </w:pPr>
            <w:ins w:id="29349"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9350" w:author="Lee, Daewon" w:date="2020-11-10T16:18:00Z"/>
                <w:sz w:val="16"/>
                <w:szCs w:val="18"/>
                <w:lang w:eastAsia="zh-CN"/>
              </w:rPr>
            </w:pPr>
            <w:ins w:id="29351"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9352" w:author="Lee, Daewon" w:date="2020-11-10T16:18:00Z"/>
                <w:sz w:val="16"/>
                <w:szCs w:val="18"/>
                <w:lang w:eastAsia="zh-CN"/>
              </w:rPr>
            </w:pPr>
            <w:ins w:id="29353"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93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935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935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9357" w:author="Lee, Daewon" w:date="2020-11-10T16:18:00Z"/>
                <w:sz w:val="16"/>
                <w:szCs w:val="18"/>
                <w:lang w:eastAsia="zh-CN"/>
              </w:rPr>
            </w:pPr>
            <w:ins w:id="2935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9359" w:author="Lee, Daewon" w:date="2020-11-10T16:18:00Z"/>
                <w:sz w:val="16"/>
                <w:szCs w:val="18"/>
                <w:lang w:eastAsia="zh-CN"/>
              </w:rPr>
            </w:pPr>
            <w:ins w:id="29360"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9361" w:author="Lee, Daewon" w:date="2020-11-10T16:18:00Z"/>
                <w:sz w:val="16"/>
                <w:szCs w:val="18"/>
                <w:lang w:eastAsia="zh-CN"/>
              </w:rPr>
            </w:pPr>
            <w:ins w:id="29362"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9363" w:author="Lee, Daewon" w:date="2020-11-10T16:18:00Z"/>
                <w:sz w:val="16"/>
                <w:szCs w:val="18"/>
                <w:lang w:eastAsia="zh-CN"/>
              </w:rPr>
            </w:pPr>
            <w:ins w:id="29364"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9365" w:author="Lee, Daewon" w:date="2020-11-10T16:18:00Z"/>
                <w:sz w:val="16"/>
                <w:szCs w:val="18"/>
                <w:lang w:eastAsia="zh-CN"/>
              </w:rPr>
            </w:pPr>
            <w:ins w:id="29366"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9367" w:author="Lee, Daewon" w:date="2020-11-10T16:18:00Z"/>
                <w:sz w:val="16"/>
                <w:szCs w:val="18"/>
                <w:lang w:eastAsia="zh-CN"/>
              </w:rPr>
            </w:pPr>
            <w:ins w:id="29368"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9369" w:author="Lee, Daewon" w:date="2020-11-10T16:18:00Z"/>
                <w:sz w:val="16"/>
                <w:szCs w:val="18"/>
                <w:lang w:eastAsia="zh-CN"/>
              </w:rPr>
            </w:pPr>
            <w:ins w:id="29370"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93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937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937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9374" w:author="Lee, Daewon" w:date="2020-11-10T16:18:00Z"/>
                <w:sz w:val="16"/>
                <w:szCs w:val="18"/>
                <w:lang w:eastAsia="zh-CN"/>
              </w:rPr>
            </w:pPr>
            <w:ins w:id="2937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9376" w:author="Lee, Daewon" w:date="2020-11-10T16:18:00Z"/>
                <w:sz w:val="16"/>
                <w:szCs w:val="18"/>
                <w:lang w:eastAsia="zh-CN"/>
              </w:rPr>
            </w:pPr>
            <w:ins w:id="29377"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9378" w:author="Lee, Daewon" w:date="2020-11-10T16:18:00Z"/>
                <w:sz w:val="16"/>
                <w:szCs w:val="18"/>
                <w:lang w:eastAsia="zh-CN"/>
              </w:rPr>
            </w:pPr>
            <w:ins w:id="29379"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9380" w:author="Lee, Daewon" w:date="2020-11-10T16:18:00Z"/>
                <w:sz w:val="16"/>
                <w:szCs w:val="18"/>
                <w:lang w:eastAsia="zh-CN"/>
              </w:rPr>
            </w:pPr>
            <w:ins w:id="29381"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9382" w:author="Lee, Daewon" w:date="2020-11-10T16:18:00Z"/>
                <w:sz w:val="16"/>
                <w:szCs w:val="18"/>
                <w:lang w:eastAsia="zh-CN"/>
              </w:rPr>
            </w:pPr>
            <w:ins w:id="29383"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93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938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9390" w:author="Lee, Daewon" w:date="2020-11-10T16:18:00Z"/>
                <w:sz w:val="16"/>
                <w:szCs w:val="18"/>
                <w:lang w:eastAsia="zh-CN"/>
              </w:rPr>
            </w:pPr>
            <w:ins w:id="29391"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9392" w:author="Lee, Daewon" w:date="2020-11-10T16:18:00Z"/>
                <w:sz w:val="16"/>
                <w:szCs w:val="18"/>
                <w:lang w:eastAsia="zh-CN"/>
              </w:rPr>
            </w:pPr>
            <w:ins w:id="2939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9394" w:author="Lee, Daewon" w:date="2020-11-10T16:18:00Z"/>
                <w:sz w:val="16"/>
                <w:szCs w:val="18"/>
                <w:lang w:eastAsia="zh-CN"/>
              </w:rPr>
            </w:pPr>
            <w:ins w:id="29395"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9396" w:author="Lee, Daewon" w:date="2020-11-10T16:18:00Z"/>
                <w:sz w:val="16"/>
                <w:szCs w:val="18"/>
                <w:lang w:eastAsia="zh-CN"/>
              </w:rPr>
            </w:pPr>
            <w:ins w:id="29397"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9398" w:author="Lee, Daewon" w:date="2020-11-10T16:18:00Z"/>
                <w:sz w:val="16"/>
                <w:szCs w:val="18"/>
                <w:lang w:eastAsia="zh-CN"/>
              </w:rPr>
            </w:pPr>
            <w:ins w:id="29399"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9400" w:author="Lee, Daewon" w:date="2020-11-10T16:18:00Z"/>
                <w:sz w:val="16"/>
                <w:szCs w:val="18"/>
                <w:lang w:eastAsia="zh-CN"/>
              </w:rPr>
            </w:pPr>
            <w:ins w:id="29401"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9402" w:author="Lee, Daewon" w:date="2020-11-10T16:18:00Z"/>
                <w:sz w:val="16"/>
                <w:szCs w:val="18"/>
                <w:lang w:eastAsia="zh-CN"/>
              </w:rPr>
            </w:pPr>
            <w:ins w:id="2940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9404" w:author="Lee, Daewon" w:date="2020-11-10T16:18:00Z"/>
                <w:sz w:val="16"/>
                <w:szCs w:val="18"/>
                <w:lang w:eastAsia="zh-CN"/>
              </w:rPr>
            </w:pPr>
            <w:ins w:id="29405" w:author="Lee, Daewon" w:date="2020-11-10T16:18:00Z">
              <w:r w:rsidRPr="005A5392">
                <w:rPr>
                  <w:sz w:val="16"/>
                  <w:szCs w:val="18"/>
                  <w:lang w:eastAsia="zh-CN"/>
                </w:rPr>
                <w:t xml:space="preserve">0.02 </w:t>
              </w:r>
            </w:ins>
          </w:p>
        </w:tc>
      </w:tr>
      <w:tr w:rsidR="005971A1" w14:paraId="349BC648" w14:textId="77777777" w:rsidTr="00F50E9D">
        <w:trPr>
          <w:trHeight w:val="170"/>
          <w:jc w:val="center"/>
          <w:ins w:id="294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940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940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9409" w:author="Lee, Daewon" w:date="2020-11-10T16:18:00Z"/>
                <w:sz w:val="16"/>
                <w:szCs w:val="18"/>
                <w:lang w:eastAsia="zh-CN"/>
              </w:rPr>
            </w:pPr>
            <w:ins w:id="2941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9411" w:author="Lee, Daewon" w:date="2020-11-10T16:18:00Z"/>
                <w:sz w:val="16"/>
                <w:szCs w:val="18"/>
                <w:lang w:eastAsia="zh-CN"/>
              </w:rPr>
            </w:pPr>
            <w:ins w:id="2941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9413" w:author="Lee, Daewon" w:date="2020-11-10T16:18:00Z"/>
                <w:sz w:val="16"/>
                <w:szCs w:val="18"/>
                <w:lang w:eastAsia="zh-CN"/>
              </w:rPr>
            </w:pPr>
            <w:ins w:id="29414"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9415" w:author="Lee, Daewon" w:date="2020-11-10T16:18:00Z"/>
                <w:sz w:val="16"/>
                <w:szCs w:val="18"/>
                <w:lang w:eastAsia="zh-CN"/>
              </w:rPr>
            </w:pPr>
            <w:ins w:id="29416"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9417" w:author="Lee, Daewon" w:date="2020-11-10T16:18:00Z"/>
                <w:sz w:val="16"/>
                <w:szCs w:val="18"/>
                <w:lang w:eastAsia="zh-CN"/>
              </w:rPr>
            </w:pPr>
            <w:ins w:id="2941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9419" w:author="Lee, Daewon" w:date="2020-11-10T16:18:00Z"/>
                <w:sz w:val="16"/>
                <w:szCs w:val="18"/>
                <w:lang w:eastAsia="zh-CN"/>
              </w:rPr>
            </w:pPr>
            <w:ins w:id="2942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 xml:space="preserve">0.02 </w:t>
              </w:r>
            </w:ins>
          </w:p>
        </w:tc>
      </w:tr>
      <w:tr w:rsidR="005971A1" w14:paraId="11ED5977" w14:textId="77777777" w:rsidTr="00F50E9D">
        <w:trPr>
          <w:trHeight w:val="170"/>
          <w:jc w:val="center"/>
          <w:ins w:id="294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94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94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9426" w:author="Lee, Daewon" w:date="2020-11-10T16:18:00Z"/>
                <w:sz w:val="16"/>
                <w:szCs w:val="18"/>
                <w:lang w:eastAsia="zh-CN"/>
              </w:rPr>
            </w:pPr>
            <w:ins w:id="2942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9428" w:author="Lee, Daewon" w:date="2020-11-10T16:18:00Z"/>
                <w:sz w:val="16"/>
                <w:szCs w:val="18"/>
                <w:lang w:eastAsia="zh-CN"/>
              </w:rPr>
            </w:pPr>
            <w:ins w:id="29429"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9430" w:author="Lee, Daewon" w:date="2020-11-10T16:18:00Z"/>
                <w:sz w:val="16"/>
                <w:szCs w:val="18"/>
                <w:lang w:eastAsia="zh-CN"/>
              </w:rPr>
            </w:pPr>
            <w:ins w:id="29431"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9432" w:author="Lee, Daewon" w:date="2020-11-10T16:18:00Z"/>
                <w:sz w:val="16"/>
                <w:szCs w:val="18"/>
                <w:lang w:eastAsia="zh-CN"/>
              </w:rPr>
            </w:pPr>
            <w:ins w:id="29433"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9434" w:author="Lee, Daewon" w:date="2020-11-10T16:18:00Z"/>
                <w:sz w:val="16"/>
                <w:szCs w:val="18"/>
                <w:lang w:eastAsia="zh-CN"/>
              </w:rPr>
            </w:pPr>
            <w:ins w:id="29435"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9436" w:author="Lee, Daewon" w:date="2020-11-10T16:18:00Z"/>
                <w:sz w:val="16"/>
                <w:szCs w:val="18"/>
                <w:lang w:eastAsia="zh-CN"/>
              </w:rPr>
            </w:pPr>
            <w:ins w:id="29437"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9438" w:author="Lee, Daewon" w:date="2020-11-10T16:18:00Z"/>
                <w:sz w:val="16"/>
                <w:szCs w:val="18"/>
                <w:lang w:eastAsia="zh-CN"/>
              </w:rPr>
            </w:pPr>
            <w:ins w:id="29439" w:author="Lee, Daewon" w:date="2020-11-10T16:18:00Z">
              <w:r w:rsidRPr="005A5392">
                <w:rPr>
                  <w:sz w:val="16"/>
                  <w:szCs w:val="18"/>
                  <w:lang w:eastAsia="zh-CN"/>
                </w:rPr>
                <w:t xml:space="preserve">0.65 </w:t>
              </w:r>
            </w:ins>
          </w:p>
        </w:tc>
      </w:tr>
      <w:tr w:rsidR="005971A1" w14:paraId="2335BBF8" w14:textId="77777777" w:rsidTr="00F50E9D">
        <w:trPr>
          <w:trHeight w:val="170"/>
          <w:jc w:val="center"/>
          <w:ins w:id="294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94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94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9443" w:author="Lee, Daewon" w:date="2020-11-10T16:18:00Z"/>
                <w:sz w:val="16"/>
                <w:szCs w:val="18"/>
                <w:lang w:eastAsia="zh-CN"/>
              </w:rPr>
            </w:pPr>
            <w:ins w:id="2944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9445" w:author="Lee, Daewon" w:date="2020-11-10T16:18:00Z"/>
                <w:sz w:val="16"/>
                <w:szCs w:val="18"/>
                <w:lang w:eastAsia="zh-CN"/>
              </w:rPr>
            </w:pPr>
            <w:ins w:id="29446"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9447" w:author="Lee, Daewon" w:date="2020-11-10T16:18:00Z"/>
                <w:sz w:val="16"/>
                <w:szCs w:val="18"/>
                <w:lang w:eastAsia="zh-CN"/>
              </w:rPr>
            </w:pPr>
            <w:ins w:id="29448"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9449" w:author="Lee, Daewon" w:date="2020-11-10T16:18:00Z"/>
                <w:sz w:val="16"/>
                <w:szCs w:val="18"/>
                <w:lang w:eastAsia="zh-CN"/>
              </w:rPr>
            </w:pPr>
            <w:ins w:id="29450"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9451" w:author="Lee, Daewon" w:date="2020-11-10T16:18:00Z"/>
                <w:sz w:val="16"/>
                <w:szCs w:val="18"/>
                <w:lang w:eastAsia="zh-CN"/>
              </w:rPr>
            </w:pPr>
            <w:ins w:id="29452"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9453" w:author="Lee, Daewon" w:date="2020-11-10T16:18:00Z"/>
                <w:sz w:val="16"/>
                <w:szCs w:val="18"/>
                <w:lang w:eastAsia="zh-CN"/>
              </w:rPr>
            </w:pPr>
            <w:ins w:id="29454"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9455" w:author="Lee, Daewon" w:date="2020-11-10T16:18:00Z"/>
                <w:sz w:val="16"/>
                <w:szCs w:val="18"/>
                <w:lang w:eastAsia="zh-CN"/>
              </w:rPr>
            </w:pPr>
            <w:ins w:id="29456" w:author="Lee, Daewon" w:date="2020-11-10T16:18:00Z">
              <w:r w:rsidRPr="005A5392">
                <w:rPr>
                  <w:sz w:val="16"/>
                  <w:szCs w:val="18"/>
                  <w:lang w:eastAsia="zh-CN"/>
                </w:rPr>
                <w:t xml:space="preserve">0.18 </w:t>
              </w:r>
            </w:ins>
          </w:p>
        </w:tc>
      </w:tr>
      <w:tr w:rsidR="005971A1" w14:paraId="7A0FD3BC" w14:textId="77777777" w:rsidTr="00F50E9D">
        <w:trPr>
          <w:trHeight w:val="170"/>
          <w:jc w:val="center"/>
          <w:ins w:id="294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945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9459" w:author="Lee, Daewon" w:date="2020-11-10T16:18:00Z"/>
                <w:sz w:val="16"/>
                <w:szCs w:val="18"/>
                <w:lang w:eastAsia="zh-CN"/>
              </w:rPr>
            </w:pPr>
            <w:ins w:id="2946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9461" w:author="Lee, Daewon" w:date="2020-11-10T16:18:00Z"/>
                <w:sz w:val="16"/>
                <w:szCs w:val="18"/>
                <w:lang w:eastAsia="zh-CN"/>
              </w:rPr>
            </w:pPr>
            <w:ins w:id="29462"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9463" w:author="Lee, Daewon" w:date="2020-11-10T16:18:00Z"/>
                <w:sz w:val="16"/>
                <w:szCs w:val="18"/>
                <w:lang w:eastAsia="zh-CN"/>
              </w:rPr>
            </w:pPr>
            <w:ins w:id="294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9465" w:author="Lee, Daewon" w:date="2020-11-10T16:18:00Z"/>
                <w:sz w:val="16"/>
                <w:szCs w:val="18"/>
                <w:lang w:eastAsia="zh-CN"/>
              </w:rPr>
            </w:pPr>
            <w:ins w:id="29466"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9467" w:author="Lee, Daewon" w:date="2020-11-10T16:18:00Z"/>
                <w:sz w:val="16"/>
                <w:szCs w:val="18"/>
                <w:lang w:eastAsia="zh-CN"/>
              </w:rPr>
            </w:pPr>
            <w:ins w:id="29468"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9469" w:author="Lee, Daewon" w:date="2020-11-10T16:18:00Z"/>
                <w:sz w:val="16"/>
                <w:szCs w:val="18"/>
                <w:lang w:eastAsia="zh-CN"/>
              </w:rPr>
            </w:pPr>
            <w:ins w:id="294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9471" w:author="Lee, Daewon" w:date="2020-11-10T16:18:00Z"/>
                <w:sz w:val="16"/>
                <w:szCs w:val="18"/>
                <w:lang w:eastAsia="zh-CN"/>
              </w:rPr>
            </w:pPr>
            <w:ins w:id="29472" w:author="Lee, Daewon" w:date="2020-11-10T16:18:00Z">
              <w:r w:rsidRPr="005A5392">
                <w:rPr>
                  <w:sz w:val="16"/>
                  <w:szCs w:val="18"/>
                  <w:lang w:eastAsia="zh-CN"/>
                </w:rPr>
                <w:t>1.80</w:t>
              </w:r>
            </w:ins>
          </w:p>
        </w:tc>
      </w:tr>
      <w:tr w:rsidR="005971A1" w14:paraId="42F0487F" w14:textId="77777777" w:rsidTr="00F50E9D">
        <w:trPr>
          <w:trHeight w:val="170"/>
          <w:jc w:val="center"/>
          <w:ins w:id="294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947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9475" w:author="Lee, Daewon" w:date="2020-11-10T16:18:00Z"/>
                <w:sz w:val="16"/>
                <w:szCs w:val="18"/>
                <w:lang w:eastAsia="zh-CN"/>
              </w:rPr>
            </w:pPr>
            <w:ins w:id="2947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9477" w:author="Lee, Daewon" w:date="2020-11-10T16:18:00Z"/>
                <w:sz w:val="16"/>
                <w:szCs w:val="18"/>
                <w:lang w:eastAsia="zh-CN"/>
              </w:rPr>
            </w:pPr>
            <w:ins w:id="29478"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9479" w:author="Lee, Daewon" w:date="2020-11-10T16:18:00Z"/>
                <w:sz w:val="16"/>
                <w:szCs w:val="18"/>
                <w:lang w:eastAsia="zh-CN"/>
              </w:rPr>
            </w:pPr>
            <w:ins w:id="2948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9481" w:author="Lee, Daewon" w:date="2020-11-10T16:18:00Z"/>
                <w:sz w:val="16"/>
                <w:szCs w:val="18"/>
                <w:lang w:eastAsia="zh-CN"/>
              </w:rPr>
            </w:pPr>
            <w:ins w:id="29482"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9483" w:author="Lee, Daewon" w:date="2020-11-10T16:18:00Z"/>
                <w:sz w:val="16"/>
                <w:szCs w:val="18"/>
                <w:lang w:eastAsia="zh-CN"/>
              </w:rPr>
            </w:pPr>
            <w:ins w:id="29484"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9485" w:author="Lee, Daewon" w:date="2020-11-10T16:18:00Z"/>
                <w:sz w:val="16"/>
                <w:szCs w:val="18"/>
                <w:lang w:eastAsia="zh-CN"/>
              </w:rPr>
            </w:pPr>
            <w:ins w:id="29486"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9487" w:author="Lee, Daewon" w:date="2020-11-10T16:18:00Z"/>
                <w:sz w:val="16"/>
                <w:szCs w:val="18"/>
                <w:lang w:eastAsia="zh-CN"/>
              </w:rPr>
            </w:pPr>
            <w:ins w:id="29488" w:author="Lee, Daewon" w:date="2020-11-10T16:18:00Z">
              <w:r w:rsidRPr="005A5392">
                <w:rPr>
                  <w:sz w:val="16"/>
                  <w:szCs w:val="18"/>
                  <w:lang w:eastAsia="zh-CN"/>
                </w:rPr>
                <w:t xml:space="preserve">0.90 </w:t>
              </w:r>
            </w:ins>
          </w:p>
        </w:tc>
      </w:tr>
      <w:tr w:rsidR="005971A1" w14:paraId="3312F066" w14:textId="77777777" w:rsidTr="00F50E9D">
        <w:trPr>
          <w:trHeight w:val="170"/>
          <w:jc w:val="center"/>
          <w:ins w:id="294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949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9491" w:author="Lee, Daewon" w:date="2020-11-10T16:18:00Z"/>
                <w:sz w:val="16"/>
                <w:szCs w:val="18"/>
                <w:lang w:eastAsia="zh-CN"/>
              </w:rPr>
            </w:pPr>
            <w:ins w:id="2949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9493" w:author="Lee, Daewon" w:date="2020-11-10T16:18:00Z"/>
                <w:sz w:val="16"/>
                <w:szCs w:val="18"/>
                <w:lang w:eastAsia="zh-CN"/>
              </w:rPr>
            </w:pPr>
            <w:ins w:id="29494"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9495" w:author="Lee, Daewon" w:date="2020-11-10T16:18:00Z"/>
                <w:sz w:val="16"/>
                <w:szCs w:val="18"/>
                <w:lang w:eastAsia="zh-CN"/>
              </w:rPr>
            </w:pPr>
            <w:ins w:id="29496"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9497" w:author="Lee, Daewon" w:date="2020-11-10T16:18:00Z"/>
                <w:sz w:val="16"/>
                <w:szCs w:val="18"/>
                <w:lang w:eastAsia="zh-CN"/>
              </w:rPr>
            </w:pPr>
            <w:ins w:id="29498"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9499" w:author="Lee, Daewon" w:date="2020-11-10T16:18:00Z"/>
                <w:sz w:val="16"/>
                <w:szCs w:val="18"/>
                <w:lang w:eastAsia="zh-CN"/>
              </w:rPr>
            </w:pPr>
            <w:ins w:id="29500"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9501" w:author="Lee, Daewon" w:date="2020-11-10T16:18:00Z"/>
                <w:sz w:val="16"/>
                <w:szCs w:val="18"/>
                <w:lang w:eastAsia="zh-CN"/>
              </w:rPr>
            </w:pPr>
            <w:ins w:id="29502"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9503" w:author="Lee, Daewon" w:date="2020-11-10T16:18:00Z"/>
                <w:sz w:val="16"/>
                <w:szCs w:val="18"/>
                <w:lang w:eastAsia="zh-CN"/>
              </w:rPr>
            </w:pPr>
            <w:ins w:id="29504" w:author="Lee, Daewon" w:date="2020-11-10T16:18:00Z">
              <w:r w:rsidRPr="005A5392">
                <w:rPr>
                  <w:sz w:val="16"/>
                  <w:szCs w:val="18"/>
                  <w:lang w:eastAsia="zh-CN"/>
                </w:rPr>
                <w:t xml:space="preserve">0.79 </w:t>
              </w:r>
            </w:ins>
          </w:p>
        </w:tc>
      </w:tr>
      <w:tr w:rsidR="005971A1" w14:paraId="3929272F" w14:textId="77777777" w:rsidTr="00F50E9D">
        <w:trPr>
          <w:trHeight w:val="170"/>
          <w:jc w:val="center"/>
          <w:ins w:id="295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95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9507" w:author="Lee, Daewon" w:date="2020-11-10T16:18:00Z"/>
                <w:sz w:val="16"/>
                <w:szCs w:val="18"/>
                <w:lang w:eastAsia="zh-CN"/>
              </w:rPr>
            </w:pPr>
            <w:ins w:id="2950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9509" w:author="Lee, Daewon" w:date="2020-11-10T16:18:00Z"/>
                <w:sz w:val="16"/>
                <w:szCs w:val="18"/>
                <w:lang w:eastAsia="zh-CN"/>
              </w:rPr>
            </w:pPr>
            <w:ins w:id="29510"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9511" w:author="Lee, Daewon" w:date="2020-11-10T16:18:00Z"/>
                <w:sz w:val="16"/>
                <w:szCs w:val="18"/>
                <w:lang w:eastAsia="zh-CN"/>
              </w:rPr>
            </w:pPr>
            <w:ins w:id="29512"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9513" w:author="Lee, Daewon" w:date="2020-11-10T16:18:00Z"/>
                <w:sz w:val="16"/>
                <w:szCs w:val="18"/>
                <w:lang w:eastAsia="zh-CN"/>
              </w:rPr>
            </w:pPr>
            <w:ins w:id="29514"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9517" w:author="Lee, Daewon" w:date="2020-11-10T16:18:00Z"/>
                <w:sz w:val="16"/>
                <w:szCs w:val="18"/>
                <w:lang w:eastAsia="zh-CN"/>
              </w:rPr>
            </w:pPr>
            <w:ins w:id="29518"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 xml:space="preserve">0.76 </w:t>
              </w:r>
            </w:ins>
          </w:p>
        </w:tc>
      </w:tr>
      <w:tr w:rsidR="00F50E9D" w14:paraId="4FBE2B5F" w14:textId="77777777" w:rsidTr="00F50E9D">
        <w:trPr>
          <w:trHeight w:val="170"/>
          <w:jc w:val="center"/>
          <w:ins w:id="295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9522"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9523" w:author="Lee, Daewon" w:date="2020-11-10T16:18:00Z"/>
                <w:sz w:val="16"/>
              </w:rPr>
            </w:pPr>
            <w:ins w:id="29524" w:author="Lee, Daewon" w:date="2020-11-10T16:18:00Z">
              <w:r w:rsidRPr="00CA2EF8">
                <w:rPr>
                  <w:sz w:val="16"/>
                </w:rPr>
                <w:t>Additional report/notes:</w:t>
              </w:r>
            </w:ins>
          </w:p>
          <w:p w14:paraId="55554338" w14:textId="77777777" w:rsidR="00F50E9D" w:rsidRPr="00CA2EF8" w:rsidRDefault="00F50E9D" w:rsidP="00CA2EF8">
            <w:pPr>
              <w:pStyle w:val="TAL"/>
              <w:rPr>
                <w:ins w:id="29525" w:author="Lee, Daewon" w:date="2020-11-10T16:18:00Z"/>
                <w:sz w:val="16"/>
              </w:rPr>
            </w:pPr>
            <w:ins w:id="29526"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9527"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pPr>
              <w:pStyle w:val="TAL"/>
              <w:rPr>
                <w:ins w:id="29528" w:author="Lee, Daewon" w:date="2020-11-10T16:18:00Z"/>
                <w:sz w:val="16"/>
              </w:rPr>
              <w:pPrChange w:id="29529" w:author="Lee, Daewon" w:date="2020-11-10T16:56:00Z">
                <w:pPr>
                  <w:spacing w:after="0"/>
                </w:pPr>
              </w:pPrChange>
            </w:pPr>
            <w:ins w:id="29530" w:author="Lee, Daewon" w:date="2020-11-10T16:55:00Z">
              <w:r>
                <w:rPr>
                  <w:sz w:val="16"/>
                </w:rPr>
                <w:t xml:space="preserve">ED threshold: -47 dBm, CCA slot length: 5 us, Maximum Channel Occupancy Time: 2ms, Contention Window Size: [0,3], mp = 1, Td = 8 </w:t>
              </w:r>
            </w:ins>
            <w:ins w:id="29531" w:author="Lee, Daewon" w:date="2020-11-10T16:56:00Z">
              <w:r>
                <w:rPr>
                  <w:sz w:val="16"/>
                </w:rPr>
                <w:t>us.</w:t>
              </w:r>
            </w:ins>
          </w:p>
          <w:p w14:paraId="4CEFDFFB" w14:textId="77777777" w:rsidR="00F50E9D" w:rsidRPr="00CA2EF8" w:rsidRDefault="00F50E9D" w:rsidP="00CA2EF8">
            <w:pPr>
              <w:pStyle w:val="TAL"/>
              <w:rPr>
                <w:ins w:id="29532" w:author="Lee, Daewon" w:date="2020-11-10T16:18:00Z"/>
                <w:sz w:val="16"/>
              </w:rPr>
            </w:pPr>
            <w:ins w:id="29533"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9534" w:author="Lee, Daewon" w:date="2020-11-10T16:18:00Z"/>
                <w:sz w:val="16"/>
              </w:rPr>
            </w:pPr>
            <w:ins w:id="29535"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9536" w:author="Lee, Daewon" w:date="2020-11-10T16:18:00Z"/>
                <w:sz w:val="16"/>
              </w:rPr>
            </w:pPr>
            <w:ins w:id="29537"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9538" w:author="Lee, Daewon" w:date="2020-11-10T16:18:00Z"/>
                <w:sz w:val="16"/>
              </w:rPr>
            </w:pPr>
            <w:ins w:id="29539"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9540" w:author="Lee, Daewon" w:date="2020-11-10T16:18:00Z"/>
                <w:sz w:val="16"/>
              </w:rPr>
            </w:pPr>
            <w:ins w:id="29541"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9542" w:author="Lee, Daewon" w:date="2020-11-10T16:18:00Z"/>
                <w:sz w:val="16"/>
              </w:rPr>
            </w:pPr>
            <w:ins w:id="29543"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9544" w:author="Lee, Daewon" w:date="2020-11-10T16:18:00Z"/>
                <w:sz w:val="16"/>
              </w:rPr>
            </w:pPr>
            <w:ins w:id="29545"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9546"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9547" w:author="Lee, Daewon" w:date="2020-11-10T16:18:00Z"/>
          <w:i/>
          <w:iCs/>
          <w:color w:val="FF0000"/>
        </w:rPr>
      </w:pPr>
      <w:bookmarkStart w:id="29548" w:name="_Toc56024784"/>
      <w:bookmarkStart w:id="29549" w:name="_Toc56026032"/>
      <w:ins w:id="29550" w:author="Lee, Daewon" w:date="2020-11-10T16:18:00Z">
        <w:r>
          <w:lastRenderedPageBreak/>
          <w:t>B.2.2.5</w:t>
        </w:r>
        <w:r>
          <w:tab/>
          <w:t>Source 5 [64]</w:t>
        </w:r>
        <w:bookmarkEnd w:id="29548"/>
        <w:bookmarkEnd w:id="29549"/>
      </w:ins>
    </w:p>
    <w:p w14:paraId="7A5CFC1A" w14:textId="77777777" w:rsidR="00F50E9D" w:rsidRDefault="00F50E9D" w:rsidP="00403B6C">
      <w:pPr>
        <w:pStyle w:val="TH"/>
        <w:rPr>
          <w:ins w:id="29551" w:author="Lee, Daewon" w:date="2020-11-10T16:18:00Z"/>
        </w:rPr>
      </w:pPr>
      <w:ins w:id="29552" w:author="Lee, Daewon" w:date="2020-11-10T16:18:00Z">
        <w:r>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9553"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9554" w:author="Lee, Daewon" w:date="2020-11-10T16:18:00Z"/>
                <w:sz w:val="16"/>
                <w:szCs w:val="18"/>
                <w:lang w:eastAsia="zh-CN"/>
              </w:rPr>
            </w:pPr>
            <w:ins w:id="29555" w:author="Lee, Daewon" w:date="2020-11-10T16:18:00Z">
              <w:r w:rsidRPr="005A5392">
                <w:rPr>
                  <w:sz w:val="16"/>
                  <w:szCs w:val="18"/>
                  <w:lang w:eastAsia="zh-CN"/>
                </w:rPr>
                <w:t>Tdoc /</w:t>
              </w:r>
            </w:ins>
          </w:p>
          <w:p w14:paraId="2F409FE2" w14:textId="77777777" w:rsidR="00F50E9D" w:rsidRPr="005A5392" w:rsidRDefault="00F50E9D" w:rsidP="005A5392">
            <w:pPr>
              <w:pStyle w:val="TAC"/>
              <w:rPr>
                <w:ins w:id="29556" w:author="Lee, Daewon" w:date="2020-11-10T16:18:00Z"/>
                <w:sz w:val="16"/>
                <w:szCs w:val="18"/>
                <w:lang w:eastAsia="zh-CN"/>
              </w:rPr>
            </w:pPr>
            <w:ins w:id="29557"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9558" w:author="Lee, Daewon" w:date="2020-11-10T16:18:00Z"/>
                <w:sz w:val="16"/>
                <w:szCs w:val="18"/>
                <w:lang w:eastAsia="zh-CN"/>
              </w:rPr>
            </w:pPr>
            <w:ins w:id="29559"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9560" w:author="Lee, Daewon" w:date="2020-11-10T16:18:00Z"/>
                <w:sz w:val="16"/>
                <w:szCs w:val="18"/>
                <w:lang w:eastAsia="zh-CN"/>
              </w:rPr>
            </w:pPr>
            <w:ins w:id="29561"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9562" w:author="Lee, Daewon" w:date="2020-11-10T16:18:00Z"/>
                <w:sz w:val="16"/>
                <w:szCs w:val="18"/>
                <w:lang w:eastAsia="zh-CN"/>
              </w:rPr>
            </w:pPr>
            <w:ins w:id="29563"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956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9565"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956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9567" w:author="Lee, Daewon" w:date="2020-11-10T16:18:00Z"/>
                <w:sz w:val="16"/>
                <w:szCs w:val="18"/>
                <w:lang w:eastAsia="zh-CN"/>
              </w:rPr>
            </w:pPr>
            <w:ins w:id="29568"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9569" w:author="Lee, Daewon" w:date="2020-11-10T16:18:00Z"/>
                <w:sz w:val="16"/>
                <w:szCs w:val="18"/>
                <w:lang w:eastAsia="zh-CN"/>
              </w:rPr>
            </w:pPr>
            <w:ins w:id="29570"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9571" w:author="Lee, Daewon" w:date="2020-11-10T16:18:00Z"/>
                <w:sz w:val="16"/>
                <w:szCs w:val="18"/>
                <w:lang w:eastAsia="zh-CN"/>
              </w:rPr>
            </w:pPr>
            <w:ins w:id="29572"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9573" w:author="Lee, Daewon" w:date="2020-11-10T16:18:00Z"/>
                <w:sz w:val="16"/>
                <w:szCs w:val="18"/>
                <w:lang w:eastAsia="zh-CN"/>
              </w:rPr>
            </w:pPr>
            <w:ins w:id="29574" w:author="Lee, Daewon" w:date="2020-11-10T16:18:00Z">
              <w:r w:rsidRPr="005A5392">
                <w:rPr>
                  <w:sz w:val="16"/>
                  <w:szCs w:val="18"/>
                  <w:lang w:eastAsia="zh-CN"/>
                </w:rPr>
                <w:t>Operator2</w:t>
              </w:r>
            </w:ins>
          </w:p>
        </w:tc>
      </w:tr>
      <w:tr w:rsidR="00F50E9D" w14:paraId="5AD3C8F5" w14:textId="77777777" w:rsidTr="00F50E9D">
        <w:trPr>
          <w:trHeight w:val="176"/>
          <w:jc w:val="center"/>
          <w:ins w:id="29575"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9578" w:author="Lee, Daewon" w:date="2020-11-10T16:18:00Z"/>
                <w:sz w:val="16"/>
                <w:szCs w:val="18"/>
                <w:lang w:eastAsia="zh-CN"/>
              </w:rPr>
            </w:pPr>
            <w:ins w:id="29579"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9580" w:author="Lee, Daewon" w:date="2020-11-10T16:18:00Z"/>
                <w:sz w:val="16"/>
                <w:szCs w:val="18"/>
                <w:lang w:eastAsia="zh-CN"/>
              </w:rPr>
            </w:pPr>
            <w:ins w:id="29581"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9582" w:author="Lee, Daewon" w:date="2020-11-10T16:18:00Z"/>
                <w:sz w:val="16"/>
                <w:szCs w:val="18"/>
                <w:lang w:eastAsia="zh-CN"/>
              </w:rPr>
            </w:pPr>
            <w:ins w:id="29583"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9584" w:author="Lee, Daewon" w:date="2020-11-10T16:18:00Z"/>
                <w:sz w:val="16"/>
                <w:szCs w:val="18"/>
                <w:lang w:eastAsia="zh-CN"/>
              </w:rPr>
            </w:pPr>
            <w:ins w:id="29585"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9586" w:author="Lee, Daewon" w:date="2020-11-10T16:18:00Z"/>
                <w:sz w:val="16"/>
                <w:szCs w:val="18"/>
                <w:lang w:eastAsia="zh-CN"/>
              </w:rPr>
            </w:pPr>
            <w:ins w:id="29587"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9588" w:author="Lee, Daewon" w:date="2020-11-10T16:18:00Z"/>
                <w:sz w:val="16"/>
                <w:szCs w:val="18"/>
                <w:lang w:eastAsia="zh-CN"/>
              </w:rPr>
            </w:pPr>
            <w:ins w:id="29589" w:author="Lee, Daewon" w:date="2020-11-10T16:18:00Z">
              <w:r w:rsidRPr="005A5392">
                <w:rPr>
                  <w:sz w:val="16"/>
                  <w:szCs w:val="18"/>
                  <w:lang w:eastAsia="zh-CN"/>
                </w:rPr>
                <w:t>35%~50% BO</w:t>
              </w:r>
            </w:ins>
          </w:p>
        </w:tc>
      </w:tr>
      <w:tr w:rsidR="00F50E9D" w14:paraId="3E226FD7" w14:textId="77777777" w:rsidTr="00F50E9D">
        <w:trPr>
          <w:trHeight w:val="343"/>
          <w:jc w:val="center"/>
          <w:ins w:id="2959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9591"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9592" w:author="Lee, Daewon" w:date="2020-11-10T16:18:00Z"/>
                <w:sz w:val="16"/>
                <w:szCs w:val="18"/>
                <w:lang w:eastAsia="zh-CN"/>
              </w:rPr>
            </w:pPr>
            <w:ins w:id="29593"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9594" w:author="Lee, Daewon" w:date="2020-11-10T16:18:00Z"/>
                <w:sz w:val="16"/>
                <w:szCs w:val="18"/>
                <w:lang w:eastAsia="zh-CN"/>
              </w:rPr>
            </w:pPr>
            <w:ins w:id="29595"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9596" w:author="Lee, Daewon" w:date="2020-11-10T16:18:00Z"/>
                <w:sz w:val="16"/>
                <w:szCs w:val="18"/>
                <w:lang w:eastAsia="zh-CN"/>
              </w:rPr>
            </w:pPr>
            <w:ins w:id="29597"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9598" w:author="Lee, Daewon" w:date="2020-11-10T16:18:00Z"/>
                <w:sz w:val="16"/>
                <w:szCs w:val="18"/>
                <w:lang w:eastAsia="zh-CN"/>
              </w:rPr>
            </w:pPr>
            <w:ins w:id="29599"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9604"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9605"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9606"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9607" w:author="Lee, Daewon" w:date="2020-11-10T16:18:00Z"/>
                <w:sz w:val="16"/>
                <w:szCs w:val="18"/>
                <w:lang w:eastAsia="zh-CN"/>
              </w:rPr>
            </w:pPr>
            <w:ins w:id="29608"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9609" w:author="Lee, Daewon" w:date="2020-11-10T16:18:00Z"/>
                <w:sz w:val="16"/>
                <w:szCs w:val="18"/>
                <w:lang w:eastAsia="zh-CN"/>
              </w:rPr>
            </w:pPr>
            <w:ins w:id="29610"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9611" w:author="Lee, Daewon" w:date="2020-11-10T16:18:00Z"/>
                <w:sz w:val="16"/>
                <w:szCs w:val="18"/>
                <w:lang w:eastAsia="zh-CN"/>
              </w:rPr>
            </w:pPr>
            <w:ins w:id="29612"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9613" w:author="Lee, Daewon" w:date="2020-11-10T16:18:00Z"/>
                <w:sz w:val="16"/>
                <w:szCs w:val="18"/>
                <w:lang w:eastAsia="zh-CN"/>
              </w:rPr>
            </w:pPr>
            <w:ins w:id="29614"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9615" w:author="Lee, Daewon" w:date="2020-11-10T16:18:00Z"/>
                <w:sz w:val="16"/>
                <w:szCs w:val="18"/>
                <w:lang w:eastAsia="zh-CN"/>
              </w:rPr>
            </w:pPr>
            <w:ins w:id="29616"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961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961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961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9620" w:author="Lee, Daewon" w:date="2020-11-10T16:18:00Z"/>
                <w:sz w:val="16"/>
                <w:szCs w:val="18"/>
                <w:lang w:eastAsia="zh-CN"/>
              </w:rPr>
            </w:pPr>
            <w:ins w:id="29621"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9622" w:author="Lee, Daewon" w:date="2020-11-10T16:18:00Z"/>
                <w:sz w:val="16"/>
                <w:szCs w:val="18"/>
                <w:lang w:eastAsia="zh-CN"/>
              </w:rPr>
            </w:pPr>
            <w:ins w:id="29623"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9624" w:author="Lee, Daewon" w:date="2020-11-10T16:18:00Z"/>
                <w:sz w:val="16"/>
                <w:szCs w:val="18"/>
                <w:lang w:eastAsia="zh-CN"/>
              </w:rPr>
            </w:pPr>
            <w:ins w:id="29625"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963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963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963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9633" w:author="Lee, Daewon" w:date="2020-11-10T16:18:00Z"/>
                <w:sz w:val="16"/>
                <w:szCs w:val="18"/>
                <w:lang w:eastAsia="zh-CN"/>
              </w:rPr>
            </w:pPr>
            <w:ins w:id="29634"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9635" w:author="Lee, Daewon" w:date="2020-11-10T16:18:00Z"/>
                <w:sz w:val="16"/>
                <w:szCs w:val="18"/>
                <w:lang w:eastAsia="zh-CN"/>
              </w:rPr>
            </w:pPr>
            <w:ins w:id="29636"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964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9644"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9647" w:author="Lee, Daewon" w:date="2020-11-10T16:18:00Z"/>
                <w:sz w:val="16"/>
                <w:szCs w:val="18"/>
                <w:lang w:eastAsia="zh-CN"/>
              </w:rPr>
            </w:pPr>
            <w:ins w:id="29648"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9649" w:author="Lee, Daewon" w:date="2020-11-10T16:18:00Z"/>
                <w:sz w:val="16"/>
                <w:szCs w:val="18"/>
                <w:lang w:eastAsia="zh-CN"/>
              </w:rPr>
            </w:pPr>
            <w:ins w:id="29650"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9651" w:author="Lee, Daewon" w:date="2020-11-10T16:18:00Z"/>
                <w:sz w:val="16"/>
                <w:szCs w:val="18"/>
                <w:lang w:eastAsia="zh-CN"/>
              </w:rPr>
            </w:pPr>
            <w:ins w:id="29652"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9653" w:author="Lee, Daewon" w:date="2020-11-10T16:18:00Z"/>
                <w:sz w:val="16"/>
                <w:szCs w:val="18"/>
                <w:lang w:eastAsia="zh-CN"/>
              </w:rPr>
            </w:pPr>
            <w:ins w:id="29654"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9655" w:author="Lee, Daewon" w:date="2020-11-10T16:18:00Z"/>
                <w:sz w:val="16"/>
                <w:szCs w:val="18"/>
                <w:lang w:eastAsia="zh-CN"/>
              </w:rPr>
            </w:pPr>
            <w:ins w:id="29656"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965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965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965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9660" w:author="Lee, Daewon" w:date="2020-11-10T16:18:00Z"/>
                <w:sz w:val="16"/>
                <w:szCs w:val="18"/>
                <w:lang w:eastAsia="zh-CN"/>
              </w:rPr>
            </w:pPr>
            <w:ins w:id="29661"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9664" w:author="Lee, Daewon" w:date="2020-11-10T16:18:00Z"/>
                <w:sz w:val="16"/>
                <w:szCs w:val="18"/>
                <w:lang w:eastAsia="zh-CN"/>
              </w:rPr>
            </w:pPr>
            <w:ins w:id="29665"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9666" w:author="Lee, Daewon" w:date="2020-11-10T16:18:00Z"/>
                <w:sz w:val="16"/>
                <w:szCs w:val="18"/>
                <w:lang w:eastAsia="zh-CN"/>
              </w:rPr>
            </w:pPr>
            <w:ins w:id="29667"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9668" w:author="Lee, Daewon" w:date="2020-11-10T16:18:00Z"/>
                <w:sz w:val="16"/>
                <w:szCs w:val="18"/>
                <w:lang w:eastAsia="zh-CN"/>
              </w:rPr>
            </w:pPr>
            <w:ins w:id="29669"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967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967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967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9675" w:author="Lee, Daewon" w:date="2020-11-10T16:18:00Z"/>
                <w:sz w:val="16"/>
                <w:szCs w:val="18"/>
                <w:lang w:eastAsia="zh-CN"/>
              </w:rPr>
            </w:pPr>
            <w:ins w:id="29676"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9677" w:author="Lee, Daewon" w:date="2020-11-10T16:18:00Z"/>
                <w:sz w:val="16"/>
                <w:szCs w:val="18"/>
                <w:lang w:eastAsia="zh-CN"/>
              </w:rPr>
            </w:pPr>
            <w:ins w:id="29678"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9679" w:author="Lee, Daewon" w:date="2020-11-10T16:18:00Z"/>
                <w:sz w:val="16"/>
                <w:szCs w:val="18"/>
                <w:lang w:eastAsia="zh-CN"/>
              </w:rPr>
            </w:pPr>
            <w:ins w:id="29680"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9681" w:author="Lee, Daewon" w:date="2020-11-10T16:18:00Z"/>
                <w:sz w:val="16"/>
                <w:szCs w:val="18"/>
                <w:lang w:eastAsia="zh-CN"/>
              </w:rPr>
            </w:pPr>
            <w:ins w:id="29682"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968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968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968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9686" w:author="Lee, Daewon" w:date="2020-11-10T16:18:00Z"/>
                <w:sz w:val="16"/>
                <w:szCs w:val="18"/>
                <w:lang w:eastAsia="zh-CN"/>
              </w:rPr>
            </w:pPr>
            <w:ins w:id="29687"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9688" w:author="Lee, Daewon" w:date="2020-11-10T16:18:00Z"/>
                <w:sz w:val="16"/>
                <w:szCs w:val="18"/>
                <w:lang w:eastAsia="zh-CN"/>
              </w:rPr>
            </w:pPr>
            <w:ins w:id="29689"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9690" w:author="Lee, Daewon" w:date="2020-11-10T16:18:00Z"/>
                <w:sz w:val="16"/>
                <w:szCs w:val="18"/>
                <w:lang w:eastAsia="zh-CN"/>
              </w:rPr>
            </w:pPr>
            <w:ins w:id="29691"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9692" w:author="Lee, Daewon" w:date="2020-11-10T16:18:00Z"/>
                <w:sz w:val="16"/>
                <w:szCs w:val="18"/>
                <w:lang w:eastAsia="zh-CN"/>
              </w:rPr>
            </w:pPr>
            <w:ins w:id="29693"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9694" w:author="Lee, Daewon" w:date="2020-11-10T16:18:00Z"/>
                <w:sz w:val="16"/>
                <w:szCs w:val="18"/>
                <w:lang w:eastAsia="zh-CN"/>
              </w:rPr>
            </w:pPr>
            <w:ins w:id="29695"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969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9697"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9698" w:author="Lee, Daewon" w:date="2020-11-10T16:18:00Z"/>
                <w:sz w:val="16"/>
                <w:szCs w:val="18"/>
                <w:lang w:eastAsia="zh-CN"/>
              </w:rPr>
            </w:pPr>
            <w:ins w:id="29699"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9700" w:author="Lee, Daewon" w:date="2020-11-10T16:18:00Z"/>
                <w:sz w:val="16"/>
                <w:szCs w:val="18"/>
                <w:lang w:eastAsia="zh-CN"/>
              </w:rPr>
            </w:pPr>
            <w:ins w:id="29701"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9702" w:author="Lee, Daewon" w:date="2020-11-10T16:18:00Z"/>
                <w:sz w:val="16"/>
                <w:szCs w:val="18"/>
                <w:lang w:eastAsia="zh-CN"/>
              </w:rPr>
            </w:pPr>
            <w:ins w:id="29703"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9704" w:author="Lee, Daewon" w:date="2020-11-10T16:18:00Z"/>
                <w:sz w:val="16"/>
                <w:szCs w:val="18"/>
                <w:lang w:eastAsia="zh-CN"/>
              </w:rPr>
            </w:pPr>
            <w:ins w:id="29705"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9706" w:author="Lee, Daewon" w:date="2020-11-10T16:18:00Z"/>
                <w:sz w:val="16"/>
                <w:szCs w:val="18"/>
                <w:lang w:eastAsia="zh-CN"/>
              </w:rPr>
            </w:pPr>
            <w:ins w:id="29707" w:author="Lee, Daewon" w:date="2020-11-10T16:18:00Z">
              <w:r w:rsidRPr="005A5392">
                <w:rPr>
                  <w:sz w:val="16"/>
                  <w:szCs w:val="18"/>
                  <w:lang w:eastAsia="zh-CN"/>
                </w:rPr>
                <w:t>2</w:t>
              </w:r>
            </w:ins>
          </w:p>
        </w:tc>
      </w:tr>
      <w:tr w:rsidR="00F50E9D" w14:paraId="13ACDA86" w14:textId="77777777" w:rsidTr="00F50E9D">
        <w:trPr>
          <w:trHeight w:val="176"/>
          <w:jc w:val="center"/>
          <w:ins w:id="29708"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9709"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9710" w:author="Lee, Daewon" w:date="2020-11-10T16:18:00Z"/>
                <w:sz w:val="16"/>
                <w:szCs w:val="18"/>
                <w:lang w:eastAsia="zh-CN"/>
              </w:rPr>
            </w:pPr>
            <w:ins w:id="2971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9712" w:author="Lee, Daewon" w:date="2020-11-10T16:18:00Z"/>
                <w:sz w:val="16"/>
                <w:szCs w:val="18"/>
                <w:lang w:eastAsia="zh-CN"/>
              </w:rPr>
            </w:pPr>
            <w:ins w:id="29713"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9714" w:author="Lee, Daewon" w:date="2020-11-10T16:18:00Z"/>
                <w:sz w:val="16"/>
                <w:szCs w:val="18"/>
                <w:lang w:eastAsia="zh-CN"/>
              </w:rPr>
            </w:pPr>
            <w:ins w:id="29715"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9716" w:author="Lee, Daewon" w:date="2020-11-10T16:18:00Z"/>
                <w:sz w:val="16"/>
                <w:szCs w:val="18"/>
                <w:lang w:eastAsia="zh-CN"/>
              </w:rPr>
            </w:pPr>
            <w:ins w:id="29717"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9718" w:author="Lee, Daewon" w:date="2020-11-10T16:18:00Z"/>
                <w:sz w:val="16"/>
                <w:szCs w:val="18"/>
                <w:lang w:eastAsia="zh-CN"/>
              </w:rPr>
            </w:pPr>
            <w:ins w:id="29719" w:author="Lee, Daewon" w:date="2020-11-10T16:18:00Z">
              <w:r w:rsidRPr="005A5392">
                <w:rPr>
                  <w:sz w:val="16"/>
                  <w:szCs w:val="18"/>
                  <w:lang w:eastAsia="zh-CN"/>
                </w:rPr>
                <w:t>100%</w:t>
              </w:r>
            </w:ins>
          </w:p>
        </w:tc>
      </w:tr>
      <w:tr w:rsidR="00F50E9D" w14:paraId="72B1C8D7" w14:textId="77777777" w:rsidTr="00F50E9D">
        <w:trPr>
          <w:trHeight w:val="90"/>
          <w:jc w:val="center"/>
          <w:ins w:id="2972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9721"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9722" w:author="Lee, Daewon" w:date="2020-11-10T16:18:00Z"/>
                <w:sz w:val="16"/>
                <w:szCs w:val="18"/>
                <w:lang w:eastAsia="zh-CN"/>
              </w:rPr>
            </w:pPr>
            <w:ins w:id="29723"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9724" w:author="Lee, Daewon" w:date="2020-11-10T16:18:00Z"/>
                <w:sz w:val="16"/>
                <w:szCs w:val="18"/>
                <w:lang w:eastAsia="zh-CN"/>
              </w:rPr>
            </w:pPr>
            <w:ins w:id="29725"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9726" w:author="Lee, Daewon" w:date="2020-11-10T16:18:00Z"/>
                <w:sz w:val="16"/>
                <w:szCs w:val="18"/>
                <w:lang w:eastAsia="zh-CN"/>
              </w:rPr>
            </w:pPr>
            <w:ins w:id="29727"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9728" w:author="Lee, Daewon" w:date="2020-11-10T16:18:00Z"/>
                <w:sz w:val="16"/>
                <w:szCs w:val="18"/>
                <w:lang w:eastAsia="zh-CN"/>
              </w:rPr>
            </w:pPr>
            <w:ins w:id="29729"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9730" w:author="Lee, Daewon" w:date="2020-11-10T16:18:00Z"/>
                <w:sz w:val="16"/>
                <w:szCs w:val="18"/>
                <w:lang w:eastAsia="zh-CN"/>
              </w:rPr>
            </w:pPr>
            <w:ins w:id="29731"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973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9733"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9734" w:author="Lee, Daewon" w:date="2020-11-10T16:18:00Z"/>
                <w:sz w:val="16"/>
              </w:rPr>
            </w:pPr>
            <w:ins w:id="29735" w:author="Lee, Daewon" w:date="2020-11-10T16:18:00Z">
              <w:r w:rsidRPr="00CA2EF8">
                <w:rPr>
                  <w:sz w:val="16"/>
                </w:rPr>
                <w:t>Additional report/notes:</w:t>
              </w:r>
            </w:ins>
          </w:p>
          <w:p w14:paraId="0B69BF9B" w14:textId="77777777" w:rsidR="00F50E9D" w:rsidRPr="00CA2EF8" w:rsidRDefault="00F50E9D" w:rsidP="00CA2EF8">
            <w:pPr>
              <w:pStyle w:val="TAL"/>
              <w:rPr>
                <w:ins w:id="29736" w:author="Lee, Daewon" w:date="2020-11-10T16:18:00Z"/>
                <w:sz w:val="16"/>
              </w:rPr>
            </w:pPr>
            <w:ins w:id="29737" w:author="Lee, Daewon" w:date="2020-11-10T16:18:00Z">
              <w:r w:rsidRPr="00CA2EF8">
                <w:rPr>
                  <w:sz w:val="16"/>
                </w:rPr>
                <w:t>LBT procedure and parameters</w:t>
              </w:r>
            </w:ins>
          </w:p>
          <w:p w14:paraId="72E858E0" w14:textId="77777777" w:rsidR="00F50E9D" w:rsidRPr="00CA2EF8" w:rsidRDefault="00F50E9D" w:rsidP="00CA2EF8">
            <w:pPr>
              <w:pStyle w:val="TAL"/>
              <w:rPr>
                <w:ins w:id="29738" w:author="Lee, Daewon" w:date="2020-11-10T16:18:00Z"/>
                <w:sz w:val="16"/>
              </w:rPr>
            </w:pPr>
            <w:ins w:id="29739"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9740" w:author="Lee, Daewon" w:date="2020-11-10T16:18:00Z"/>
                <w:sz w:val="16"/>
              </w:rPr>
            </w:pPr>
            <w:ins w:id="29741"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9742" w:author="Lee, Daewon" w:date="2020-11-10T16:18:00Z"/>
                <w:sz w:val="16"/>
              </w:rPr>
            </w:pPr>
            <w:ins w:id="29743" w:author="Lee, Daewon" w:date="2020-11-10T16:18:00Z">
              <w:r w:rsidRPr="00CA2EF8">
                <w:rPr>
                  <w:sz w:val="16"/>
                </w:rPr>
                <w:t>CWmax=10;</w:t>
              </w:r>
            </w:ins>
          </w:p>
          <w:p w14:paraId="79B66D2A" w14:textId="77777777" w:rsidR="00F50E9D" w:rsidRPr="00CA2EF8" w:rsidRDefault="00F50E9D" w:rsidP="00CA2EF8">
            <w:pPr>
              <w:pStyle w:val="TAL"/>
              <w:rPr>
                <w:ins w:id="29744" w:author="Lee, Daewon" w:date="2020-11-10T16:18:00Z"/>
                <w:sz w:val="16"/>
              </w:rPr>
            </w:pPr>
            <w:ins w:id="29745"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9746" w:author="Lee, Daewon" w:date="2020-11-10T16:18:00Z"/>
                <w:sz w:val="16"/>
              </w:rPr>
            </w:pPr>
            <w:ins w:id="29747"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9748" w:author="Lee, Daewon" w:date="2020-11-10T16:18:00Z"/>
                <w:sz w:val="16"/>
              </w:rPr>
            </w:pPr>
            <w:ins w:id="29749"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9750" w:author="Lee, Daewon" w:date="2020-11-10T16:18:00Z"/>
                <w:sz w:val="16"/>
              </w:rPr>
            </w:pPr>
            <w:ins w:id="29751"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9752" w:author="Lee, Daewon" w:date="2020-11-10T16:18:00Z"/>
                <w:sz w:val="16"/>
              </w:rPr>
            </w:pPr>
            <w:ins w:id="29753"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9754" w:author="Lee, Daewon" w:date="2020-11-10T16:18:00Z"/>
                <w:sz w:val="16"/>
              </w:rPr>
            </w:pPr>
            <w:ins w:id="29755"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9756"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403B6C">
      <w:pPr>
        <w:pStyle w:val="TH"/>
        <w:rPr>
          <w:ins w:id="29757" w:author="Lee, Daewon" w:date="2020-11-10T16:18:00Z"/>
        </w:rPr>
      </w:pPr>
      <w:ins w:id="29758" w:author="Lee, Daewon" w:date="2020-11-10T16:18:00Z">
        <w: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975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9760" w:author="Lee, Daewon" w:date="2020-11-10T16:18:00Z"/>
                <w:sz w:val="16"/>
                <w:szCs w:val="18"/>
                <w:lang w:eastAsia="zh-CN"/>
              </w:rPr>
            </w:pPr>
            <w:ins w:id="29761" w:author="Lee, Daewon" w:date="2020-11-10T16:18:00Z">
              <w:r w:rsidRPr="005A5392">
                <w:rPr>
                  <w:sz w:val="16"/>
                  <w:szCs w:val="18"/>
                  <w:lang w:eastAsia="zh-CN"/>
                </w:rPr>
                <w:t>Tdoc /</w:t>
              </w:r>
            </w:ins>
          </w:p>
          <w:p w14:paraId="497BF756" w14:textId="77777777" w:rsidR="00F50E9D" w:rsidRPr="005A5392" w:rsidRDefault="00F50E9D" w:rsidP="005A5392">
            <w:pPr>
              <w:pStyle w:val="TAC"/>
              <w:rPr>
                <w:ins w:id="29762" w:author="Lee, Daewon" w:date="2020-11-10T16:18:00Z"/>
                <w:sz w:val="16"/>
                <w:szCs w:val="18"/>
                <w:lang w:eastAsia="zh-CN"/>
              </w:rPr>
            </w:pPr>
            <w:ins w:id="2976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9764" w:author="Lee, Daewon" w:date="2020-11-10T16:18:00Z"/>
                <w:sz w:val="16"/>
                <w:szCs w:val="18"/>
                <w:lang w:eastAsia="zh-CN"/>
              </w:rPr>
            </w:pPr>
            <w:ins w:id="29765"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9766" w:author="Lee, Daewon" w:date="2020-11-10T16:18:00Z"/>
                <w:sz w:val="16"/>
                <w:szCs w:val="18"/>
                <w:lang w:eastAsia="zh-CN"/>
              </w:rPr>
            </w:pPr>
            <w:ins w:id="2976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9768" w:author="Lee, Daewon" w:date="2020-11-10T16:18:00Z"/>
                <w:sz w:val="16"/>
                <w:szCs w:val="18"/>
                <w:lang w:eastAsia="zh-CN"/>
              </w:rPr>
            </w:pPr>
            <w:ins w:id="29769"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977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9775" w:author="Lee, Daewon" w:date="2020-11-10T16:18:00Z"/>
                <w:sz w:val="16"/>
                <w:szCs w:val="18"/>
                <w:lang w:eastAsia="zh-CN"/>
              </w:rPr>
            </w:pPr>
            <w:ins w:id="2977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9777" w:author="Lee, Daewon" w:date="2020-11-10T16:18:00Z"/>
                <w:sz w:val="16"/>
                <w:szCs w:val="18"/>
                <w:lang w:eastAsia="zh-CN"/>
              </w:rPr>
            </w:pPr>
            <w:ins w:id="29778"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9779" w:author="Lee, Daewon" w:date="2020-11-10T16:18:00Z"/>
                <w:sz w:val="16"/>
                <w:szCs w:val="18"/>
                <w:lang w:eastAsia="zh-CN"/>
              </w:rPr>
            </w:pPr>
            <w:ins w:id="2978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9781" w:author="Lee, Daewon" w:date="2020-11-10T16:18:00Z"/>
                <w:sz w:val="16"/>
                <w:szCs w:val="18"/>
                <w:lang w:eastAsia="zh-CN"/>
              </w:rPr>
            </w:pPr>
            <w:ins w:id="29782"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9783" w:author="Lee, Daewon" w:date="2020-11-10T16:18:00Z"/>
                <w:sz w:val="16"/>
                <w:szCs w:val="18"/>
                <w:lang w:eastAsia="zh-CN"/>
              </w:rPr>
            </w:pPr>
            <w:ins w:id="2978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9785" w:author="Lee, Daewon" w:date="2020-11-10T16:18:00Z"/>
                <w:sz w:val="16"/>
                <w:szCs w:val="18"/>
                <w:lang w:eastAsia="zh-CN"/>
              </w:rPr>
            </w:pPr>
            <w:ins w:id="29786"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9787" w:author="Lee, Daewon" w:date="2020-11-10T16:18:00Z"/>
                <w:sz w:val="16"/>
                <w:szCs w:val="18"/>
                <w:lang w:eastAsia="zh-CN"/>
              </w:rPr>
            </w:pPr>
            <w:ins w:id="2978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9789" w:author="Lee, Daewon" w:date="2020-11-10T16:18:00Z"/>
                <w:sz w:val="16"/>
                <w:szCs w:val="18"/>
                <w:lang w:eastAsia="zh-CN"/>
              </w:rPr>
            </w:pPr>
            <w:ins w:id="29790"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9791" w:author="Lee, Daewon" w:date="2020-11-10T16:18:00Z"/>
                <w:sz w:val="16"/>
                <w:szCs w:val="18"/>
                <w:lang w:eastAsia="zh-CN"/>
              </w:rPr>
            </w:pPr>
            <w:ins w:id="2979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9793" w:author="Lee, Daewon" w:date="2020-11-10T16:18:00Z"/>
                <w:sz w:val="16"/>
                <w:szCs w:val="18"/>
                <w:lang w:eastAsia="zh-CN"/>
              </w:rPr>
            </w:pPr>
            <w:ins w:id="29794"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9795" w:author="Lee, Daewon" w:date="2020-11-10T16:18:00Z"/>
                <w:sz w:val="16"/>
                <w:szCs w:val="18"/>
                <w:lang w:eastAsia="zh-CN"/>
              </w:rPr>
            </w:pPr>
            <w:ins w:id="2979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9797" w:author="Lee, Daewon" w:date="2020-11-10T16:18:00Z"/>
                <w:sz w:val="16"/>
                <w:szCs w:val="18"/>
                <w:lang w:eastAsia="zh-CN"/>
              </w:rPr>
            </w:pPr>
            <w:ins w:id="29798"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9799" w:author="Lee, Daewon" w:date="2020-11-10T16:18:00Z"/>
                <w:sz w:val="16"/>
                <w:szCs w:val="18"/>
                <w:lang w:eastAsia="zh-CN"/>
              </w:rPr>
            </w:pPr>
            <w:ins w:id="29800" w:author="Lee, Daewon" w:date="2020-11-10T16:18:00Z">
              <w:r w:rsidRPr="005A5392">
                <w:rPr>
                  <w:sz w:val="16"/>
                  <w:szCs w:val="18"/>
                  <w:lang w:eastAsia="zh-CN"/>
                </w:rPr>
                <w:t>above 55% BO</w:t>
              </w:r>
            </w:ins>
          </w:p>
        </w:tc>
      </w:tr>
      <w:tr w:rsidR="00F50E9D" w14:paraId="46F84695" w14:textId="77777777" w:rsidTr="00F50E9D">
        <w:trPr>
          <w:trHeight w:val="176"/>
          <w:jc w:val="center"/>
          <w:ins w:id="298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980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9803" w:author="Lee, Daewon" w:date="2020-11-10T16:18:00Z"/>
                <w:sz w:val="16"/>
                <w:szCs w:val="18"/>
                <w:lang w:eastAsia="zh-CN"/>
              </w:rPr>
            </w:pPr>
            <w:ins w:id="2980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9805" w:author="Lee, Daewon" w:date="2020-11-10T16:18:00Z"/>
                <w:sz w:val="16"/>
                <w:szCs w:val="18"/>
                <w:lang w:eastAsia="zh-CN"/>
              </w:rPr>
            </w:pPr>
            <w:ins w:id="2980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9807" w:author="Lee, Daewon" w:date="2020-11-10T16:18:00Z"/>
                <w:sz w:val="16"/>
                <w:szCs w:val="18"/>
                <w:lang w:eastAsia="zh-CN"/>
              </w:rPr>
            </w:pPr>
            <w:ins w:id="2980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9809" w:author="Lee, Daewon" w:date="2020-11-10T16:18:00Z"/>
                <w:sz w:val="16"/>
                <w:szCs w:val="18"/>
                <w:lang w:eastAsia="zh-CN"/>
              </w:rPr>
            </w:pPr>
            <w:ins w:id="2981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9811" w:author="Lee, Daewon" w:date="2020-11-10T16:18:00Z"/>
                <w:sz w:val="16"/>
                <w:szCs w:val="18"/>
                <w:lang w:eastAsia="zh-CN"/>
              </w:rPr>
            </w:pPr>
            <w:ins w:id="2981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9813" w:author="Lee, Daewon" w:date="2020-11-10T16:18:00Z"/>
                <w:sz w:val="16"/>
                <w:szCs w:val="18"/>
                <w:lang w:eastAsia="zh-CN"/>
              </w:rPr>
            </w:pPr>
            <w:ins w:id="2981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9815" w:author="Lee, Daewon" w:date="2020-11-10T16:18:00Z"/>
                <w:sz w:val="16"/>
                <w:szCs w:val="18"/>
                <w:lang w:eastAsia="zh-CN"/>
              </w:rPr>
            </w:pPr>
            <w:ins w:id="2981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9817" w:author="Lee, Daewon" w:date="2020-11-10T16:18:00Z"/>
                <w:sz w:val="16"/>
                <w:szCs w:val="18"/>
                <w:lang w:eastAsia="zh-CN"/>
              </w:rPr>
            </w:pPr>
            <w:ins w:id="29818" w:author="Lee, Daewon" w:date="2020-11-10T16:18:00Z">
              <w:r w:rsidRPr="005A5392">
                <w:rPr>
                  <w:sz w:val="16"/>
                  <w:szCs w:val="18"/>
                  <w:lang w:eastAsia="zh-CN"/>
                </w:rPr>
                <w:t>1207.0940</w:t>
              </w:r>
            </w:ins>
          </w:p>
        </w:tc>
      </w:tr>
      <w:tr w:rsidR="00F50E9D" w14:paraId="74692592" w14:textId="77777777" w:rsidTr="00F50E9D">
        <w:trPr>
          <w:trHeight w:val="176"/>
          <w:jc w:val="center"/>
          <w:ins w:id="298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98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98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9826" w:author="Lee, Daewon" w:date="2020-11-10T16:18:00Z"/>
                <w:sz w:val="16"/>
                <w:szCs w:val="18"/>
                <w:lang w:eastAsia="zh-CN"/>
              </w:rPr>
            </w:pPr>
            <w:ins w:id="2982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9828" w:author="Lee, Daewon" w:date="2020-11-10T16:18:00Z"/>
                <w:sz w:val="16"/>
                <w:szCs w:val="18"/>
                <w:lang w:eastAsia="zh-CN"/>
              </w:rPr>
            </w:pPr>
            <w:ins w:id="2982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9830" w:author="Lee, Daewon" w:date="2020-11-10T16:18:00Z"/>
                <w:sz w:val="16"/>
                <w:szCs w:val="18"/>
                <w:lang w:eastAsia="zh-CN"/>
              </w:rPr>
            </w:pPr>
            <w:ins w:id="2983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9832" w:author="Lee, Daewon" w:date="2020-11-10T16:18:00Z"/>
                <w:sz w:val="16"/>
                <w:szCs w:val="18"/>
                <w:lang w:eastAsia="zh-CN"/>
              </w:rPr>
            </w:pPr>
            <w:ins w:id="2983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9834" w:author="Lee, Daewon" w:date="2020-11-10T16:18:00Z"/>
                <w:sz w:val="16"/>
                <w:szCs w:val="18"/>
                <w:lang w:eastAsia="zh-CN"/>
              </w:rPr>
            </w:pPr>
            <w:ins w:id="29835" w:author="Lee, Daewon" w:date="2020-11-10T16:18:00Z">
              <w:r w:rsidRPr="005A5392">
                <w:rPr>
                  <w:sz w:val="16"/>
                  <w:szCs w:val="18"/>
                  <w:lang w:eastAsia="zh-CN"/>
                </w:rPr>
                <w:t>8245.8027</w:t>
              </w:r>
            </w:ins>
          </w:p>
        </w:tc>
      </w:tr>
      <w:tr w:rsidR="00F50E9D" w14:paraId="3BFDFA26" w14:textId="77777777" w:rsidTr="00F50E9D">
        <w:trPr>
          <w:trHeight w:val="176"/>
          <w:jc w:val="center"/>
          <w:ins w:id="298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98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98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9841" w:author="Lee, Daewon" w:date="2020-11-10T16:18:00Z"/>
                <w:sz w:val="16"/>
                <w:szCs w:val="18"/>
                <w:lang w:eastAsia="zh-CN"/>
              </w:rPr>
            </w:pPr>
            <w:ins w:id="2984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9843" w:author="Lee, Daewon" w:date="2020-11-10T16:18:00Z"/>
                <w:sz w:val="16"/>
                <w:szCs w:val="18"/>
                <w:lang w:eastAsia="zh-CN"/>
              </w:rPr>
            </w:pPr>
            <w:ins w:id="2984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9845" w:author="Lee, Daewon" w:date="2020-11-10T16:18:00Z"/>
                <w:sz w:val="16"/>
                <w:szCs w:val="18"/>
                <w:lang w:eastAsia="zh-CN"/>
              </w:rPr>
            </w:pPr>
            <w:ins w:id="2984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9847" w:author="Lee, Daewon" w:date="2020-11-10T16:18:00Z"/>
                <w:sz w:val="16"/>
                <w:szCs w:val="18"/>
                <w:lang w:eastAsia="zh-CN"/>
              </w:rPr>
            </w:pPr>
            <w:ins w:id="2984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9849" w:author="Lee, Daewon" w:date="2020-11-10T16:18:00Z"/>
                <w:sz w:val="16"/>
                <w:szCs w:val="18"/>
                <w:lang w:eastAsia="zh-CN"/>
              </w:rPr>
            </w:pPr>
            <w:ins w:id="2985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9851" w:author="Lee, Daewon" w:date="2020-11-10T16:18:00Z"/>
                <w:sz w:val="16"/>
                <w:szCs w:val="18"/>
                <w:lang w:eastAsia="zh-CN"/>
              </w:rPr>
            </w:pPr>
            <w:ins w:id="29852"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98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98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98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9860" w:author="Lee, Daewon" w:date="2020-11-10T16:18:00Z"/>
                <w:sz w:val="16"/>
                <w:szCs w:val="18"/>
                <w:lang w:eastAsia="zh-CN"/>
              </w:rPr>
            </w:pPr>
            <w:ins w:id="2986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9862" w:author="Lee, Daewon" w:date="2020-11-10T16:18:00Z"/>
                <w:sz w:val="16"/>
                <w:szCs w:val="18"/>
                <w:lang w:eastAsia="zh-CN"/>
              </w:rPr>
            </w:pPr>
            <w:ins w:id="2986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9864" w:author="Lee, Daewon" w:date="2020-11-10T16:18:00Z"/>
                <w:sz w:val="16"/>
                <w:szCs w:val="18"/>
                <w:lang w:eastAsia="zh-CN"/>
              </w:rPr>
            </w:pPr>
            <w:ins w:id="2986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9866" w:author="Lee, Daewon" w:date="2020-11-10T16:18:00Z"/>
                <w:sz w:val="16"/>
                <w:szCs w:val="18"/>
                <w:lang w:eastAsia="zh-CN"/>
              </w:rPr>
            </w:pPr>
            <w:ins w:id="2986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9868" w:author="Lee, Daewon" w:date="2020-11-10T16:18:00Z"/>
                <w:sz w:val="16"/>
                <w:szCs w:val="18"/>
                <w:lang w:eastAsia="zh-CN"/>
              </w:rPr>
            </w:pPr>
            <w:ins w:id="29869" w:author="Lee, Daewon" w:date="2020-11-10T16:18:00Z">
              <w:r w:rsidRPr="005A5392">
                <w:rPr>
                  <w:sz w:val="16"/>
                  <w:szCs w:val="18"/>
                  <w:lang w:eastAsia="zh-CN"/>
                </w:rPr>
                <w:t>8994.2236</w:t>
              </w:r>
            </w:ins>
          </w:p>
        </w:tc>
      </w:tr>
      <w:tr w:rsidR="00F50E9D" w14:paraId="5966CBFB" w14:textId="77777777" w:rsidTr="00F50E9D">
        <w:trPr>
          <w:trHeight w:val="176"/>
          <w:jc w:val="center"/>
          <w:ins w:id="298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98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9872" w:author="Lee, Daewon" w:date="2020-11-10T16:18:00Z"/>
                <w:sz w:val="16"/>
                <w:szCs w:val="18"/>
                <w:lang w:eastAsia="zh-CN"/>
              </w:rPr>
            </w:pPr>
            <w:ins w:id="2987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9874" w:author="Lee, Daewon" w:date="2020-11-10T16:18:00Z"/>
                <w:sz w:val="16"/>
                <w:szCs w:val="18"/>
                <w:lang w:eastAsia="zh-CN"/>
              </w:rPr>
            </w:pPr>
            <w:ins w:id="2987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9876" w:author="Lee, Daewon" w:date="2020-11-10T16:18:00Z"/>
                <w:sz w:val="16"/>
                <w:szCs w:val="18"/>
                <w:lang w:eastAsia="zh-CN"/>
              </w:rPr>
            </w:pPr>
            <w:ins w:id="2987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9878" w:author="Lee, Daewon" w:date="2020-11-10T16:18:00Z"/>
                <w:sz w:val="16"/>
                <w:szCs w:val="18"/>
                <w:lang w:eastAsia="zh-CN"/>
              </w:rPr>
            </w:pPr>
            <w:ins w:id="2987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9880" w:author="Lee, Daewon" w:date="2020-11-10T16:18:00Z"/>
                <w:sz w:val="16"/>
                <w:szCs w:val="18"/>
                <w:lang w:eastAsia="zh-CN"/>
              </w:rPr>
            </w:pPr>
            <w:ins w:id="2988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9882" w:author="Lee, Daewon" w:date="2020-11-10T16:18:00Z"/>
                <w:sz w:val="16"/>
                <w:szCs w:val="18"/>
                <w:lang w:eastAsia="zh-CN"/>
              </w:rPr>
            </w:pPr>
            <w:ins w:id="2988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9884" w:author="Lee, Daewon" w:date="2020-11-10T16:18:00Z"/>
                <w:sz w:val="16"/>
                <w:szCs w:val="18"/>
                <w:lang w:eastAsia="zh-CN"/>
              </w:rPr>
            </w:pPr>
            <w:ins w:id="2988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9886" w:author="Lee, Daewon" w:date="2020-11-10T16:18:00Z"/>
                <w:sz w:val="16"/>
                <w:szCs w:val="18"/>
                <w:lang w:eastAsia="zh-CN"/>
              </w:rPr>
            </w:pPr>
            <w:ins w:id="29887"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98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98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98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9895" w:author="Lee, Daewon" w:date="2020-11-10T16:18:00Z"/>
                <w:sz w:val="16"/>
                <w:szCs w:val="18"/>
                <w:lang w:eastAsia="zh-CN"/>
              </w:rPr>
            </w:pPr>
            <w:ins w:id="2989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9897" w:author="Lee, Daewon" w:date="2020-11-10T16:18:00Z"/>
                <w:sz w:val="16"/>
                <w:szCs w:val="18"/>
                <w:lang w:eastAsia="zh-CN"/>
              </w:rPr>
            </w:pPr>
            <w:ins w:id="2989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9899" w:author="Lee, Daewon" w:date="2020-11-10T16:18:00Z"/>
                <w:sz w:val="16"/>
                <w:szCs w:val="18"/>
                <w:lang w:eastAsia="zh-CN"/>
              </w:rPr>
            </w:pPr>
            <w:ins w:id="2990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9901" w:author="Lee, Daewon" w:date="2020-11-10T16:18:00Z"/>
                <w:sz w:val="16"/>
                <w:szCs w:val="18"/>
                <w:lang w:eastAsia="zh-CN"/>
              </w:rPr>
            </w:pPr>
            <w:ins w:id="2990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9903" w:author="Lee, Daewon" w:date="2020-11-10T16:18:00Z"/>
                <w:sz w:val="16"/>
                <w:szCs w:val="18"/>
                <w:lang w:eastAsia="zh-CN"/>
              </w:rPr>
            </w:pPr>
            <w:ins w:id="29904" w:author="Lee, Daewon" w:date="2020-11-10T16:18:00Z">
              <w:r w:rsidRPr="005A5392">
                <w:rPr>
                  <w:sz w:val="16"/>
                  <w:szCs w:val="18"/>
                  <w:lang w:eastAsia="zh-CN"/>
                </w:rPr>
                <w:t>0.027</w:t>
              </w:r>
            </w:ins>
          </w:p>
        </w:tc>
      </w:tr>
      <w:tr w:rsidR="00F50E9D" w14:paraId="6ADD8E7F" w14:textId="77777777" w:rsidTr="00F50E9D">
        <w:trPr>
          <w:trHeight w:val="176"/>
          <w:jc w:val="center"/>
          <w:ins w:id="299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99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99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9910" w:author="Lee, Daewon" w:date="2020-11-10T16:18:00Z"/>
                <w:sz w:val="16"/>
                <w:szCs w:val="18"/>
                <w:lang w:eastAsia="zh-CN"/>
              </w:rPr>
            </w:pPr>
            <w:ins w:id="2991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9912" w:author="Lee, Daewon" w:date="2020-11-10T16:18:00Z"/>
                <w:sz w:val="16"/>
                <w:szCs w:val="18"/>
                <w:lang w:eastAsia="zh-CN"/>
              </w:rPr>
            </w:pPr>
            <w:ins w:id="2991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9914" w:author="Lee, Daewon" w:date="2020-11-10T16:18:00Z"/>
                <w:sz w:val="16"/>
                <w:szCs w:val="18"/>
                <w:lang w:eastAsia="zh-CN"/>
              </w:rPr>
            </w:pPr>
            <w:ins w:id="2991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9916" w:author="Lee, Daewon" w:date="2020-11-10T16:18:00Z"/>
                <w:sz w:val="16"/>
                <w:szCs w:val="18"/>
                <w:lang w:eastAsia="zh-CN"/>
              </w:rPr>
            </w:pPr>
            <w:ins w:id="2991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9918" w:author="Lee, Daewon" w:date="2020-11-10T16:18:00Z"/>
                <w:sz w:val="16"/>
                <w:szCs w:val="18"/>
                <w:lang w:eastAsia="zh-CN"/>
              </w:rPr>
            </w:pPr>
            <w:ins w:id="2991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9920" w:author="Lee, Daewon" w:date="2020-11-10T16:18:00Z"/>
                <w:sz w:val="16"/>
                <w:szCs w:val="18"/>
                <w:lang w:eastAsia="zh-CN"/>
              </w:rPr>
            </w:pPr>
            <w:ins w:id="29921"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99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99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99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9929" w:author="Lee, Daewon" w:date="2020-11-10T16:18:00Z"/>
                <w:sz w:val="16"/>
                <w:szCs w:val="18"/>
                <w:lang w:eastAsia="zh-CN"/>
              </w:rPr>
            </w:pPr>
            <w:ins w:id="2993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9931" w:author="Lee, Daewon" w:date="2020-11-10T16:18:00Z"/>
                <w:sz w:val="16"/>
                <w:szCs w:val="18"/>
                <w:lang w:eastAsia="zh-CN"/>
              </w:rPr>
            </w:pPr>
            <w:ins w:id="2993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9933" w:author="Lee, Daewon" w:date="2020-11-10T16:18:00Z"/>
                <w:sz w:val="16"/>
                <w:szCs w:val="18"/>
                <w:lang w:eastAsia="zh-CN"/>
              </w:rPr>
            </w:pPr>
            <w:ins w:id="2993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9935" w:author="Lee, Daewon" w:date="2020-11-10T16:18:00Z"/>
                <w:sz w:val="16"/>
                <w:szCs w:val="18"/>
                <w:lang w:eastAsia="zh-CN"/>
              </w:rPr>
            </w:pPr>
            <w:ins w:id="2993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9937" w:author="Lee, Daewon" w:date="2020-11-10T16:18:00Z"/>
                <w:sz w:val="16"/>
                <w:szCs w:val="18"/>
                <w:lang w:eastAsia="zh-CN"/>
              </w:rPr>
            </w:pPr>
            <w:ins w:id="29938" w:author="Lee, Daewon" w:date="2020-11-10T16:18:00Z">
              <w:r w:rsidRPr="005A5392">
                <w:rPr>
                  <w:sz w:val="16"/>
                  <w:szCs w:val="18"/>
                  <w:lang w:eastAsia="zh-CN"/>
                </w:rPr>
                <w:t>0.109</w:t>
              </w:r>
            </w:ins>
          </w:p>
        </w:tc>
      </w:tr>
      <w:tr w:rsidR="00F50E9D" w14:paraId="395AA1E6" w14:textId="77777777" w:rsidTr="00F50E9D">
        <w:trPr>
          <w:trHeight w:val="176"/>
          <w:jc w:val="center"/>
          <w:ins w:id="299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99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9941" w:author="Lee, Daewon" w:date="2020-11-10T16:18:00Z"/>
                <w:sz w:val="16"/>
                <w:szCs w:val="18"/>
                <w:lang w:eastAsia="zh-CN"/>
              </w:rPr>
            </w:pPr>
            <w:ins w:id="2994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9943" w:author="Lee, Daewon" w:date="2020-11-10T16:18:00Z"/>
                <w:sz w:val="16"/>
                <w:szCs w:val="18"/>
                <w:lang w:eastAsia="zh-CN"/>
              </w:rPr>
            </w:pPr>
            <w:ins w:id="2994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9945" w:author="Lee, Daewon" w:date="2020-11-10T16:18:00Z"/>
                <w:sz w:val="16"/>
                <w:szCs w:val="18"/>
                <w:lang w:eastAsia="zh-CN"/>
              </w:rPr>
            </w:pPr>
            <w:ins w:id="2994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9947" w:author="Lee, Daewon" w:date="2020-11-10T16:18:00Z"/>
                <w:sz w:val="16"/>
                <w:szCs w:val="18"/>
                <w:lang w:eastAsia="zh-CN"/>
              </w:rPr>
            </w:pPr>
            <w:ins w:id="2994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9949" w:author="Lee, Daewon" w:date="2020-11-10T16:18:00Z"/>
                <w:sz w:val="16"/>
                <w:szCs w:val="18"/>
                <w:lang w:eastAsia="zh-CN"/>
              </w:rPr>
            </w:pPr>
            <w:ins w:id="2995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9951" w:author="Lee, Daewon" w:date="2020-11-10T16:18:00Z"/>
                <w:sz w:val="16"/>
                <w:szCs w:val="18"/>
                <w:lang w:eastAsia="zh-CN"/>
              </w:rPr>
            </w:pPr>
            <w:ins w:id="2995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9953" w:author="Lee, Daewon" w:date="2020-11-10T16:18:00Z"/>
                <w:sz w:val="16"/>
                <w:szCs w:val="18"/>
                <w:lang w:eastAsia="zh-CN"/>
              </w:rPr>
            </w:pPr>
            <w:ins w:id="29954" w:author="Lee, Daewon" w:date="2020-11-10T16:18:00Z">
              <w:r w:rsidRPr="005A5392">
                <w:rPr>
                  <w:sz w:val="16"/>
                  <w:szCs w:val="18"/>
                  <w:lang w:eastAsia="zh-CN"/>
                </w:rPr>
                <w:t>3.5</w:t>
              </w:r>
            </w:ins>
          </w:p>
        </w:tc>
      </w:tr>
      <w:tr w:rsidR="00F50E9D" w14:paraId="026DA9BA" w14:textId="77777777" w:rsidTr="00F50E9D">
        <w:trPr>
          <w:trHeight w:val="176"/>
          <w:jc w:val="center"/>
          <w:ins w:id="299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995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9957" w:author="Lee, Daewon" w:date="2020-11-10T16:18:00Z"/>
                <w:sz w:val="16"/>
                <w:szCs w:val="18"/>
                <w:lang w:eastAsia="zh-CN"/>
              </w:rPr>
            </w:pPr>
            <w:ins w:id="2995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9959" w:author="Lee, Daewon" w:date="2020-11-10T16:18:00Z"/>
                <w:sz w:val="16"/>
                <w:szCs w:val="18"/>
                <w:lang w:eastAsia="zh-CN"/>
              </w:rPr>
            </w:pPr>
            <w:ins w:id="2996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9961" w:author="Lee, Daewon" w:date="2020-11-10T16:18:00Z"/>
                <w:sz w:val="16"/>
                <w:szCs w:val="18"/>
                <w:lang w:eastAsia="zh-CN"/>
              </w:rPr>
            </w:pPr>
            <w:ins w:id="299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9963" w:author="Lee, Daewon" w:date="2020-11-10T16:18:00Z"/>
                <w:sz w:val="16"/>
                <w:szCs w:val="18"/>
                <w:lang w:eastAsia="zh-CN"/>
              </w:rPr>
            </w:pPr>
            <w:ins w:id="299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9965" w:author="Lee, Daewon" w:date="2020-11-10T16:18:00Z"/>
                <w:sz w:val="16"/>
                <w:szCs w:val="18"/>
                <w:lang w:eastAsia="zh-CN"/>
              </w:rPr>
            </w:pPr>
            <w:ins w:id="2996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9967" w:author="Lee, Daewon" w:date="2020-11-10T16:18:00Z"/>
                <w:sz w:val="16"/>
                <w:szCs w:val="18"/>
                <w:lang w:eastAsia="zh-CN"/>
              </w:rPr>
            </w:pPr>
            <w:ins w:id="299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9969" w:author="Lee, Daewon" w:date="2020-11-10T16:18:00Z"/>
                <w:sz w:val="16"/>
                <w:szCs w:val="18"/>
                <w:lang w:eastAsia="zh-CN"/>
              </w:rPr>
            </w:pPr>
            <w:ins w:id="29970" w:author="Lee, Daewon" w:date="2020-11-10T16:18:00Z">
              <w:r w:rsidRPr="005A5392">
                <w:rPr>
                  <w:sz w:val="16"/>
                  <w:szCs w:val="18"/>
                  <w:lang w:eastAsia="zh-CN"/>
                </w:rPr>
                <w:t>100%</w:t>
              </w:r>
            </w:ins>
          </w:p>
        </w:tc>
      </w:tr>
      <w:tr w:rsidR="00F50E9D" w14:paraId="072E3226" w14:textId="77777777" w:rsidTr="00F50E9D">
        <w:trPr>
          <w:trHeight w:val="176"/>
          <w:jc w:val="center"/>
          <w:ins w:id="299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997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9973" w:author="Lee, Daewon" w:date="2020-11-10T16:18:00Z"/>
                <w:sz w:val="16"/>
                <w:szCs w:val="18"/>
                <w:lang w:eastAsia="zh-CN"/>
              </w:rPr>
            </w:pPr>
            <w:ins w:id="2997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9975" w:author="Lee, Daewon" w:date="2020-11-10T16:18:00Z"/>
                <w:sz w:val="16"/>
                <w:szCs w:val="18"/>
                <w:lang w:eastAsia="zh-CN"/>
              </w:rPr>
            </w:pPr>
            <w:ins w:id="2997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9977" w:author="Lee, Daewon" w:date="2020-11-10T16:18:00Z"/>
                <w:sz w:val="16"/>
                <w:szCs w:val="18"/>
                <w:lang w:eastAsia="zh-CN"/>
              </w:rPr>
            </w:pPr>
            <w:ins w:id="2997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9979" w:author="Lee, Daewon" w:date="2020-11-10T16:18:00Z"/>
                <w:sz w:val="16"/>
                <w:szCs w:val="18"/>
                <w:lang w:eastAsia="zh-CN"/>
              </w:rPr>
            </w:pPr>
            <w:ins w:id="2998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9981" w:author="Lee, Daewon" w:date="2020-11-10T16:18:00Z"/>
                <w:sz w:val="16"/>
                <w:szCs w:val="18"/>
                <w:lang w:eastAsia="zh-CN"/>
              </w:rPr>
            </w:pPr>
            <w:ins w:id="2998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9983" w:author="Lee, Daewon" w:date="2020-11-10T16:18:00Z"/>
                <w:sz w:val="16"/>
                <w:szCs w:val="18"/>
                <w:lang w:eastAsia="zh-CN"/>
              </w:rPr>
            </w:pPr>
            <w:ins w:id="2998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9985" w:author="Lee, Daewon" w:date="2020-11-10T16:18:00Z"/>
                <w:sz w:val="16"/>
                <w:szCs w:val="18"/>
                <w:lang w:eastAsia="zh-CN"/>
              </w:rPr>
            </w:pPr>
            <w:ins w:id="29986" w:author="Lee, Daewon" w:date="2020-11-10T16:18:00Z">
              <w:r w:rsidRPr="005A5392">
                <w:rPr>
                  <w:sz w:val="16"/>
                  <w:szCs w:val="18"/>
                  <w:lang w:eastAsia="zh-CN"/>
                </w:rPr>
                <w:t>50.851 %</w:t>
              </w:r>
            </w:ins>
          </w:p>
        </w:tc>
      </w:tr>
      <w:tr w:rsidR="00F50E9D" w14:paraId="6A169529" w14:textId="77777777" w:rsidTr="00F50E9D">
        <w:trPr>
          <w:trHeight w:val="176"/>
          <w:jc w:val="center"/>
          <w:ins w:id="29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998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9989" w:author="Lee, Daewon" w:date="2020-11-10T16:18:00Z"/>
                <w:sz w:val="16"/>
              </w:rPr>
            </w:pPr>
            <w:ins w:id="29990" w:author="Lee, Daewon" w:date="2020-11-10T16:18:00Z">
              <w:r w:rsidRPr="00CA2EF8">
                <w:rPr>
                  <w:sz w:val="16"/>
                </w:rPr>
                <w:t>Additional report/notes:</w:t>
              </w:r>
            </w:ins>
          </w:p>
          <w:p w14:paraId="07720F1B" w14:textId="77777777" w:rsidR="00F50E9D" w:rsidRPr="00CA2EF8" w:rsidRDefault="00F50E9D" w:rsidP="00CA2EF8">
            <w:pPr>
              <w:pStyle w:val="TAL"/>
              <w:rPr>
                <w:ins w:id="29991" w:author="Lee, Daewon" w:date="2020-11-10T16:18:00Z"/>
                <w:sz w:val="16"/>
              </w:rPr>
            </w:pPr>
            <w:ins w:id="29992" w:author="Lee, Daewon" w:date="2020-11-10T16:18:00Z">
              <w:r w:rsidRPr="00CA2EF8">
                <w:rPr>
                  <w:sz w:val="16"/>
                </w:rPr>
                <w:t>1.LBT procedure and parameters</w:t>
              </w:r>
            </w:ins>
          </w:p>
          <w:p w14:paraId="3DBA3E59" w14:textId="77777777" w:rsidR="00F50E9D" w:rsidRPr="00CA2EF8" w:rsidRDefault="00F50E9D" w:rsidP="00CA2EF8">
            <w:pPr>
              <w:pStyle w:val="TAL"/>
              <w:rPr>
                <w:ins w:id="29993" w:author="Lee, Daewon" w:date="2020-11-10T16:18:00Z"/>
                <w:sz w:val="16"/>
              </w:rPr>
            </w:pPr>
            <w:ins w:id="29994"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9995" w:author="Lee, Daewon" w:date="2020-11-10T16:18:00Z"/>
                <w:sz w:val="16"/>
              </w:rPr>
            </w:pPr>
            <w:ins w:id="29996"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9997" w:author="Lee, Daewon" w:date="2020-11-10T16:18:00Z"/>
                <w:sz w:val="16"/>
              </w:rPr>
            </w:pPr>
            <w:ins w:id="29998" w:author="Lee, Daewon" w:date="2020-11-10T16:18:00Z">
              <w:r w:rsidRPr="00CA2EF8">
                <w:rPr>
                  <w:sz w:val="16"/>
                </w:rPr>
                <w:t>CWmax=10;</w:t>
              </w:r>
            </w:ins>
          </w:p>
          <w:p w14:paraId="7342AFAB" w14:textId="77777777" w:rsidR="00F50E9D" w:rsidRPr="00CA2EF8" w:rsidRDefault="00F50E9D" w:rsidP="00CA2EF8">
            <w:pPr>
              <w:pStyle w:val="TAL"/>
              <w:rPr>
                <w:ins w:id="29999" w:author="Lee, Daewon" w:date="2020-11-10T16:18:00Z"/>
                <w:sz w:val="16"/>
              </w:rPr>
            </w:pPr>
            <w:ins w:id="30000"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30001" w:author="Lee, Daewon" w:date="2020-11-10T16:18:00Z"/>
                <w:sz w:val="16"/>
              </w:rPr>
            </w:pPr>
            <w:ins w:id="30002"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30003" w:author="Lee, Daewon" w:date="2020-11-10T16:18:00Z"/>
                <w:sz w:val="16"/>
              </w:rPr>
            </w:pPr>
            <w:ins w:id="30004"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30005" w:author="Lee, Daewon" w:date="2020-11-10T16:18:00Z"/>
                <w:sz w:val="16"/>
              </w:rPr>
            </w:pPr>
            <w:ins w:id="30006"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30007"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403B6C">
      <w:pPr>
        <w:pStyle w:val="TH"/>
        <w:rPr>
          <w:ins w:id="30008" w:author="Lee, Daewon" w:date="2020-11-10T16:18:00Z"/>
        </w:rPr>
      </w:pPr>
      <w:ins w:id="30009" w:author="Lee, Daewon" w:date="2020-11-10T16:18:00Z">
        <w:r>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3001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30011" w:author="Lee, Daewon" w:date="2020-11-10T16:18:00Z"/>
                <w:sz w:val="16"/>
                <w:szCs w:val="18"/>
                <w:lang w:eastAsia="zh-CN"/>
              </w:rPr>
            </w:pPr>
            <w:ins w:id="30012" w:author="Lee, Daewon" w:date="2020-11-10T16:18:00Z">
              <w:r w:rsidRPr="005A5392">
                <w:rPr>
                  <w:sz w:val="16"/>
                  <w:szCs w:val="18"/>
                  <w:lang w:eastAsia="zh-CN"/>
                </w:rPr>
                <w:t>Tdoc /</w:t>
              </w:r>
            </w:ins>
          </w:p>
          <w:p w14:paraId="1B59E598" w14:textId="77777777" w:rsidR="00F50E9D" w:rsidRPr="005A5392" w:rsidRDefault="00F50E9D" w:rsidP="005A5392">
            <w:pPr>
              <w:pStyle w:val="TAC"/>
              <w:rPr>
                <w:ins w:id="30013" w:author="Lee, Daewon" w:date="2020-11-10T16:18:00Z"/>
                <w:sz w:val="16"/>
                <w:szCs w:val="18"/>
                <w:lang w:eastAsia="zh-CN"/>
              </w:rPr>
            </w:pPr>
            <w:ins w:id="3001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30015" w:author="Lee, Daewon" w:date="2020-11-10T16:18:00Z"/>
                <w:sz w:val="16"/>
                <w:szCs w:val="18"/>
                <w:lang w:eastAsia="zh-CN"/>
              </w:rPr>
            </w:pPr>
            <w:ins w:id="30016"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30017" w:author="Lee, Daewon" w:date="2020-11-10T16:18:00Z"/>
                <w:sz w:val="16"/>
                <w:szCs w:val="18"/>
                <w:lang w:eastAsia="zh-CN"/>
              </w:rPr>
            </w:pPr>
            <w:ins w:id="30018"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30019" w:author="Lee, Daewon" w:date="2020-11-10T16:18:00Z"/>
                <w:sz w:val="16"/>
                <w:szCs w:val="18"/>
                <w:lang w:eastAsia="zh-CN"/>
              </w:rPr>
            </w:pPr>
            <w:ins w:id="30020"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3002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30030" w:author="Lee, Daewon" w:date="2020-11-10T16:18:00Z"/>
                <w:sz w:val="16"/>
                <w:szCs w:val="18"/>
                <w:lang w:eastAsia="zh-CN"/>
              </w:rPr>
            </w:pPr>
            <w:ins w:id="3003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30038" w:author="Lee, Daewon" w:date="2020-11-10T16:18:00Z"/>
                <w:sz w:val="16"/>
                <w:szCs w:val="18"/>
                <w:lang w:eastAsia="zh-CN"/>
              </w:rPr>
            </w:pPr>
            <w:ins w:id="3003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30040" w:author="Lee, Daewon" w:date="2020-11-10T16:18:00Z"/>
                <w:sz w:val="16"/>
                <w:szCs w:val="18"/>
                <w:lang w:eastAsia="zh-CN"/>
              </w:rPr>
            </w:pPr>
            <w:ins w:id="30041"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30042" w:author="Lee, Daewon" w:date="2020-11-10T16:18:00Z"/>
                <w:sz w:val="16"/>
                <w:szCs w:val="18"/>
                <w:lang w:eastAsia="zh-CN"/>
              </w:rPr>
            </w:pPr>
            <w:ins w:id="3004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30044" w:author="Lee, Daewon" w:date="2020-11-10T16:18:00Z"/>
                <w:sz w:val="16"/>
                <w:szCs w:val="18"/>
                <w:lang w:eastAsia="zh-CN"/>
              </w:rPr>
            </w:pPr>
            <w:ins w:id="30045"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30046" w:author="Lee, Daewon" w:date="2020-11-10T16:18:00Z"/>
                <w:sz w:val="16"/>
                <w:szCs w:val="18"/>
                <w:lang w:eastAsia="zh-CN"/>
              </w:rPr>
            </w:pPr>
            <w:ins w:id="300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30048" w:author="Lee, Daewon" w:date="2020-11-10T16:18:00Z"/>
                <w:sz w:val="16"/>
                <w:szCs w:val="18"/>
                <w:lang w:eastAsia="zh-CN"/>
              </w:rPr>
            </w:pPr>
            <w:ins w:id="30049"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30050" w:author="Lee, Daewon" w:date="2020-11-10T16:18:00Z"/>
                <w:sz w:val="16"/>
                <w:szCs w:val="18"/>
                <w:lang w:eastAsia="zh-CN"/>
              </w:rPr>
            </w:pPr>
            <w:ins w:id="30051" w:author="Lee, Daewon" w:date="2020-11-10T16:18:00Z">
              <w:r w:rsidRPr="005A5392">
                <w:rPr>
                  <w:sz w:val="16"/>
                  <w:szCs w:val="18"/>
                  <w:lang w:eastAsia="zh-CN"/>
                </w:rPr>
                <w:t>above 55% BO</w:t>
              </w:r>
            </w:ins>
          </w:p>
        </w:tc>
      </w:tr>
      <w:tr w:rsidR="00F50E9D" w14:paraId="44304EB9" w14:textId="77777777" w:rsidTr="00F50E9D">
        <w:trPr>
          <w:trHeight w:val="176"/>
          <w:jc w:val="center"/>
          <w:ins w:id="300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3005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30054" w:author="Lee, Daewon" w:date="2020-11-10T16:18:00Z"/>
                <w:sz w:val="16"/>
                <w:szCs w:val="18"/>
                <w:lang w:eastAsia="zh-CN"/>
              </w:rPr>
            </w:pPr>
            <w:ins w:id="3005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30056" w:author="Lee, Daewon" w:date="2020-11-10T16:18:00Z"/>
                <w:sz w:val="16"/>
                <w:szCs w:val="18"/>
                <w:lang w:eastAsia="zh-CN"/>
              </w:rPr>
            </w:pPr>
            <w:ins w:id="3005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30058" w:author="Lee, Daewon" w:date="2020-11-10T16:18:00Z"/>
                <w:sz w:val="16"/>
                <w:szCs w:val="18"/>
                <w:lang w:eastAsia="zh-CN"/>
              </w:rPr>
            </w:pPr>
            <w:ins w:id="30059"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30060" w:author="Lee, Daewon" w:date="2020-11-10T16:18:00Z"/>
                <w:sz w:val="16"/>
                <w:szCs w:val="18"/>
                <w:lang w:eastAsia="zh-CN"/>
              </w:rPr>
            </w:pPr>
            <w:ins w:id="30061"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30062" w:author="Lee, Daewon" w:date="2020-11-10T16:18:00Z"/>
                <w:sz w:val="16"/>
                <w:szCs w:val="18"/>
                <w:lang w:eastAsia="zh-CN"/>
              </w:rPr>
            </w:pPr>
            <w:ins w:id="30063"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30064" w:author="Lee, Daewon" w:date="2020-11-10T16:18:00Z"/>
                <w:sz w:val="16"/>
                <w:szCs w:val="18"/>
                <w:lang w:eastAsia="zh-CN"/>
              </w:rPr>
            </w:pPr>
            <w:ins w:id="30065"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30066" w:author="Lee, Daewon" w:date="2020-11-10T16:18:00Z"/>
                <w:sz w:val="16"/>
                <w:szCs w:val="18"/>
                <w:lang w:eastAsia="zh-CN"/>
              </w:rPr>
            </w:pPr>
            <w:ins w:id="30067"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30068" w:author="Lee, Daewon" w:date="2020-11-10T16:18:00Z"/>
                <w:sz w:val="16"/>
                <w:szCs w:val="18"/>
                <w:lang w:eastAsia="zh-CN"/>
              </w:rPr>
            </w:pPr>
            <w:ins w:id="30069" w:author="Lee, Daewon" w:date="2020-11-10T16:18:00Z">
              <w:r w:rsidRPr="005A5392">
                <w:rPr>
                  <w:sz w:val="16"/>
                  <w:szCs w:val="18"/>
                  <w:lang w:eastAsia="zh-CN"/>
                </w:rPr>
                <w:t>723.0867</w:t>
              </w:r>
            </w:ins>
          </w:p>
        </w:tc>
      </w:tr>
      <w:tr w:rsidR="00F50E9D" w14:paraId="3C625163" w14:textId="77777777" w:rsidTr="00F50E9D">
        <w:trPr>
          <w:trHeight w:val="176"/>
          <w:jc w:val="center"/>
          <w:ins w:id="300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300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300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300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300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300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301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301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301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6762.5283</w:t>
              </w:r>
            </w:ins>
          </w:p>
        </w:tc>
      </w:tr>
      <w:tr w:rsidR="00F50E9D" w14:paraId="65987671" w14:textId="77777777" w:rsidTr="00F50E9D">
        <w:trPr>
          <w:trHeight w:val="176"/>
          <w:jc w:val="center"/>
          <w:ins w:id="301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301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30123" w:author="Lee, Daewon" w:date="2020-11-10T16:18:00Z"/>
                <w:sz w:val="16"/>
                <w:szCs w:val="18"/>
                <w:lang w:eastAsia="zh-CN"/>
              </w:rPr>
            </w:pPr>
            <w:ins w:id="3012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30125" w:author="Lee, Daewon" w:date="2020-11-10T16:18:00Z"/>
                <w:sz w:val="16"/>
                <w:szCs w:val="18"/>
                <w:lang w:eastAsia="zh-CN"/>
              </w:rPr>
            </w:pPr>
            <w:ins w:id="301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30127" w:author="Lee, Daewon" w:date="2020-11-10T16:18:00Z"/>
                <w:sz w:val="16"/>
                <w:szCs w:val="18"/>
                <w:lang w:eastAsia="zh-CN"/>
              </w:rPr>
            </w:pPr>
            <w:ins w:id="3012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30129" w:author="Lee, Daewon" w:date="2020-11-10T16:18:00Z"/>
                <w:sz w:val="16"/>
                <w:szCs w:val="18"/>
                <w:lang w:eastAsia="zh-CN"/>
              </w:rPr>
            </w:pPr>
            <w:ins w:id="3013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30131" w:author="Lee, Daewon" w:date="2020-11-10T16:18:00Z"/>
                <w:sz w:val="16"/>
                <w:szCs w:val="18"/>
                <w:lang w:eastAsia="zh-CN"/>
              </w:rPr>
            </w:pPr>
            <w:ins w:id="30132"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30133" w:author="Lee, Daewon" w:date="2020-11-10T16:18:00Z"/>
                <w:sz w:val="16"/>
                <w:szCs w:val="18"/>
                <w:lang w:eastAsia="zh-CN"/>
              </w:rPr>
            </w:pPr>
            <w:ins w:id="3013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30135" w:author="Lee, Daewon" w:date="2020-11-10T16:18:00Z"/>
                <w:sz w:val="16"/>
                <w:szCs w:val="18"/>
                <w:lang w:eastAsia="zh-CN"/>
              </w:rPr>
            </w:pPr>
            <w:ins w:id="30136"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30137" w:author="Lee, Daewon" w:date="2020-11-10T16:18:00Z"/>
                <w:sz w:val="16"/>
                <w:szCs w:val="18"/>
                <w:lang w:eastAsia="zh-CN"/>
              </w:rPr>
            </w:pPr>
            <w:ins w:id="30138" w:author="Lee, Daewon" w:date="2020-11-10T16:18:00Z">
              <w:r w:rsidRPr="005A5392">
                <w:rPr>
                  <w:sz w:val="16"/>
                  <w:szCs w:val="18"/>
                  <w:lang w:eastAsia="zh-CN"/>
                </w:rPr>
                <w:t>0.012</w:t>
              </w:r>
            </w:ins>
          </w:p>
        </w:tc>
      </w:tr>
      <w:tr w:rsidR="00F50E9D" w14:paraId="5A01AE8B" w14:textId="77777777" w:rsidTr="00F50E9D">
        <w:trPr>
          <w:trHeight w:val="176"/>
          <w:jc w:val="center"/>
          <w:ins w:id="301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301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301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30142" w:author="Lee, Daewon" w:date="2020-11-10T16:18:00Z"/>
                <w:sz w:val="16"/>
                <w:szCs w:val="18"/>
                <w:lang w:eastAsia="zh-CN"/>
              </w:rPr>
            </w:pPr>
            <w:ins w:id="301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0.042</w:t>
              </w:r>
            </w:ins>
          </w:p>
        </w:tc>
      </w:tr>
      <w:tr w:rsidR="00F50E9D" w14:paraId="4C0E4D5C" w14:textId="77777777" w:rsidTr="00F50E9D">
        <w:trPr>
          <w:trHeight w:val="176"/>
          <w:jc w:val="center"/>
          <w:ins w:id="301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301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301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 xml:space="preserve">1.009 </w:t>
              </w:r>
            </w:ins>
          </w:p>
        </w:tc>
      </w:tr>
      <w:tr w:rsidR="00F50E9D" w14:paraId="02BB858A" w14:textId="77777777" w:rsidTr="00F50E9D">
        <w:trPr>
          <w:trHeight w:val="176"/>
          <w:jc w:val="center"/>
          <w:ins w:id="30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301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301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0.205</w:t>
              </w:r>
            </w:ins>
          </w:p>
        </w:tc>
      </w:tr>
      <w:tr w:rsidR="00F50E9D" w14:paraId="00CF10F5" w14:textId="77777777" w:rsidTr="00F50E9D">
        <w:trPr>
          <w:trHeight w:val="176"/>
          <w:jc w:val="center"/>
          <w:ins w:id="301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3019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30192" w:author="Lee, Daewon" w:date="2020-11-10T16:18:00Z"/>
                <w:sz w:val="16"/>
                <w:szCs w:val="18"/>
                <w:lang w:eastAsia="zh-CN"/>
              </w:rPr>
            </w:pPr>
            <w:ins w:id="30193"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30194" w:author="Lee, Daewon" w:date="2020-11-10T16:18:00Z"/>
                <w:sz w:val="16"/>
                <w:szCs w:val="18"/>
                <w:lang w:eastAsia="zh-CN"/>
              </w:rPr>
            </w:pPr>
            <w:ins w:id="30195"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30196" w:author="Lee, Daewon" w:date="2020-11-10T16:18:00Z"/>
                <w:sz w:val="16"/>
                <w:szCs w:val="18"/>
                <w:lang w:eastAsia="zh-CN"/>
              </w:rPr>
            </w:pPr>
            <w:ins w:id="30197"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30198" w:author="Lee, Daewon" w:date="2020-11-10T16:18:00Z"/>
                <w:sz w:val="16"/>
                <w:szCs w:val="18"/>
                <w:lang w:eastAsia="zh-CN"/>
              </w:rPr>
            </w:pPr>
            <w:ins w:id="30199"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30200" w:author="Lee, Daewon" w:date="2020-11-10T16:18:00Z"/>
                <w:sz w:val="16"/>
                <w:szCs w:val="18"/>
                <w:lang w:eastAsia="zh-CN"/>
              </w:rPr>
            </w:pPr>
            <w:ins w:id="3020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30202" w:author="Lee, Daewon" w:date="2020-11-10T16:18:00Z"/>
                <w:sz w:val="16"/>
                <w:szCs w:val="18"/>
                <w:lang w:eastAsia="zh-CN"/>
              </w:rPr>
            </w:pPr>
            <w:ins w:id="3020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30204" w:author="Lee, Daewon" w:date="2020-11-10T16:18:00Z"/>
                <w:sz w:val="16"/>
                <w:szCs w:val="18"/>
                <w:lang w:eastAsia="zh-CN"/>
              </w:rPr>
            </w:pPr>
            <w:ins w:id="30205" w:author="Lee, Daewon" w:date="2020-11-10T16:18:00Z">
              <w:r w:rsidRPr="005A5392">
                <w:rPr>
                  <w:sz w:val="16"/>
                  <w:szCs w:val="18"/>
                  <w:lang w:eastAsia="zh-CN"/>
                </w:rPr>
                <w:t>3.5</w:t>
              </w:r>
            </w:ins>
          </w:p>
        </w:tc>
      </w:tr>
      <w:tr w:rsidR="00F50E9D" w14:paraId="514168AF" w14:textId="77777777" w:rsidTr="00F50E9D">
        <w:trPr>
          <w:trHeight w:val="176"/>
          <w:jc w:val="center"/>
          <w:ins w:id="302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3020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30208" w:author="Lee, Daewon" w:date="2020-11-10T16:18:00Z"/>
                <w:sz w:val="16"/>
                <w:szCs w:val="18"/>
                <w:lang w:eastAsia="zh-CN"/>
              </w:rPr>
            </w:pPr>
            <w:ins w:id="3020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30210" w:author="Lee, Daewon" w:date="2020-11-10T16:18:00Z"/>
                <w:sz w:val="16"/>
                <w:szCs w:val="18"/>
                <w:lang w:eastAsia="zh-CN"/>
              </w:rPr>
            </w:pPr>
            <w:ins w:id="3021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30212" w:author="Lee, Daewon" w:date="2020-11-10T16:18:00Z"/>
                <w:sz w:val="16"/>
                <w:szCs w:val="18"/>
                <w:lang w:eastAsia="zh-CN"/>
              </w:rPr>
            </w:pPr>
            <w:ins w:id="3021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30214" w:author="Lee, Daewon" w:date="2020-11-10T16:18:00Z"/>
                <w:sz w:val="16"/>
                <w:szCs w:val="18"/>
                <w:lang w:eastAsia="zh-CN"/>
              </w:rPr>
            </w:pPr>
            <w:ins w:id="3021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30216" w:author="Lee, Daewon" w:date="2020-11-10T16:18:00Z"/>
                <w:sz w:val="16"/>
                <w:szCs w:val="18"/>
                <w:lang w:eastAsia="zh-CN"/>
              </w:rPr>
            </w:pPr>
            <w:ins w:id="3021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30218" w:author="Lee, Daewon" w:date="2020-11-10T16:18:00Z"/>
                <w:sz w:val="16"/>
                <w:szCs w:val="18"/>
                <w:lang w:eastAsia="zh-CN"/>
              </w:rPr>
            </w:pPr>
            <w:ins w:id="3021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30220" w:author="Lee, Daewon" w:date="2020-11-10T16:18:00Z"/>
                <w:sz w:val="16"/>
                <w:szCs w:val="18"/>
                <w:lang w:eastAsia="zh-CN"/>
              </w:rPr>
            </w:pPr>
            <w:ins w:id="30221" w:author="Lee, Daewon" w:date="2020-11-10T16:18:00Z">
              <w:r w:rsidRPr="005A5392">
                <w:rPr>
                  <w:sz w:val="16"/>
                  <w:szCs w:val="18"/>
                  <w:lang w:eastAsia="zh-CN"/>
                </w:rPr>
                <w:t>99.89%</w:t>
              </w:r>
            </w:ins>
          </w:p>
        </w:tc>
      </w:tr>
      <w:tr w:rsidR="00F50E9D" w14:paraId="0021C94E" w14:textId="77777777" w:rsidTr="00F50E9D">
        <w:trPr>
          <w:trHeight w:val="176"/>
          <w:jc w:val="center"/>
          <w:ins w:id="302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3022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30224" w:author="Lee, Daewon" w:date="2020-11-10T16:18:00Z"/>
                <w:sz w:val="16"/>
                <w:szCs w:val="18"/>
                <w:lang w:eastAsia="zh-CN"/>
              </w:rPr>
            </w:pPr>
            <w:ins w:id="30225"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30226" w:author="Lee, Daewon" w:date="2020-11-10T16:18:00Z"/>
                <w:sz w:val="16"/>
                <w:szCs w:val="18"/>
                <w:lang w:eastAsia="zh-CN"/>
              </w:rPr>
            </w:pPr>
            <w:ins w:id="30227"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30228" w:author="Lee, Daewon" w:date="2020-11-10T16:18:00Z"/>
                <w:sz w:val="16"/>
                <w:szCs w:val="18"/>
                <w:lang w:eastAsia="zh-CN"/>
              </w:rPr>
            </w:pPr>
            <w:ins w:id="30229"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30230" w:author="Lee, Daewon" w:date="2020-11-10T16:18:00Z"/>
                <w:sz w:val="16"/>
                <w:szCs w:val="18"/>
                <w:lang w:eastAsia="zh-CN"/>
              </w:rPr>
            </w:pPr>
            <w:ins w:id="30231"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30232" w:author="Lee, Daewon" w:date="2020-11-10T16:18:00Z"/>
                <w:sz w:val="16"/>
                <w:szCs w:val="18"/>
                <w:lang w:eastAsia="zh-CN"/>
              </w:rPr>
            </w:pPr>
            <w:ins w:id="30233"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30234" w:author="Lee, Daewon" w:date="2020-11-10T16:18:00Z"/>
                <w:sz w:val="16"/>
                <w:szCs w:val="18"/>
                <w:lang w:eastAsia="zh-CN"/>
              </w:rPr>
            </w:pPr>
            <w:ins w:id="30235"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30236" w:author="Lee, Daewon" w:date="2020-11-10T16:18:00Z"/>
                <w:sz w:val="16"/>
                <w:szCs w:val="18"/>
                <w:lang w:eastAsia="zh-CN"/>
              </w:rPr>
            </w:pPr>
            <w:ins w:id="30237" w:author="Lee, Daewon" w:date="2020-11-10T16:18:00Z">
              <w:r w:rsidRPr="005A5392">
                <w:rPr>
                  <w:sz w:val="16"/>
                  <w:szCs w:val="18"/>
                  <w:lang w:eastAsia="zh-CN"/>
                </w:rPr>
                <w:t>63.559 %</w:t>
              </w:r>
            </w:ins>
          </w:p>
        </w:tc>
      </w:tr>
      <w:tr w:rsidR="00F50E9D" w14:paraId="18D847B7" w14:textId="77777777" w:rsidTr="00F50E9D">
        <w:trPr>
          <w:trHeight w:val="176"/>
          <w:jc w:val="center"/>
          <w:ins w:id="302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30239"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30240" w:author="Lee, Daewon" w:date="2020-11-10T16:18:00Z"/>
                <w:sz w:val="16"/>
              </w:rPr>
            </w:pPr>
            <w:ins w:id="30241" w:author="Lee, Daewon" w:date="2020-11-10T16:18:00Z">
              <w:r w:rsidRPr="00CA2EF8">
                <w:rPr>
                  <w:sz w:val="16"/>
                </w:rPr>
                <w:t>Additional report/notes:</w:t>
              </w:r>
            </w:ins>
          </w:p>
          <w:p w14:paraId="7DEF436F" w14:textId="77777777" w:rsidR="00F50E9D" w:rsidRPr="00CA2EF8" w:rsidRDefault="00F50E9D" w:rsidP="00CA2EF8">
            <w:pPr>
              <w:pStyle w:val="TAL"/>
              <w:rPr>
                <w:ins w:id="30242" w:author="Lee, Daewon" w:date="2020-11-10T16:18:00Z"/>
                <w:sz w:val="16"/>
              </w:rPr>
            </w:pPr>
            <w:ins w:id="30243" w:author="Lee, Daewon" w:date="2020-11-10T16:18:00Z">
              <w:r w:rsidRPr="00CA2EF8">
                <w:rPr>
                  <w:sz w:val="16"/>
                </w:rPr>
                <w:t>1.LBT procedure and parameters</w:t>
              </w:r>
            </w:ins>
          </w:p>
          <w:p w14:paraId="5EFAF94D" w14:textId="77777777" w:rsidR="00F50E9D" w:rsidRPr="00CA2EF8" w:rsidRDefault="00F50E9D" w:rsidP="00CA2EF8">
            <w:pPr>
              <w:pStyle w:val="TAL"/>
              <w:rPr>
                <w:ins w:id="30244" w:author="Lee, Daewon" w:date="2020-11-10T16:18:00Z"/>
                <w:sz w:val="16"/>
              </w:rPr>
            </w:pPr>
            <w:ins w:id="30245"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30246" w:author="Lee, Daewon" w:date="2020-11-10T16:18:00Z"/>
                <w:sz w:val="16"/>
              </w:rPr>
            </w:pPr>
            <w:ins w:id="30247"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30248" w:author="Lee, Daewon" w:date="2020-11-10T16:18:00Z"/>
                <w:sz w:val="16"/>
              </w:rPr>
            </w:pPr>
            <w:ins w:id="30249" w:author="Lee, Daewon" w:date="2020-11-10T16:18:00Z">
              <w:r w:rsidRPr="00CA2EF8">
                <w:rPr>
                  <w:sz w:val="16"/>
                </w:rPr>
                <w:t>CWmax=10;</w:t>
              </w:r>
            </w:ins>
          </w:p>
          <w:p w14:paraId="3865A2A1" w14:textId="77777777" w:rsidR="00F50E9D" w:rsidRPr="00CA2EF8" w:rsidRDefault="00F50E9D" w:rsidP="00CA2EF8">
            <w:pPr>
              <w:pStyle w:val="TAL"/>
              <w:rPr>
                <w:ins w:id="30250" w:author="Lee, Daewon" w:date="2020-11-10T16:18:00Z"/>
                <w:sz w:val="16"/>
              </w:rPr>
            </w:pPr>
            <w:ins w:id="30251"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30252" w:author="Lee, Daewon" w:date="2020-11-10T16:18:00Z"/>
                <w:sz w:val="16"/>
              </w:rPr>
            </w:pPr>
            <w:ins w:id="30253"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30254" w:author="Lee, Daewon" w:date="2020-11-10T16:18:00Z"/>
                <w:sz w:val="16"/>
              </w:rPr>
            </w:pPr>
            <w:ins w:id="30255"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30256" w:author="Lee, Daewon" w:date="2020-11-10T16:18:00Z"/>
                <w:sz w:val="16"/>
              </w:rPr>
            </w:pPr>
            <w:ins w:id="30257"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30258"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30259" w:author="Lee, Daewon" w:date="2020-11-10T16:18:00Z"/>
          <w:lang w:eastAsia="zh-CN"/>
        </w:rPr>
      </w:pPr>
    </w:p>
    <w:p w14:paraId="3FFCBD31" w14:textId="77777777" w:rsidR="00F50E9D" w:rsidRDefault="00F50E9D" w:rsidP="00403B6C">
      <w:pPr>
        <w:pStyle w:val="TH"/>
        <w:rPr>
          <w:ins w:id="30260" w:author="Lee, Daewon" w:date="2020-11-10T16:18:00Z"/>
        </w:rPr>
      </w:pPr>
      <w:ins w:id="30261" w:author="Lee, Daewon" w:date="2020-11-10T16:18:00Z">
        <w: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3026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30263" w:author="Lee, Daewon" w:date="2020-11-10T16:18:00Z"/>
                <w:sz w:val="16"/>
                <w:szCs w:val="18"/>
                <w:lang w:eastAsia="zh-CN"/>
              </w:rPr>
            </w:pPr>
            <w:ins w:id="30264"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30265" w:author="Lee, Daewon" w:date="2020-11-10T16:18:00Z"/>
                <w:sz w:val="16"/>
                <w:szCs w:val="18"/>
                <w:lang w:eastAsia="zh-CN"/>
              </w:rPr>
            </w:pPr>
            <w:ins w:id="30266"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30267" w:author="Lee, Daewon" w:date="2020-11-10T16:18:00Z"/>
                <w:sz w:val="16"/>
                <w:szCs w:val="18"/>
                <w:lang w:eastAsia="zh-CN"/>
              </w:rPr>
            </w:pPr>
            <w:ins w:id="30268"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30269" w:author="Lee, Daewon" w:date="2020-11-10T16:18:00Z"/>
                <w:sz w:val="16"/>
                <w:szCs w:val="18"/>
                <w:lang w:eastAsia="zh-CN"/>
              </w:rPr>
            </w:pPr>
            <w:ins w:id="30270" w:author="Lee, Daewon" w:date="2020-11-10T16:18:00Z">
              <w:r w:rsidRPr="005A5392">
                <w:rPr>
                  <w:sz w:val="16"/>
                  <w:szCs w:val="18"/>
                  <w:lang w:eastAsia="zh-CN"/>
                </w:rPr>
                <w:t>Direc</w:t>
              </w:r>
            </w:ins>
          </w:p>
        </w:tc>
      </w:tr>
      <w:tr w:rsidR="00F50E9D" w14:paraId="18D3CF44" w14:textId="77777777" w:rsidTr="00F50E9D">
        <w:trPr>
          <w:trHeight w:val="176"/>
          <w:jc w:val="center"/>
          <w:ins w:id="3027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30272" w:author="Lee, Daewon" w:date="2020-11-10T16:18:00Z"/>
                <w:sz w:val="16"/>
                <w:szCs w:val="18"/>
                <w:lang w:eastAsia="zh-CN"/>
              </w:rPr>
            </w:pPr>
            <w:ins w:id="30273"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30274" w:author="Lee, Daewon" w:date="2020-11-10T16:18:00Z"/>
                <w:sz w:val="16"/>
                <w:szCs w:val="18"/>
                <w:lang w:eastAsia="zh-CN"/>
              </w:rPr>
            </w:pPr>
            <w:ins w:id="30275" w:author="Lee, Daewon" w:date="2020-11-10T16:18:00Z">
              <w:r w:rsidRPr="005A5392">
                <w:rPr>
                  <w:sz w:val="16"/>
                  <w:szCs w:val="18"/>
                  <w:lang w:eastAsia="zh-CN"/>
                </w:rPr>
                <w:t>load</w:t>
              </w:r>
            </w:ins>
          </w:p>
          <w:p w14:paraId="0E92D53D" w14:textId="77777777" w:rsidR="00F50E9D" w:rsidRPr="005A5392" w:rsidRDefault="00F50E9D" w:rsidP="005A5392">
            <w:pPr>
              <w:pStyle w:val="TAC"/>
              <w:rPr>
                <w:ins w:id="30276" w:author="Lee, Daewon" w:date="2020-11-10T16:18:00Z"/>
                <w:sz w:val="16"/>
                <w:szCs w:val="18"/>
                <w:lang w:eastAsia="zh-CN"/>
              </w:rPr>
            </w:pPr>
            <w:ins w:id="3027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30278" w:author="Lee, Daewon" w:date="2020-11-10T16:18:00Z"/>
                <w:sz w:val="16"/>
                <w:szCs w:val="18"/>
                <w:lang w:eastAsia="zh-CN"/>
              </w:rPr>
            </w:pPr>
            <w:ins w:id="30279"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30280" w:author="Lee, Daewon" w:date="2020-11-10T16:18:00Z"/>
                <w:sz w:val="16"/>
                <w:szCs w:val="18"/>
                <w:lang w:eastAsia="zh-CN"/>
              </w:rPr>
            </w:pPr>
            <w:ins w:id="30281"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30282" w:author="Lee, Daewon" w:date="2020-11-10T16:18:00Z"/>
                <w:sz w:val="16"/>
                <w:szCs w:val="18"/>
                <w:lang w:eastAsia="zh-CN"/>
              </w:rPr>
            </w:pPr>
            <w:ins w:id="30283"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30284" w:author="Lee, Daewon" w:date="2020-11-10T16:18:00Z"/>
                <w:sz w:val="16"/>
                <w:szCs w:val="18"/>
                <w:lang w:eastAsia="zh-CN"/>
              </w:rPr>
            </w:pPr>
            <w:ins w:id="30285" w:author="Lee, Daewon" w:date="2020-11-10T16:18:00Z">
              <w:r w:rsidRPr="005A5392">
                <w:rPr>
                  <w:sz w:val="16"/>
                  <w:szCs w:val="18"/>
                  <w:lang w:eastAsia="zh-CN"/>
                </w:rPr>
                <w:t>above 55% BO</w:t>
              </w:r>
            </w:ins>
          </w:p>
        </w:tc>
      </w:tr>
      <w:tr w:rsidR="00F50E9D" w14:paraId="5891C922" w14:textId="77777777" w:rsidTr="00F50E9D">
        <w:trPr>
          <w:trHeight w:val="176"/>
          <w:jc w:val="center"/>
          <w:ins w:id="302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302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30288" w:author="Lee, Daewon" w:date="2020-11-10T16:18:00Z"/>
                <w:sz w:val="16"/>
                <w:szCs w:val="18"/>
                <w:lang w:eastAsia="zh-CN"/>
              </w:rPr>
            </w:pPr>
            <w:ins w:id="30289"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30290" w:author="Lee, Daewon" w:date="2020-11-10T16:18:00Z"/>
                <w:sz w:val="16"/>
                <w:szCs w:val="18"/>
                <w:lang w:eastAsia="zh-CN"/>
              </w:rPr>
            </w:pPr>
            <w:ins w:id="3029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30292" w:author="Lee, Daewon" w:date="2020-11-10T16:18:00Z"/>
                <w:sz w:val="16"/>
                <w:szCs w:val="18"/>
                <w:lang w:eastAsia="zh-CN"/>
              </w:rPr>
            </w:pPr>
            <w:ins w:id="30293"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30294" w:author="Lee, Daewon" w:date="2020-11-10T16:18:00Z"/>
                <w:sz w:val="16"/>
                <w:szCs w:val="18"/>
                <w:lang w:eastAsia="zh-CN"/>
              </w:rPr>
            </w:pPr>
            <w:ins w:id="30295" w:author="Lee, Daewon" w:date="2020-11-10T16:18:00Z">
              <w:r w:rsidRPr="005A5392">
                <w:rPr>
                  <w:sz w:val="16"/>
                  <w:szCs w:val="18"/>
                  <w:lang w:eastAsia="zh-CN"/>
                </w:rPr>
                <w:t>963.5551</w:t>
              </w:r>
            </w:ins>
          </w:p>
        </w:tc>
      </w:tr>
      <w:tr w:rsidR="00F50E9D" w14:paraId="416CA3AB" w14:textId="77777777" w:rsidTr="00F50E9D">
        <w:trPr>
          <w:trHeight w:val="176"/>
          <w:jc w:val="center"/>
          <w:ins w:id="302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302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302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30299" w:author="Lee, Daewon" w:date="2020-11-10T16:18:00Z"/>
                <w:sz w:val="16"/>
                <w:szCs w:val="18"/>
                <w:lang w:eastAsia="zh-CN"/>
              </w:rPr>
            </w:pPr>
            <w:ins w:id="3030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30301" w:author="Lee, Daewon" w:date="2020-11-10T16:18:00Z"/>
                <w:sz w:val="16"/>
                <w:szCs w:val="18"/>
                <w:lang w:eastAsia="zh-CN"/>
              </w:rPr>
            </w:pPr>
            <w:ins w:id="30302"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30303" w:author="Lee, Daewon" w:date="2020-11-10T16:18:00Z"/>
                <w:sz w:val="16"/>
                <w:szCs w:val="18"/>
                <w:lang w:eastAsia="zh-CN"/>
              </w:rPr>
            </w:pPr>
            <w:ins w:id="30304" w:author="Lee, Daewon" w:date="2020-11-10T16:18:00Z">
              <w:r w:rsidRPr="005A5392">
                <w:rPr>
                  <w:sz w:val="16"/>
                  <w:szCs w:val="18"/>
                  <w:lang w:eastAsia="zh-CN"/>
                </w:rPr>
                <w:t>3474.2285</w:t>
              </w:r>
            </w:ins>
          </w:p>
        </w:tc>
      </w:tr>
      <w:tr w:rsidR="00F50E9D" w14:paraId="1250A80F" w14:textId="77777777" w:rsidTr="00F50E9D">
        <w:trPr>
          <w:trHeight w:val="176"/>
          <w:jc w:val="center"/>
          <w:ins w:id="303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303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303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30308" w:author="Lee, Daewon" w:date="2020-11-10T16:18:00Z"/>
                <w:sz w:val="16"/>
                <w:szCs w:val="18"/>
                <w:lang w:eastAsia="zh-CN"/>
              </w:rPr>
            </w:pPr>
            <w:ins w:id="303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30310" w:author="Lee, Daewon" w:date="2020-11-10T16:18:00Z"/>
                <w:sz w:val="16"/>
                <w:szCs w:val="18"/>
                <w:lang w:eastAsia="zh-CN"/>
              </w:rPr>
            </w:pPr>
            <w:ins w:id="30311"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30312" w:author="Lee, Daewon" w:date="2020-11-10T16:18:00Z"/>
                <w:sz w:val="16"/>
                <w:szCs w:val="18"/>
                <w:lang w:eastAsia="zh-CN"/>
              </w:rPr>
            </w:pPr>
            <w:ins w:id="30313" w:author="Lee, Daewon" w:date="2020-11-10T16:18:00Z">
              <w:r w:rsidRPr="005A5392">
                <w:rPr>
                  <w:sz w:val="16"/>
                  <w:szCs w:val="18"/>
                  <w:lang w:eastAsia="zh-CN"/>
                </w:rPr>
                <w:t>5062.0288</w:t>
              </w:r>
            </w:ins>
          </w:p>
        </w:tc>
      </w:tr>
      <w:tr w:rsidR="00F50E9D" w14:paraId="75C7C429" w14:textId="77777777" w:rsidTr="00F50E9D">
        <w:trPr>
          <w:trHeight w:val="176"/>
          <w:jc w:val="center"/>
          <w:ins w:id="303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303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303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30317" w:author="Lee, Daewon" w:date="2020-11-10T16:18:00Z"/>
                <w:sz w:val="16"/>
                <w:szCs w:val="18"/>
                <w:lang w:eastAsia="zh-CN"/>
              </w:rPr>
            </w:pPr>
            <w:ins w:id="3031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30319" w:author="Lee, Daewon" w:date="2020-11-10T16:18:00Z"/>
                <w:sz w:val="16"/>
                <w:szCs w:val="18"/>
                <w:lang w:eastAsia="zh-CN"/>
              </w:rPr>
            </w:pPr>
            <w:ins w:id="30320"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30321" w:author="Lee, Daewon" w:date="2020-11-10T16:18:00Z"/>
                <w:sz w:val="16"/>
                <w:szCs w:val="18"/>
                <w:lang w:eastAsia="zh-CN"/>
              </w:rPr>
            </w:pPr>
            <w:ins w:id="30322" w:author="Lee, Daewon" w:date="2020-11-10T16:18:00Z">
              <w:r w:rsidRPr="005A5392">
                <w:rPr>
                  <w:sz w:val="16"/>
                  <w:szCs w:val="18"/>
                  <w:lang w:eastAsia="zh-CN"/>
                </w:rPr>
                <w:t>3390.7334</w:t>
              </w:r>
            </w:ins>
          </w:p>
        </w:tc>
      </w:tr>
      <w:tr w:rsidR="00F50E9D" w14:paraId="2770E3AE" w14:textId="77777777" w:rsidTr="00F50E9D">
        <w:trPr>
          <w:trHeight w:val="176"/>
          <w:jc w:val="center"/>
          <w:ins w:id="303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303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30325" w:author="Lee, Daewon" w:date="2020-11-10T16:18:00Z"/>
                <w:sz w:val="16"/>
                <w:szCs w:val="18"/>
                <w:lang w:eastAsia="zh-CN"/>
              </w:rPr>
            </w:pPr>
            <w:ins w:id="30326"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30327" w:author="Lee, Daewon" w:date="2020-11-10T16:18:00Z"/>
                <w:sz w:val="16"/>
                <w:szCs w:val="18"/>
                <w:lang w:eastAsia="zh-CN"/>
              </w:rPr>
            </w:pPr>
            <w:ins w:id="3032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30329" w:author="Lee, Daewon" w:date="2020-11-10T16:18:00Z"/>
                <w:sz w:val="16"/>
                <w:szCs w:val="18"/>
                <w:lang w:eastAsia="zh-CN"/>
              </w:rPr>
            </w:pPr>
            <w:ins w:id="30330"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30331" w:author="Lee, Daewon" w:date="2020-11-10T16:18:00Z"/>
                <w:sz w:val="16"/>
                <w:szCs w:val="18"/>
                <w:lang w:eastAsia="zh-CN"/>
              </w:rPr>
            </w:pPr>
            <w:ins w:id="30332" w:author="Lee, Daewon" w:date="2020-11-10T16:18:00Z">
              <w:r w:rsidRPr="005A5392">
                <w:rPr>
                  <w:sz w:val="16"/>
                  <w:szCs w:val="18"/>
                  <w:lang w:eastAsia="zh-CN"/>
                </w:rPr>
                <w:t>0.011</w:t>
              </w:r>
            </w:ins>
          </w:p>
        </w:tc>
      </w:tr>
      <w:tr w:rsidR="00F50E9D" w14:paraId="4E14799C" w14:textId="77777777" w:rsidTr="00F50E9D">
        <w:trPr>
          <w:trHeight w:val="176"/>
          <w:jc w:val="center"/>
          <w:ins w:id="303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303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303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30336" w:author="Lee, Daewon" w:date="2020-11-10T16:18:00Z"/>
                <w:sz w:val="16"/>
                <w:szCs w:val="18"/>
                <w:lang w:eastAsia="zh-CN"/>
              </w:rPr>
            </w:pPr>
            <w:ins w:id="3033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30340" w:author="Lee, Daewon" w:date="2020-11-10T16:18:00Z"/>
                <w:sz w:val="16"/>
                <w:szCs w:val="18"/>
                <w:lang w:eastAsia="zh-CN"/>
              </w:rPr>
            </w:pPr>
            <w:ins w:id="30341" w:author="Lee, Daewon" w:date="2020-11-10T16:18:00Z">
              <w:r w:rsidRPr="005A5392">
                <w:rPr>
                  <w:sz w:val="16"/>
                  <w:szCs w:val="18"/>
                  <w:lang w:eastAsia="zh-CN"/>
                </w:rPr>
                <w:t xml:space="preserve">0.020 </w:t>
              </w:r>
            </w:ins>
          </w:p>
        </w:tc>
      </w:tr>
      <w:tr w:rsidR="00F50E9D" w14:paraId="06257F5A" w14:textId="77777777" w:rsidTr="00F50E9D">
        <w:trPr>
          <w:trHeight w:val="176"/>
          <w:jc w:val="center"/>
          <w:ins w:id="303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303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303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30345" w:author="Lee, Daewon" w:date="2020-11-10T16:18:00Z"/>
                <w:sz w:val="16"/>
                <w:szCs w:val="18"/>
                <w:lang w:eastAsia="zh-CN"/>
              </w:rPr>
            </w:pPr>
            <w:ins w:id="3034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30347" w:author="Lee, Daewon" w:date="2020-11-10T16:18:00Z"/>
                <w:sz w:val="16"/>
                <w:szCs w:val="18"/>
                <w:lang w:eastAsia="zh-CN"/>
              </w:rPr>
            </w:pPr>
            <w:ins w:id="30348"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30349" w:author="Lee, Daewon" w:date="2020-11-10T16:18:00Z"/>
                <w:sz w:val="16"/>
                <w:szCs w:val="18"/>
                <w:lang w:eastAsia="zh-CN"/>
              </w:rPr>
            </w:pPr>
            <w:ins w:id="30350" w:author="Lee, Daewon" w:date="2020-11-10T16:18:00Z">
              <w:r w:rsidRPr="005A5392">
                <w:rPr>
                  <w:sz w:val="16"/>
                  <w:szCs w:val="18"/>
                  <w:lang w:eastAsia="zh-CN"/>
                </w:rPr>
                <w:t>0.150</w:t>
              </w:r>
            </w:ins>
          </w:p>
        </w:tc>
      </w:tr>
      <w:tr w:rsidR="00F50E9D" w14:paraId="29C06D8C" w14:textId="77777777" w:rsidTr="00F50E9D">
        <w:trPr>
          <w:trHeight w:val="176"/>
          <w:jc w:val="center"/>
          <w:ins w:id="303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303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303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30354" w:author="Lee, Daewon" w:date="2020-11-10T16:18:00Z"/>
                <w:sz w:val="16"/>
                <w:szCs w:val="18"/>
                <w:lang w:eastAsia="zh-CN"/>
              </w:rPr>
            </w:pPr>
            <w:ins w:id="3035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30356" w:author="Lee, Daewon" w:date="2020-11-10T16:18:00Z"/>
                <w:sz w:val="16"/>
                <w:szCs w:val="18"/>
                <w:lang w:eastAsia="zh-CN"/>
              </w:rPr>
            </w:pPr>
            <w:ins w:id="30357"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30358" w:author="Lee, Daewon" w:date="2020-11-10T16:18:00Z"/>
                <w:sz w:val="16"/>
                <w:szCs w:val="18"/>
                <w:lang w:eastAsia="zh-CN"/>
              </w:rPr>
            </w:pPr>
            <w:ins w:id="30359" w:author="Lee, Daewon" w:date="2020-11-10T16:18:00Z">
              <w:r w:rsidRPr="005A5392">
                <w:rPr>
                  <w:sz w:val="16"/>
                  <w:szCs w:val="18"/>
                  <w:lang w:eastAsia="zh-CN"/>
                </w:rPr>
                <w:t>0.046</w:t>
              </w:r>
            </w:ins>
          </w:p>
        </w:tc>
      </w:tr>
      <w:tr w:rsidR="00F50E9D" w14:paraId="2C605532" w14:textId="77777777" w:rsidTr="00F50E9D">
        <w:trPr>
          <w:trHeight w:val="176"/>
          <w:jc w:val="center"/>
          <w:ins w:id="303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303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30362" w:author="Lee, Daewon" w:date="2020-11-10T16:18:00Z"/>
                <w:sz w:val="16"/>
                <w:szCs w:val="18"/>
                <w:lang w:eastAsia="zh-CN"/>
              </w:rPr>
            </w:pPr>
            <w:ins w:id="30363"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30364" w:author="Lee, Daewon" w:date="2020-11-10T16:18:00Z"/>
                <w:sz w:val="16"/>
                <w:szCs w:val="18"/>
                <w:lang w:eastAsia="zh-CN"/>
              </w:rPr>
            </w:pPr>
            <w:ins w:id="3036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30366" w:author="Lee, Daewon" w:date="2020-11-10T16:18:00Z"/>
                <w:sz w:val="16"/>
                <w:szCs w:val="18"/>
                <w:lang w:eastAsia="zh-CN"/>
              </w:rPr>
            </w:pPr>
            <w:ins w:id="30367"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38.0263</w:t>
              </w:r>
            </w:ins>
          </w:p>
        </w:tc>
      </w:tr>
      <w:tr w:rsidR="00F50E9D" w14:paraId="08678F5A" w14:textId="77777777" w:rsidTr="00F50E9D">
        <w:trPr>
          <w:trHeight w:val="176"/>
          <w:jc w:val="center"/>
          <w:ins w:id="303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303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303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30373" w:author="Lee, Daewon" w:date="2020-11-10T16:18:00Z"/>
                <w:sz w:val="16"/>
                <w:szCs w:val="18"/>
                <w:lang w:eastAsia="zh-CN"/>
              </w:rPr>
            </w:pPr>
            <w:ins w:id="3037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30375" w:author="Lee, Daewon" w:date="2020-11-10T16:18:00Z"/>
                <w:sz w:val="16"/>
                <w:szCs w:val="18"/>
                <w:lang w:eastAsia="zh-CN"/>
              </w:rPr>
            </w:pPr>
            <w:ins w:id="30376"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30377" w:author="Lee, Daewon" w:date="2020-11-10T16:18:00Z"/>
                <w:sz w:val="16"/>
                <w:szCs w:val="18"/>
                <w:lang w:eastAsia="zh-CN"/>
              </w:rPr>
            </w:pPr>
            <w:ins w:id="30378" w:author="Lee, Daewon" w:date="2020-11-10T16:18:00Z">
              <w:r w:rsidRPr="005A5392">
                <w:rPr>
                  <w:sz w:val="16"/>
                  <w:szCs w:val="18"/>
                  <w:lang w:eastAsia="zh-CN"/>
                </w:rPr>
                <w:t>660.0948</w:t>
              </w:r>
            </w:ins>
          </w:p>
        </w:tc>
      </w:tr>
      <w:tr w:rsidR="00F50E9D" w14:paraId="6E5C603F" w14:textId="77777777" w:rsidTr="00F50E9D">
        <w:trPr>
          <w:trHeight w:val="90"/>
          <w:jc w:val="center"/>
          <w:ins w:id="303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303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303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30382" w:author="Lee, Daewon" w:date="2020-11-10T16:18:00Z"/>
                <w:sz w:val="16"/>
                <w:szCs w:val="18"/>
                <w:lang w:eastAsia="zh-CN"/>
              </w:rPr>
            </w:pPr>
            <w:ins w:id="3038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30384" w:author="Lee, Daewon" w:date="2020-11-10T16:18:00Z"/>
                <w:sz w:val="16"/>
                <w:szCs w:val="18"/>
                <w:lang w:eastAsia="zh-CN"/>
              </w:rPr>
            </w:pPr>
            <w:ins w:id="30385"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30386" w:author="Lee, Daewon" w:date="2020-11-10T16:18:00Z"/>
                <w:sz w:val="16"/>
                <w:szCs w:val="18"/>
                <w:lang w:eastAsia="zh-CN"/>
              </w:rPr>
            </w:pPr>
            <w:ins w:id="30387" w:author="Lee, Daewon" w:date="2020-11-10T16:18:00Z">
              <w:r w:rsidRPr="005A5392">
                <w:rPr>
                  <w:sz w:val="16"/>
                  <w:szCs w:val="18"/>
                  <w:lang w:eastAsia="zh-CN"/>
                </w:rPr>
                <w:t>3326.7085</w:t>
              </w:r>
            </w:ins>
          </w:p>
        </w:tc>
      </w:tr>
      <w:tr w:rsidR="00F50E9D" w14:paraId="6BCC834E" w14:textId="77777777" w:rsidTr="00F50E9D">
        <w:trPr>
          <w:trHeight w:val="176"/>
          <w:jc w:val="center"/>
          <w:ins w:id="303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303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303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1108.8021</w:t>
              </w:r>
            </w:ins>
          </w:p>
        </w:tc>
      </w:tr>
      <w:tr w:rsidR="00F50E9D" w14:paraId="1EDD9EB0" w14:textId="77777777" w:rsidTr="00F50E9D">
        <w:trPr>
          <w:trHeight w:val="176"/>
          <w:jc w:val="center"/>
          <w:ins w:id="303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303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30399" w:author="Lee, Daewon" w:date="2020-11-10T16:18:00Z"/>
                <w:sz w:val="16"/>
                <w:szCs w:val="18"/>
                <w:lang w:eastAsia="zh-CN"/>
              </w:rPr>
            </w:pPr>
            <w:ins w:id="30400"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0.014</w:t>
              </w:r>
            </w:ins>
          </w:p>
        </w:tc>
      </w:tr>
      <w:tr w:rsidR="00F50E9D" w14:paraId="79646D6F" w14:textId="77777777" w:rsidTr="00F50E9D">
        <w:trPr>
          <w:trHeight w:val="176"/>
          <w:jc w:val="center"/>
          <w:ins w:id="304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304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304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30410" w:author="Lee, Daewon" w:date="2020-11-10T16:18:00Z"/>
                <w:sz w:val="16"/>
                <w:szCs w:val="18"/>
                <w:lang w:eastAsia="zh-CN"/>
              </w:rPr>
            </w:pPr>
            <w:ins w:id="3041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30412" w:author="Lee, Daewon" w:date="2020-11-10T16:18:00Z"/>
                <w:sz w:val="16"/>
                <w:szCs w:val="18"/>
                <w:lang w:eastAsia="zh-CN"/>
              </w:rPr>
            </w:pPr>
            <w:ins w:id="30413"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30414" w:author="Lee, Daewon" w:date="2020-11-10T16:18:00Z"/>
                <w:sz w:val="16"/>
                <w:szCs w:val="18"/>
                <w:lang w:eastAsia="zh-CN"/>
              </w:rPr>
            </w:pPr>
            <w:ins w:id="30415" w:author="Lee, Daewon" w:date="2020-11-10T16:18:00Z">
              <w:r w:rsidRPr="005A5392">
                <w:rPr>
                  <w:sz w:val="16"/>
                  <w:szCs w:val="18"/>
                  <w:lang w:eastAsia="zh-CN"/>
                </w:rPr>
                <w:t xml:space="preserve">0.065 </w:t>
              </w:r>
            </w:ins>
          </w:p>
        </w:tc>
      </w:tr>
      <w:tr w:rsidR="00F50E9D" w14:paraId="642C2AC1" w14:textId="77777777" w:rsidTr="00F50E9D">
        <w:trPr>
          <w:trHeight w:val="176"/>
          <w:jc w:val="center"/>
          <w:ins w:id="304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304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304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30419" w:author="Lee, Daewon" w:date="2020-11-10T16:18:00Z"/>
                <w:sz w:val="16"/>
                <w:szCs w:val="18"/>
                <w:lang w:eastAsia="zh-CN"/>
              </w:rPr>
            </w:pPr>
            <w:ins w:id="3042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30421" w:author="Lee, Daewon" w:date="2020-11-10T16:18:00Z"/>
                <w:sz w:val="16"/>
                <w:szCs w:val="18"/>
                <w:lang w:eastAsia="zh-CN"/>
              </w:rPr>
            </w:pPr>
            <w:ins w:id="30422"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30423" w:author="Lee, Daewon" w:date="2020-11-10T16:18:00Z"/>
                <w:sz w:val="16"/>
                <w:szCs w:val="18"/>
                <w:lang w:eastAsia="zh-CN"/>
              </w:rPr>
            </w:pPr>
            <w:ins w:id="30424" w:author="Lee, Daewon" w:date="2020-11-10T16:18:00Z">
              <w:r w:rsidRPr="005A5392">
                <w:rPr>
                  <w:sz w:val="16"/>
                  <w:szCs w:val="18"/>
                  <w:lang w:eastAsia="zh-CN"/>
                </w:rPr>
                <w:t xml:space="preserve">1.444 </w:t>
              </w:r>
            </w:ins>
          </w:p>
        </w:tc>
      </w:tr>
      <w:tr w:rsidR="00F50E9D" w14:paraId="3D07E772" w14:textId="77777777" w:rsidTr="00F50E9D">
        <w:trPr>
          <w:trHeight w:val="176"/>
          <w:jc w:val="center"/>
          <w:ins w:id="304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304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304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sz w:val="16"/>
                  <w:szCs w:val="18"/>
                  <w:lang w:eastAsia="zh-CN"/>
                </w:rPr>
                <w:t>0.249</w:t>
              </w:r>
            </w:ins>
          </w:p>
        </w:tc>
      </w:tr>
      <w:tr w:rsidR="00F50E9D" w14:paraId="34F4BCEE" w14:textId="77777777" w:rsidTr="00F50E9D">
        <w:trPr>
          <w:trHeight w:val="176"/>
          <w:jc w:val="center"/>
          <w:ins w:id="304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304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30436" w:author="Lee, Daewon" w:date="2020-11-10T16:18:00Z"/>
                <w:sz w:val="16"/>
                <w:szCs w:val="18"/>
                <w:lang w:eastAsia="zh-CN"/>
              </w:rPr>
            </w:pPr>
            <w:ins w:id="30437"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30438" w:author="Lee, Daewon" w:date="2020-11-10T16:18:00Z"/>
                <w:sz w:val="16"/>
                <w:szCs w:val="18"/>
                <w:lang w:eastAsia="zh-CN"/>
              </w:rPr>
            </w:pPr>
            <w:ins w:id="30439"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30440" w:author="Lee, Daewon" w:date="2020-11-10T16:18:00Z"/>
                <w:sz w:val="16"/>
                <w:szCs w:val="18"/>
                <w:lang w:eastAsia="zh-CN"/>
              </w:rPr>
            </w:pPr>
            <w:ins w:id="30441" w:author="Lee, Daewon" w:date="2020-11-10T16:18:00Z">
              <w:r w:rsidRPr="005A5392">
                <w:rPr>
                  <w:sz w:val="16"/>
                  <w:szCs w:val="18"/>
                  <w:lang w:eastAsia="zh-CN"/>
                </w:rPr>
                <w:t>9</w:t>
              </w:r>
            </w:ins>
          </w:p>
        </w:tc>
      </w:tr>
      <w:tr w:rsidR="00F50E9D" w14:paraId="0BE16987" w14:textId="77777777" w:rsidTr="00F50E9D">
        <w:trPr>
          <w:trHeight w:val="176"/>
          <w:jc w:val="center"/>
          <w:ins w:id="304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304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30444" w:author="Lee, Daewon" w:date="2020-11-10T16:18:00Z"/>
                <w:sz w:val="16"/>
                <w:szCs w:val="18"/>
                <w:lang w:eastAsia="zh-CN"/>
              </w:rPr>
            </w:pPr>
            <w:ins w:id="3044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30446" w:author="Lee, Daewon" w:date="2020-11-10T16:18:00Z"/>
                <w:sz w:val="16"/>
                <w:szCs w:val="18"/>
                <w:lang w:eastAsia="zh-CN"/>
              </w:rPr>
            </w:pPr>
            <w:ins w:id="30447"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30448" w:author="Lee, Daewon" w:date="2020-11-10T16:18:00Z"/>
                <w:sz w:val="16"/>
                <w:szCs w:val="18"/>
                <w:lang w:eastAsia="zh-CN"/>
              </w:rPr>
            </w:pPr>
            <w:ins w:id="30449" w:author="Lee, Daewon" w:date="2020-11-10T16:18:00Z">
              <w:r w:rsidRPr="005A5392">
                <w:rPr>
                  <w:sz w:val="16"/>
                  <w:szCs w:val="18"/>
                  <w:lang w:eastAsia="zh-CN"/>
                </w:rPr>
                <w:t>100%</w:t>
              </w:r>
            </w:ins>
          </w:p>
        </w:tc>
      </w:tr>
      <w:tr w:rsidR="00F50E9D" w14:paraId="3AD77AF4" w14:textId="77777777" w:rsidTr="00F50E9D">
        <w:trPr>
          <w:trHeight w:val="176"/>
          <w:jc w:val="center"/>
          <w:ins w:id="304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3045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30452" w:author="Lee, Daewon" w:date="2020-11-10T16:18:00Z"/>
                <w:sz w:val="16"/>
                <w:szCs w:val="18"/>
                <w:lang w:eastAsia="zh-CN"/>
              </w:rPr>
            </w:pPr>
            <w:ins w:id="3045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30454" w:author="Lee, Daewon" w:date="2020-11-10T16:18:00Z"/>
                <w:sz w:val="16"/>
                <w:szCs w:val="18"/>
                <w:lang w:eastAsia="zh-CN"/>
              </w:rPr>
            </w:pPr>
            <w:ins w:id="30455"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30456" w:author="Lee, Daewon" w:date="2020-11-10T16:18:00Z"/>
                <w:sz w:val="16"/>
                <w:szCs w:val="18"/>
                <w:lang w:eastAsia="zh-CN"/>
              </w:rPr>
            </w:pPr>
            <w:ins w:id="30457" w:author="Lee, Daewon" w:date="2020-11-10T16:18:00Z">
              <w:r w:rsidRPr="005A5392">
                <w:rPr>
                  <w:sz w:val="16"/>
                  <w:szCs w:val="18"/>
                  <w:lang w:eastAsia="zh-CN"/>
                </w:rPr>
                <w:t>94.38%</w:t>
              </w:r>
            </w:ins>
          </w:p>
        </w:tc>
      </w:tr>
      <w:tr w:rsidR="00F50E9D" w14:paraId="1AA41981" w14:textId="77777777" w:rsidTr="00F50E9D">
        <w:trPr>
          <w:trHeight w:val="144"/>
          <w:jc w:val="center"/>
          <w:ins w:id="304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304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30460" w:author="Lee, Daewon" w:date="2020-11-10T16:18:00Z"/>
                <w:sz w:val="16"/>
                <w:szCs w:val="18"/>
                <w:lang w:eastAsia="zh-CN"/>
              </w:rPr>
            </w:pPr>
            <w:ins w:id="3046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67.34%</w:t>
              </w:r>
            </w:ins>
          </w:p>
        </w:tc>
      </w:tr>
      <w:tr w:rsidR="00F50E9D" w14:paraId="02CE88BD" w14:textId="77777777" w:rsidTr="00F50E9D">
        <w:trPr>
          <w:trHeight w:val="176"/>
          <w:jc w:val="center"/>
          <w:ins w:id="304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30467"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30468" w:author="Lee, Daewon" w:date="2020-11-10T16:18:00Z"/>
                <w:sz w:val="16"/>
              </w:rPr>
            </w:pPr>
            <w:ins w:id="30469" w:author="Lee, Daewon" w:date="2020-11-10T16:18:00Z">
              <w:r w:rsidRPr="00CA2EF8">
                <w:rPr>
                  <w:sz w:val="16"/>
                </w:rPr>
                <w:t>Additional report/notes:</w:t>
              </w:r>
            </w:ins>
          </w:p>
          <w:p w14:paraId="4452E98D" w14:textId="77777777" w:rsidR="00F50E9D" w:rsidRPr="00CA2EF8" w:rsidRDefault="00F50E9D" w:rsidP="00CA2EF8">
            <w:pPr>
              <w:pStyle w:val="TAL"/>
              <w:rPr>
                <w:ins w:id="30470" w:author="Lee, Daewon" w:date="2020-11-10T16:18:00Z"/>
                <w:sz w:val="16"/>
              </w:rPr>
            </w:pPr>
            <w:ins w:id="30471" w:author="Lee, Daewon" w:date="2020-11-10T16:18:00Z">
              <w:r w:rsidRPr="00CA2EF8">
                <w:rPr>
                  <w:sz w:val="16"/>
                </w:rPr>
                <w:t>1.LBT procedure and parameters</w:t>
              </w:r>
            </w:ins>
          </w:p>
          <w:p w14:paraId="3BD6AD40" w14:textId="77777777" w:rsidR="00F50E9D" w:rsidRPr="00CA2EF8" w:rsidRDefault="00F50E9D" w:rsidP="00CA2EF8">
            <w:pPr>
              <w:pStyle w:val="TAL"/>
              <w:rPr>
                <w:ins w:id="30472" w:author="Lee, Daewon" w:date="2020-11-10T16:18:00Z"/>
                <w:sz w:val="16"/>
              </w:rPr>
            </w:pPr>
            <w:ins w:id="30473"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30474" w:author="Lee, Daewon" w:date="2020-11-10T16:18:00Z"/>
                <w:sz w:val="16"/>
              </w:rPr>
            </w:pPr>
            <w:ins w:id="30475"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30476" w:author="Lee, Daewon" w:date="2020-11-10T16:18:00Z"/>
                <w:sz w:val="16"/>
              </w:rPr>
            </w:pPr>
            <w:ins w:id="30477" w:author="Lee, Daewon" w:date="2020-11-10T16:18:00Z">
              <w:r w:rsidRPr="00CA2EF8">
                <w:rPr>
                  <w:sz w:val="16"/>
                </w:rPr>
                <w:t>CWmax=10;</w:t>
              </w:r>
            </w:ins>
          </w:p>
          <w:p w14:paraId="2011FF9A" w14:textId="77777777" w:rsidR="00F50E9D" w:rsidRPr="00CA2EF8" w:rsidRDefault="00F50E9D" w:rsidP="00CA2EF8">
            <w:pPr>
              <w:pStyle w:val="TAL"/>
              <w:rPr>
                <w:ins w:id="30478" w:author="Lee, Daewon" w:date="2020-11-10T16:18:00Z"/>
                <w:sz w:val="16"/>
              </w:rPr>
            </w:pPr>
            <w:ins w:id="30479"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30480" w:author="Lee, Daewon" w:date="2020-11-10T16:18:00Z"/>
                <w:sz w:val="16"/>
              </w:rPr>
            </w:pPr>
            <w:ins w:id="30481" w:author="Lee, Daewon" w:date="2020-11-10T16:18:00Z">
              <w:r w:rsidRPr="00CA2EF8">
                <w:rPr>
                  <w:sz w:val="16"/>
                </w:rPr>
                <w:t>File size = 8M Bytes</w:t>
              </w:r>
            </w:ins>
          </w:p>
          <w:p w14:paraId="01C7E35B" w14:textId="77777777" w:rsidR="00F50E9D" w:rsidRPr="00CA2EF8" w:rsidRDefault="00F50E9D" w:rsidP="00CA2EF8">
            <w:pPr>
              <w:pStyle w:val="TAL"/>
              <w:rPr>
                <w:ins w:id="30482" w:author="Lee, Daewon" w:date="2020-11-10T16:18:00Z"/>
                <w:sz w:val="16"/>
              </w:rPr>
            </w:pPr>
            <w:ins w:id="30483"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30484" w:author="Lee, Daewon" w:date="2020-11-10T16:18:00Z"/>
                <w:sz w:val="16"/>
              </w:rPr>
            </w:pPr>
            <w:ins w:id="30485"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30486" w:author="Lee, Daewon" w:date="2020-11-10T16:18:00Z"/>
                <w:sz w:val="16"/>
              </w:rPr>
            </w:pPr>
            <w:ins w:id="30487"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30488" w:author="Lee, Daewon" w:date="2020-11-10T16:18:00Z"/>
                <w:sz w:val="16"/>
              </w:rPr>
            </w:pPr>
            <w:ins w:id="30489" w:author="Lee, Daewon" w:date="2020-11-10T16:18:00Z">
              <w:r w:rsidRPr="00CA2EF8">
                <w:rPr>
                  <w:sz w:val="16"/>
                </w:rPr>
                <w:t>No COT sharing</w:t>
              </w:r>
            </w:ins>
          </w:p>
        </w:tc>
      </w:tr>
    </w:tbl>
    <w:p w14:paraId="4860678B" w14:textId="77777777" w:rsidR="00F50E9D" w:rsidRDefault="00F50E9D" w:rsidP="00F50E9D">
      <w:pPr>
        <w:rPr>
          <w:ins w:id="30490"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403B6C">
      <w:pPr>
        <w:pStyle w:val="TH"/>
        <w:rPr>
          <w:ins w:id="30491" w:author="Lee, Daewon" w:date="2020-11-10T16:18:00Z"/>
        </w:rPr>
      </w:pPr>
      <w:ins w:id="30492" w:author="Lee, Daewon" w:date="2020-11-10T16:18:00Z">
        <w:r>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3049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30494" w:author="Lee, Daewon" w:date="2020-11-10T16:18:00Z"/>
                <w:sz w:val="16"/>
                <w:szCs w:val="18"/>
                <w:lang w:eastAsia="zh-CN"/>
              </w:rPr>
            </w:pPr>
            <w:ins w:id="30495" w:author="Lee, Daewon" w:date="2020-11-10T16:18:00Z">
              <w:r w:rsidRPr="005A5392">
                <w:rPr>
                  <w:sz w:val="16"/>
                  <w:szCs w:val="18"/>
                  <w:lang w:eastAsia="zh-CN"/>
                </w:rPr>
                <w:t>Tdoc /</w:t>
              </w:r>
            </w:ins>
          </w:p>
          <w:p w14:paraId="622AA0BC"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30498" w:author="Lee, Daewon" w:date="2020-11-10T16:18:00Z"/>
                <w:sz w:val="16"/>
                <w:szCs w:val="18"/>
                <w:lang w:eastAsia="zh-CN"/>
              </w:rPr>
            </w:pPr>
            <w:ins w:id="30499"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30500" w:author="Lee, Daewon" w:date="2020-11-10T16:18:00Z"/>
                <w:sz w:val="16"/>
                <w:szCs w:val="18"/>
                <w:lang w:eastAsia="zh-CN"/>
              </w:rPr>
            </w:pPr>
            <w:ins w:id="30501"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Direc</w:t>
              </w:r>
            </w:ins>
          </w:p>
        </w:tc>
      </w:tr>
      <w:tr w:rsidR="00F50E9D" w14:paraId="34719D63" w14:textId="77777777" w:rsidTr="00F50E9D">
        <w:trPr>
          <w:trHeight w:val="176"/>
          <w:jc w:val="center"/>
          <w:ins w:id="3050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30505" w:author="Lee, Daewon" w:date="2020-11-10T16:18:00Z"/>
                <w:sz w:val="16"/>
                <w:szCs w:val="18"/>
                <w:lang w:eastAsia="zh-CN"/>
              </w:rPr>
            </w:pPr>
            <w:ins w:id="3050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30507" w:author="Lee, Daewon" w:date="2020-11-10T16:18:00Z"/>
                <w:sz w:val="16"/>
                <w:szCs w:val="18"/>
                <w:lang w:eastAsia="zh-CN"/>
              </w:rPr>
            </w:pPr>
            <w:ins w:id="30508" w:author="Lee, Daewon" w:date="2020-11-10T16:18:00Z">
              <w:r w:rsidRPr="005A5392">
                <w:rPr>
                  <w:sz w:val="16"/>
                  <w:szCs w:val="18"/>
                  <w:lang w:eastAsia="zh-CN"/>
                </w:rPr>
                <w:t>load</w:t>
              </w:r>
            </w:ins>
          </w:p>
          <w:p w14:paraId="3C44AB96" w14:textId="77777777" w:rsidR="00F50E9D" w:rsidRPr="005A5392" w:rsidRDefault="00F50E9D" w:rsidP="005A5392">
            <w:pPr>
              <w:pStyle w:val="TAC"/>
              <w:rPr>
                <w:ins w:id="30509" w:author="Lee, Daewon" w:date="2020-11-10T16:18:00Z"/>
                <w:sz w:val="16"/>
                <w:szCs w:val="18"/>
                <w:lang w:eastAsia="zh-CN"/>
              </w:rPr>
            </w:pPr>
            <w:ins w:id="3051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30511" w:author="Lee, Daewon" w:date="2020-11-10T16:18:00Z"/>
                <w:sz w:val="16"/>
                <w:szCs w:val="18"/>
                <w:lang w:eastAsia="zh-CN"/>
              </w:rPr>
            </w:pPr>
            <w:ins w:id="30512"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30513" w:author="Lee, Daewon" w:date="2020-11-10T16:18:00Z"/>
                <w:sz w:val="16"/>
                <w:szCs w:val="18"/>
                <w:lang w:eastAsia="zh-CN"/>
              </w:rPr>
            </w:pPr>
            <w:ins w:id="3051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30515" w:author="Lee, Daewon" w:date="2020-11-10T16:18:00Z"/>
                <w:sz w:val="16"/>
                <w:szCs w:val="18"/>
                <w:lang w:eastAsia="zh-CN"/>
              </w:rPr>
            </w:pPr>
            <w:ins w:id="30516"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30517" w:author="Lee, Daewon" w:date="2020-11-10T16:18:00Z"/>
                <w:sz w:val="16"/>
                <w:szCs w:val="18"/>
                <w:lang w:eastAsia="zh-CN"/>
              </w:rPr>
            </w:pPr>
            <w:ins w:id="30518" w:author="Lee, Daewon" w:date="2020-11-10T16:18:00Z">
              <w:r w:rsidRPr="005A5392">
                <w:rPr>
                  <w:sz w:val="16"/>
                  <w:szCs w:val="18"/>
                  <w:lang w:eastAsia="zh-CN"/>
                </w:rPr>
                <w:t>above 55% BO</w:t>
              </w:r>
            </w:ins>
          </w:p>
        </w:tc>
      </w:tr>
      <w:tr w:rsidR="00F50E9D" w14:paraId="587FA5CB" w14:textId="77777777" w:rsidTr="00F50E9D">
        <w:trPr>
          <w:trHeight w:val="176"/>
          <w:jc w:val="center"/>
          <w:ins w:id="305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3052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30521" w:author="Lee, Daewon" w:date="2020-11-10T16:18:00Z"/>
                <w:sz w:val="16"/>
                <w:szCs w:val="18"/>
                <w:lang w:eastAsia="zh-CN"/>
              </w:rPr>
            </w:pPr>
            <w:ins w:id="3052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30523" w:author="Lee, Daewon" w:date="2020-11-10T16:18:00Z"/>
                <w:sz w:val="16"/>
                <w:szCs w:val="18"/>
                <w:lang w:eastAsia="zh-CN"/>
              </w:rPr>
            </w:pPr>
            <w:ins w:id="3052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30525" w:author="Lee, Daewon" w:date="2020-11-10T16:18:00Z"/>
                <w:sz w:val="16"/>
                <w:szCs w:val="18"/>
                <w:lang w:eastAsia="zh-CN"/>
              </w:rPr>
            </w:pPr>
            <w:ins w:id="30526"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30527" w:author="Lee, Daewon" w:date="2020-11-10T16:18:00Z"/>
                <w:sz w:val="16"/>
                <w:szCs w:val="18"/>
                <w:lang w:eastAsia="zh-CN"/>
              </w:rPr>
            </w:pPr>
            <w:ins w:id="30528" w:author="Lee, Daewon" w:date="2020-11-10T16:18:00Z">
              <w:r w:rsidRPr="005A5392">
                <w:rPr>
                  <w:sz w:val="16"/>
                  <w:szCs w:val="18"/>
                  <w:lang w:eastAsia="zh-CN"/>
                </w:rPr>
                <w:t>939.2247</w:t>
              </w:r>
            </w:ins>
          </w:p>
        </w:tc>
      </w:tr>
      <w:tr w:rsidR="00F50E9D" w14:paraId="580507C0" w14:textId="77777777" w:rsidTr="00F50E9D">
        <w:trPr>
          <w:trHeight w:val="176"/>
          <w:jc w:val="center"/>
          <w:ins w:id="305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305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305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30532" w:author="Lee, Daewon" w:date="2020-11-10T16:18:00Z"/>
                <w:sz w:val="16"/>
                <w:szCs w:val="18"/>
                <w:lang w:eastAsia="zh-CN"/>
              </w:rPr>
            </w:pPr>
            <w:ins w:id="3053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30534" w:author="Lee, Daewon" w:date="2020-11-10T16:18:00Z"/>
                <w:sz w:val="16"/>
                <w:szCs w:val="18"/>
                <w:lang w:eastAsia="zh-CN"/>
              </w:rPr>
            </w:pPr>
            <w:ins w:id="30535"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30536" w:author="Lee, Daewon" w:date="2020-11-10T16:18:00Z"/>
                <w:sz w:val="16"/>
                <w:szCs w:val="18"/>
                <w:lang w:eastAsia="zh-CN"/>
              </w:rPr>
            </w:pPr>
            <w:ins w:id="30537"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305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305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305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30541" w:author="Lee, Daewon" w:date="2020-11-10T16:18:00Z"/>
                <w:sz w:val="16"/>
                <w:szCs w:val="18"/>
                <w:lang w:eastAsia="zh-CN"/>
              </w:rPr>
            </w:pPr>
            <w:ins w:id="3054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30543" w:author="Lee, Daewon" w:date="2020-11-10T16:18:00Z"/>
                <w:sz w:val="16"/>
                <w:szCs w:val="18"/>
                <w:lang w:eastAsia="zh-CN"/>
              </w:rPr>
            </w:pPr>
            <w:ins w:id="30544"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30545" w:author="Lee, Daewon" w:date="2020-11-10T16:18:00Z"/>
                <w:sz w:val="16"/>
                <w:szCs w:val="18"/>
                <w:lang w:eastAsia="zh-CN"/>
              </w:rPr>
            </w:pPr>
            <w:ins w:id="30546" w:author="Lee, Daewon" w:date="2020-11-10T16:18:00Z">
              <w:r w:rsidRPr="005A5392">
                <w:rPr>
                  <w:sz w:val="16"/>
                  <w:szCs w:val="18"/>
                  <w:lang w:eastAsia="zh-CN"/>
                </w:rPr>
                <w:t>6728.2817</w:t>
              </w:r>
            </w:ins>
          </w:p>
        </w:tc>
      </w:tr>
      <w:tr w:rsidR="00F50E9D" w14:paraId="3698EE7C" w14:textId="77777777" w:rsidTr="00F50E9D">
        <w:trPr>
          <w:trHeight w:val="176"/>
          <w:jc w:val="center"/>
          <w:ins w:id="305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305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305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3340.2598</w:t>
              </w:r>
            </w:ins>
          </w:p>
        </w:tc>
      </w:tr>
      <w:tr w:rsidR="00F50E9D" w14:paraId="4154857D" w14:textId="77777777" w:rsidTr="00F50E9D">
        <w:trPr>
          <w:trHeight w:val="176"/>
          <w:jc w:val="center"/>
          <w:ins w:id="305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3055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30560" w:author="Lee, Daewon" w:date="2020-11-10T16:18:00Z"/>
                <w:sz w:val="16"/>
                <w:szCs w:val="18"/>
                <w:lang w:eastAsia="zh-CN"/>
              </w:rPr>
            </w:pPr>
            <w:ins w:id="3056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30562" w:author="Lee, Daewon" w:date="2020-11-10T16:18:00Z"/>
                <w:sz w:val="16"/>
                <w:szCs w:val="18"/>
                <w:lang w:eastAsia="zh-CN"/>
              </w:rPr>
            </w:pPr>
            <w:ins w:id="3056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30564" w:author="Lee, Daewon" w:date="2020-11-10T16:18:00Z"/>
                <w:sz w:val="16"/>
                <w:szCs w:val="18"/>
                <w:lang w:eastAsia="zh-CN"/>
              </w:rPr>
            </w:pPr>
            <w:ins w:id="30565" w:author="Lee, Daewon" w:date="2020-11-10T16:18:00Z">
              <w:r w:rsidRPr="005A5392">
                <w:rPr>
                  <w:sz w:val="16"/>
                  <w:szCs w:val="18"/>
                  <w:lang w:eastAsia="zh-CN"/>
                </w:rPr>
                <w:t>0.007</w:t>
              </w:r>
            </w:ins>
          </w:p>
        </w:tc>
      </w:tr>
      <w:tr w:rsidR="00F50E9D" w14:paraId="2285E682" w14:textId="77777777" w:rsidTr="00F50E9D">
        <w:trPr>
          <w:trHeight w:val="176"/>
          <w:jc w:val="center"/>
          <w:ins w:id="305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305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305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30571" w:author="Lee, Daewon" w:date="2020-11-10T16:18:00Z"/>
                <w:sz w:val="16"/>
                <w:szCs w:val="18"/>
                <w:lang w:eastAsia="zh-CN"/>
              </w:rPr>
            </w:pPr>
            <w:ins w:id="30572"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sz w:val="16"/>
                  <w:szCs w:val="18"/>
                  <w:lang w:eastAsia="zh-CN"/>
                </w:rPr>
                <w:t>0.023</w:t>
              </w:r>
            </w:ins>
          </w:p>
        </w:tc>
      </w:tr>
      <w:tr w:rsidR="00F50E9D" w14:paraId="7BB07663" w14:textId="77777777" w:rsidTr="00F50E9D">
        <w:trPr>
          <w:trHeight w:val="176"/>
          <w:jc w:val="center"/>
          <w:ins w:id="305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305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305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30578" w:author="Lee, Daewon" w:date="2020-11-10T16:18:00Z"/>
                <w:sz w:val="16"/>
                <w:szCs w:val="18"/>
                <w:lang w:eastAsia="zh-CN"/>
              </w:rPr>
            </w:pPr>
            <w:ins w:id="3057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30580" w:author="Lee, Daewon" w:date="2020-11-10T16:18:00Z"/>
                <w:sz w:val="16"/>
                <w:szCs w:val="18"/>
                <w:lang w:eastAsia="zh-CN"/>
              </w:rPr>
            </w:pPr>
            <w:ins w:id="30581"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30582" w:author="Lee, Daewon" w:date="2020-11-10T16:18:00Z"/>
                <w:sz w:val="16"/>
                <w:szCs w:val="18"/>
                <w:lang w:eastAsia="zh-CN"/>
              </w:rPr>
            </w:pPr>
            <w:ins w:id="30583" w:author="Lee, Daewon" w:date="2020-11-10T16:18:00Z">
              <w:r w:rsidRPr="005A5392">
                <w:rPr>
                  <w:sz w:val="16"/>
                  <w:szCs w:val="18"/>
                  <w:lang w:eastAsia="zh-CN"/>
                </w:rPr>
                <w:t>0.175</w:t>
              </w:r>
            </w:ins>
          </w:p>
        </w:tc>
      </w:tr>
      <w:tr w:rsidR="00F50E9D" w14:paraId="2422430C" w14:textId="77777777" w:rsidTr="00F50E9D">
        <w:trPr>
          <w:trHeight w:val="176"/>
          <w:jc w:val="center"/>
          <w:ins w:id="305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305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305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0.052</w:t>
              </w:r>
            </w:ins>
          </w:p>
        </w:tc>
      </w:tr>
      <w:tr w:rsidR="00F50E9D" w14:paraId="32B3E9DF" w14:textId="77777777" w:rsidTr="00F50E9D">
        <w:trPr>
          <w:trHeight w:val="176"/>
          <w:jc w:val="center"/>
          <w:ins w:id="305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3059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30597" w:author="Lee, Daewon" w:date="2020-11-10T16:18:00Z"/>
                <w:sz w:val="16"/>
                <w:szCs w:val="18"/>
                <w:lang w:eastAsia="zh-CN"/>
              </w:rPr>
            </w:pPr>
            <w:ins w:id="3059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30599" w:author="Lee, Daewon" w:date="2020-11-10T16:18:00Z"/>
                <w:sz w:val="16"/>
                <w:szCs w:val="18"/>
                <w:lang w:eastAsia="zh-CN"/>
              </w:rPr>
            </w:pPr>
            <w:ins w:id="30600"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30601" w:author="Lee, Daewon" w:date="2020-11-10T16:18:00Z"/>
                <w:sz w:val="16"/>
                <w:szCs w:val="18"/>
                <w:lang w:eastAsia="zh-CN"/>
              </w:rPr>
            </w:pPr>
            <w:ins w:id="30602" w:author="Lee, Daewon" w:date="2020-11-10T16:18:00Z">
              <w:r w:rsidRPr="005A5392">
                <w:rPr>
                  <w:sz w:val="16"/>
                  <w:szCs w:val="18"/>
                  <w:lang w:eastAsia="zh-CN"/>
                </w:rPr>
                <w:t>36.4840</w:t>
              </w:r>
            </w:ins>
          </w:p>
        </w:tc>
      </w:tr>
      <w:tr w:rsidR="00F50E9D" w14:paraId="6C445D8D" w14:textId="77777777" w:rsidTr="00F50E9D">
        <w:trPr>
          <w:trHeight w:val="176"/>
          <w:jc w:val="center"/>
          <w:ins w:id="306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306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306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30610" w:author="Lee, Daewon" w:date="2020-11-10T16:18:00Z"/>
                <w:sz w:val="16"/>
                <w:szCs w:val="18"/>
                <w:lang w:eastAsia="zh-CN"/>
              </w:rPr>
            </w:pPr>
            <w:ins w:id="30611" w:author="Lee, Daewon" w:date="2020-11-10T16:18:00Z">
              <w:r w:rsidRPr="005A5392">
                <w:rPr>
                  <w:sz w:val="16"/>
                  <w:szCs w:val="18"/>
                  <w:lang w:eastAsia="zh-CN"/>
                </w:rPr>
                <w:t>581.5397</w:t>
              </w:r>
            </w:ins>
          </w:p>
        </w:tc>
      </w:tr>
      <w:tr w:rsidR="00F50E9D" w14:paraId="2D06FC3C" w14:textId="77777777" w:rsidTr="00F50E9D">
        <w:trPr>
          <w:trHeight w:val="90"/>
          <w:jc w:val="center"/>
          <w:ins w:id="306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306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306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30615" w:author="Lee, Daewon" w:date="2020-11-10T16:18:00Z"/>
                <w:sz w:val="16"/>
                <w:szCs w:val="18"/>
                <w:lang w:eastAsia="zh-CN"/>
              </w:rPr>
            </w:pPr>
            <w:ins w:id="306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3244.2061</w:t>
              </w:r>
            </w:ins>
          </w:p>
        </w:tc>
      </w:tr>
      <w:tr w:rsidR="00F50E9D" w14:paraId="089E4459" w14:textId="77777777" w:rsidTr="00F50E9D">
        <w:trPr>
          <w:trHeight w:val="176"/>
          <w:jc w:val="center"/>
          <w:ins w:id="306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306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306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30624" w:author="Lee, Daewon" w:date="2020-11-10T16:18:00Z"/>
                <w:sz w:val="16"/>
                <w:szCs w:val="18"/>
                <w:lang w:eastAsia="zh-CN"/>
              </w:rPr>
            </w:pPr>
            <w:ins w:id="3062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30626" w:author="Lee, Daewon" w:date="2020-11-10T16:18:00Z"/>
                <w:sz w:val="16"/>
                <w:szCs w:val="18"/>
                <w:lang w:eastAsia="zh-CN"/>
              </w:rPr>
            </w:pPr>
            <w:ins w:id="30627"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30628" w:author="Lee, Daewon" w:date="2020-11-10T16:18:00Z"/>
                <w:sz w:val="16"/>
                <w:szCs w:val="18"/>
                <w:lang w:eastAsia="zh-CN"/>
              </w:rPr>
            </w:pPr>
            <w:ins w:id="30629"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306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306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30632" w:author="Lee, Daewon" w:date="2020-11-10T16:18:00Z"/>
                <w:sz w:val="16"/>
                <w:szCs w:val="18"/>
                <w:lang w:eastAsia="zh-CN"/>
              </w:rPr>
            </w:pPr>
            <w:ins w:id="30633"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0.014</w:t>
              </w:r>
            </w:ins>
          </w:p>
        </w:tc>
      </w:tr>
      <w:tr w:rsidR="00F50E9D" w14:paraId="10BFE701" w14:textId="77777777" w:rsidTr="00F50E9D">
        <w:trPr>
          <w:trHeight w:val="176"/>
          <w:jc w:val="center"/>
          <w:ins w:id="306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3064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3064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30643" w:author="Lee, Daewon" w:date="2020-11-10T16:18:00Z"/>
                <w:sz w:val="16"/>
                <w:szCs w:val="18"/>
                <w:lang w:eastAsia="zh-CN"/>
              </w:rPr>
            </w:pPr>
            <w:ins w:id="3064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30645" w:author="Lee, Daewon" w:date="2020-11-10T16:18:00Z"/>
                <w:sz w:val="16"/>
                <w:szCs w:val="18"/>
                <w:lang w:eastAsia="zh-CN"/>
              </w:rPr>
            </w:pPr>
            <w:ins w:id="30646"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30647" w:author="Lee, Daewon" w:date="2020-11-10T16:18:00Z"/>
                <w:sz w:val="16"/>
                <w:szCs w:val="18"/>
                <w:lang w:eastAsia="zh-CN"/>
              </w:rPr>
            </w:pPr>
            <w:ins w:id="30648" w:author="Lee, Daewon" w:date="2020-11-10T16:18:00Z">
              <w:r w:rsidRPr="005A5392">
                <w:rPr>
                  <w:sz w:val="16"/>
                  <w:szCs w:val="18"/>
                  <w:lang w:eastAsia="zh-CN"/>
                </w:rPr>
                <w:t>0.090</w:t>
              </w:r>
            </w:ins>
          </w:p>
        </w:tc>
      </w:tr>
      <w:tr w:rsidR="00F50E9D" w14:paraId="3AB44A9D" w14:textId="77777777" w:rsidTr="00F50E9D">
        <w:trPr>
          <w:trHeight w:val="176"/>
          <w:jc w:val="center"/>
          <w:ins w:id="30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306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306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30654" w:author="Lee, Daewon" w:date="2020-11-10T16:18:00Z"/>
                <w:sz w:val="16"/>
                <w:szCs w:val="18"/>
                <w:lang w:eastAsia="zh-CN"/>
              </w:rPr>
            </w:pPr>
            <w:ins w:id="30655"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1.653</w:t>
              </w:r>
            </w:ins>
          </w:p>
        </w:tc>
      </w:tr>
      <w:tr w:rsidR="00F50E9D" w14:paraId="27F5FB33" w14:textId="77777777" w:rsidTr="00F50E9D">
        <w:trPr>
          <w:trHeight w:val="176"/>
          <w:jc w:val="center"/>
          <w:ins w:id="306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306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306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30661" w:author="Lee, Daewon" w:date="2020-11-10T16:18:00Z"/>
                <w:sz w:val="16"/>
                <w:szCs w:val="18"/>
                <w:lang w:eastAsia="zh-CN"/>
              </w:rPr>
            </w:pPr>
            <w:ins w:id="3066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30663" w:author="Lee, Daewon" w:date="2020-11-10T16:18:00Z"/>
                <w:sz w:val="16"/>
                <w:szCs w:val="18"/>
                <w:lang w:eastAsia="zh-CN"/>
              </w:rPr>
            </w:pPr>
            <w:ins w:id="30664"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30665" w:author="Lee, Daewon" w:date="2020-11-10T16:18:00Z"/>
                <w:sz w:val="16"/>
                <w:szCs w:val="18"/>
                <w:lang w:eastAsia="zh-CN"/>
              </w:rPr>
            </w:pPr>
            <w:ins w:id="30666" w:author="Lee, Daewon" w:date="2020-11-10T16:18:00Z">
              <w:r w:rsidRPr="005A5392">
                <w:rPr>
                  <w:sz w:val="16"/>
                  <w:szCs w:val="18"/>
                  <w:lang w:eastAsia="zh-CN"/>
                </w:rPr>
                <w:t>0.490</w:t>
              </w:r>
            </w:ins>
          </w:p>
        </w:tc>
      </w:tr>
      <w:tr w:rsidR="00F50E9D" w14:paraId="59794700" w14:textId="77777777" w:rsidTr="00F50E9D">
        <w:trPr>
          <w:trHeight w:val="176"/>
          <w:jc w:val="center"/>
          <w:ins w:id="306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306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9</w:t>
              </w:r>
            </w:ins>
          </w:p>
        </w:tc>
      </w:tr>
      <w:tr w:rsidR="00F50E9D" w14:paraId="1EFD371A" w14:textId="77777777" w:rsidTr="00F50E9D">
        <w:trPr>
          <w:trHeight w:val="176"/>
          <w:jc w:val="center"/>
          <w:ins w:id="306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306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30677" w:author="Lee, Daewon" w:date="2020-11-10T16:18:00Z"/>
                <w:sz w:val="16"/>
                <w:szCs w:val="18"/>
                <w:lang w:eastAsia="zh-CN"/>
              </w:rPr>
            </w:pPr>
            <w:ins w:id="306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30679" w:author="Lee, Daewon" w:date="2020-11-10T16:18:00Z"/>
                <w:sz w:val="16"/>
                <w:szCs w:val="18"/>
                <w:lang w:eastAsia="zh-CN"/>
              </w:rPr>
            </w:pPr>
            <w:ins w:id="30680"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100%</w:t>
              </w:r>
            </w:ins>
          </w:p>
        </w:tc>
      </w:tr>
      <w:tr w:rsidR="00F50E9D" w14:paraId="7BFD811A" w14:textId="77777777" w:rsidTr="00F50E9D">
        <w:trPr>
          <w:trHeight w:val="176"/>
          <w:jc w:val="center"/>
          <w:ins w:id="306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306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30685" w:author="Lee, Daewon" w:date="2020-11-10T16:18:00Z"/>
                <w:sz w:val="16"/>
                <w:szCs w:val="18"/>
                <w:lang w:eastAsia="zh-CN"/>
              </w:rPr>
            </w:pPr>
            <w:ins w:id="3068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30687" w:author="Lee, Daewon" w:date="2020-11-10T16:18:00Z"/>
                <w:sz w:val="16"/>
                <w:szCs w:val="18"/>
                <w:lang w:eastAsia="zh-CN"/>
              </w:rPr>
            </w:pPr>
            <w:ins w:id="30688"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30689" w:author="Lee, Daewon" w:date="2020-11-10T16:18:00Z"/>
                <w:sz w:val="16"/>
                <w:szCs w:val="18"/>
                <w:lang w:eastAsia="zh-CN"/>
              </w:rPr>
            </w:pPr>
            <w:ins w:id="30690" w:author="Lee, Daewon" w:date="2020-11-10T16:18:00Z">
              <w:r w:rsidRPr="005A5392">
                <w:rPr>
                  <w:sz w:val="16"/>
                  <w:szCs w:val="18"/>
                  <w:lang w:eastAsia="zh-CN"/>
                </w:rPr>
                <w:t>94.61%</w:t>
              </w:r>
            </w:ins>
          </w:p>
        </w:tc>
      </w:tr>
      <w:tr w:rsidR="00F50E9D" w14:paraId="02084AF2" w14:textId="77777777" w:rsidTr="00F50E9D">
        <w:trPr>
          <w:trHeight w:val="116"/>
          <w:jc w:val="center"/>
          <w:ins w:id="30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306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30693" w:author="Lee, Daewon" w:date="2020-11-10T16:18:00Z"/>
                <w:sz w:val="16"/>
                <w:szCs w:val="18"/>
                <w:lang w:eastAsia="zh-CN"/>
              </w:rPr>
            </w:pPr>
            <w:ins w:id="3069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30695" w:author="Lee, Daewon" w:date="2020-11-10T16:18:00Z"/>
                <w:sz w:val="16"/>
                <w:szCs w:val="18"/>
                <w:lang w:eastAsia="zh-CN"/>
              </w:rPr>
            </w:pPr>
            <w:ins w:id="30696"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30697" w:author="Lee, Daewon" w:date="2020-11-10T16:18:00Z"/>
                <w:sz w:val="16"/>
                <w:szCs w:val="18"/>
                <w:lang w:eastAsia="zh-CN"/>
              </w:rPr>
            </w:pPr>
            <w:ins w:id="30698" w:author="Lee, Daewon" w:date="2020-11-10T16:18:00Z">
              <w:r w:rsidRPr="005A5392">
                <w:rPr>
                  <w:sz w:val="16"/>
                  <w:szCs w:val="18"/>
                  <w:lang w:eastAsia="zh-CN"/>
                </w:rPr>
                <w:t>71.22%</w:t>
              </w:r>
            </w:ins>
          </w:p>
        </w:tc>
      </w:tr>
      <w:tr w:rsidR="00F50E9D" w14:paraId="5ADDFE49" w14:textId="77777777" w:rsidTr="00F50E9D">
        <w:trPr>
          <w:trHeight w:val="176"/>
          <w:jc w:val="center"/>
          <w:ins w:id="30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30700"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30701" w:author="Lee, Daewon" w:date="2020-11-10T16:18:00Z"/>
                <w:sz w:val="16"/>
              </w:rPr>
            </w:pPr>
            <w:ins w:id="30702" w:author="Lee, Daewon" w:date="2020-11-10T16:18:00Z">
              <w:r w:rsidRPr="00CA2EF8">
                <w:rPr>
                  <w:sz w:val="16"/>
                </w:rPr>
                <w:t>Additional report/notes:</w:t>
              </w:r>
            </w:ins>
          </w:p>
          <w:p w14:paraId="7B96FD91" w14:textId="77777777" w:rsidR="00F50E9D" w:rsidRPr="00CA2EF8" w:rsidRDefault="00F50E9D" w:rsidP="00CA2EF8">
            <w:pPr>
              <w:pStyle w:val="TAL"/>
              <w:rPr>
                <w:ins w:id="30703" w:author="Lee, Daewon" w:date="2020-11-10T16:18:00Z"/>
                <w:sz w:val="16"/>
              </w:rPr>
            </w:pPr>
            <w:ins w:id="30704" w:author="Lee, Daewon" w:date="2020-11-10T16:18:00Z">
              <w:r w:rsidRPr="00CA2EF8">
                <w:rPr>
                  <w:sz w:val="16"/>
                </w:rPr>
                <w:t>1.LBT procedure and parameters</w:t>
              </w:r>
            </w:ins>
          </w:p>
          <w:p w14:paraId="6A8A9AE2" w14:textId="77777777" w:rsidR="00F50E9D" w:rsidRPr="00CA2EF8" w:rsidRDefault="00F50E9D" w:rsidP="00CA2EF8">
            <w:pPr>
              <w:pStyle w:val="TAL"/>
              <w:rPr>
                <w:ins w:id="30705" w:author="Lee, Daewon" w:date="2020-11-10T16:18:00Z"/>
                <w:sz w:val="16"/>
              </w:rPr>
            </w:pPr>
            <w:ins w:id="30706"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30707" w:author="Lee, Daewon" w:date="2020-11-10T16:18:00Z"/>
                <w:sz w:val="16"/>
              </w:rPr>
            </w:pPr>
            <w:ins w:id="30708"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30709" w:author="Lee, Daewon" w:date="2020-11-10T16:18:00Z"/>
                <w:sz w:val="16"/>
              </w:rPr>
            </w:pPr>
            <w:ins w:id="30710" w:author="Lee, Daewon" w:date="2020-11-10T16:18:00Z">
              <w:r w:rsidRPr="00CA2EF8">
                <w:rPr>
                  <w:sz w:val="16"/>
                </w:rPr>
                <w:t>CWmax=10;</w:t>
              </w:r>
            </w:ins>
          </w:p>
          <w:p w14:paraId="3BDE088E" w14:textId="77777777" w:rsidR="00F50E9D" w:rsidRPr="00CA2EF8" w:rsidRDefault="00F50E9D" w:rsidP="00CA2EF8">
            <w:pPr>
              <w:pStyle w:val="TAL"/>
              <w:rPr>
                <w:ins w:id="30711" w:author="Lee, Daewon" w:date="2020-11-10T16:18:00Z"/>
                <w:sz w:val="16"/>
              </w:rPr>
            </w:pPr>
            <w:ins w:id="30712"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30713" w:author="Lee, Daewon" w:date="2020-11-10T16:18:00Z"/>
                <w:sz w:val="16"/>
              </w:rPr>
            </w:pPr>
            <w:ins w:id="30714" w:author="Lee, Daewon" w:date="2020-11-10T16:18:00Z">
              <w:r w:rsidRPr="00CA2EF8">
                <w:rPr>
                  <w:sz w:val="16"/>
                </w:rPr>
                <w:t>File size = 8M Bytes</w:t>
              </w:r>
            </w:ins>
          </w:p>
          <w:p w14:paraId="6AAE62E6" w14:textId="77777777" w:rsidR="00F50E9D" w:rsidRPr="00CA2EF8" w:rsidRDefault="00F50E9D" w:rsidP="00CA2EF8">
            <w:pPr>
              <w:pStyle w:val="TAL"/>
              <w:rPr>
                <w:ins w:id="30715" w:author="Lee, Daewon" w:date="2020-11-10T16:18:00Z"/>
                <w:sz w:val="16"/>
              </w:rPr>
            </w:pPr>
            <w:ins w:id="30716"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30717" w:author="Lee, Daewon" w:date="2020-11-10T16:18:00Z"/>
                <w:sz w:val="16"/>
              </w:rPr>
            </w:pPr>
            <w:ins w:id="30718"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30719" w:author="Lee, Daewon" w:date="2020-11-10T16:18:00Z"/>
                <w:sz w:val="16"/>
              </w:rPr>
            </w:pPr>
            <w:ins w:id="30720"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30721" w:author="Lee, Daewon" w:date="2020-11-10T16:18:00Z"/>
                <w:sz w:val="16"/>
              </w:rPr>
            </w:pPr>
            <w:ins w:id="30722"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30723"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403B6C">
      <w:pPr>
        <w:pStyle w:val="TH"/>
        <w:rPr>
          <w:ins w:id="30724" w:author="Lee, Daewon" w:date="2020-11-10T16:18:00Z"/>
        </w:rPr>
      </w:pPr>
      <w:ins w:id="30725" w:author="Lee, Daewon" w:date="2020-11-10T16:18:00Z">
        <w: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3072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Tdoc /</w:t>
              </w:r>
            </w:ins>
          </w:p>
          <w:p w14:paraId="6C8E28F8"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400</w:t>
              </w:r>
            </w:ins>
            <w:r w:rsidR="00403B6C">
              <w:rPr>
                <w:sz w:val="16"/>
                <w:szCs w:val="18"/>
                <w:lang w:eastAsia="zh-CN"/>
              </w:rPr>
              <w:t xml:space="preserve"> </w:t>
            </w:r>
            <w:ins w:id="30735" w:author="Lee, Daewon" w:date="2020-11-10T16:18:00Z">
              <w:r w:rsidRPr="005A5392">
                <w:rPr>
                  <w:sz w:val="16"/>
                  <w:szCs w:val="18"/>
                  <w:lang w:eastAsia="zh-CN"/>
                </w:rPr>
                <w:t>M</w:t>
              </w:r>
            </w:ins>
            <w:r w:rsidR="00403B6C">
              <w:rPr>
                <w:sz w:val="16"/>
                <w:szCs w:val="18"/>
                <w:lang w:eastAsia="zh-CN"/>
              </w:rPr>
              <w:t>Hz</w:t>
            </w:r>
          </w:p>
        </w:tc>
      </w:tr>
      <w:tr w:rsidR="00F50E9D" w14:paraId="51935802" w14:textId="77777777" w:rsidTr="00F50E9D">
        <w:trPr>
          <w:trHeight w:val="176"/>
          <w:ins w:id="307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307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30738" w:author="Lee, Daewon" w:date="2020-11-10T16:18:00Z"/>
                <w:sz w:val="16"/>
                <w:szCs w:val="18"/>
                <w:lang w:eastAsia="zh-CN"/>
              </w:rPr>
            </w:pPr>
            <w:ins w:id="3073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30740" w:author="Lee, Daewon" w:date="2020-11-10T16:18:00Z"/>
                <w:sz w:val="16"/>
                <w:szCs w:val="18"/>
                <w:lang w:eastAsia="zh-CN"/>
              </w:rPr>
            </w:pPr>
            <w:ins w:id="3074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30742" w:author="Lee, Daewon" w:date="2020-11-10T16:18:00Z"/>
                <w:sz w:val="16"/>
                <w:szCs w:val="18"/>
                <w:lang w:eastAsia="zh-CN"/>
              </w:rPr>
            </w:pPr>
            <w:ins w:id="30743" w:author="Lee, Daewon" w:date="2020-11-10T16:18:00Z">
              <w:r w:rsidRPr="005A5392">
                <w:rPr>
                  <w:sz w:val="16"/>
                  <w:szCs w:val="18"/>
                  <w:lang w:eastAsia="zh-CN"/>
                </w:rPr>
                <w:t>Directional</w:t>
              </w:r>
            </w:ins>
          </w:p>
        </w:tc>
      </w:tr>
      <w:tr w:rsidR="00F50E9D" w14:paraId="1A2AEBCA" w14:textId="77777777" w:rsidTr="00F50E9D">
        <w:trPr>
          <w:cantSplit/>
          <w:trHeight w:val="1296"/>
          <w:ins w:id="3074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30745" w:author="Lee, Daewon" w:date="2020-11-10T16:18:00Z"/>
                <w:sz w:val="16"/>
                <w:szCs w:val="18"/>
                <w:lang w:eastAsia="zh-CN"/>
              </w:rPr>
            </w:pPr>
            <w:ins w:id="3074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30747" w:author="Lee, Daewon" w:date="2020-11-10T16:18:00Z"/>
                <w:sz w:val="16"/>
                <w:szCs w:val="18"/>
                <w:lang w:eastAsia="zh-CN"/>
              </w:rPr>
            </w:pPr>
            <w:ins w:id="30748"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30749" w:author="Lee, Daewon" w:date="2020-11-10T16:18:00Z"/>
                <w:sz w:val="16"/>
                <w:szCs w:val="18"/>
                <w:lang w:eastAsia="zh-CN"/>
              </w:rPr>
            </w:pPr>
          </w:p>
          <w:p w14:paraId="03AFEB04" w14:textId="77777777" w:rsidR="00F50E9D" w:rsidRPr="005A5392" w:rsidRDefault="00F50E9D" w:rsidP="005A5392">
            <w:pPr>
              <w:pStyle w:val="TAC"/>
              <w:rPr>
                <w:ins w:id="30750" w:author="Lee, Daewon" w:date="2020-11-10T16:18:00Z"/>
                <w:sz w:val="16"/>
                <w:szCs w:val="18"/>
                <w:lang w:eastAsia="zh-CN"/>
              </w:rPr>
            </w:pPr>
          </w:p>
          <w:p w14:paraId="0ED7B67F" w14:textId="77777777" w:rsidR="00F50E9D" w:rsidRPr="005A5392" w:rsidRDefault="00F50E9D" w:rsidP="005A5392">
            <w:pPr>
              <w:pStyle w:val="TAC"/>
              <w:rPr>
                <w:ins w:id="30751" w:author="Lee, Daewon" w:date="2020-11-10T16:18:00Z"/>
                <w:sz w:val="16"/>
                <w:szCs w:val="18"/>
                <w:lang w:eastAsia="zh-CN"/>
              </w:rPr>
            </w:pPr>
            <w:ins w:id="30752"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30753" w:author="Lee, Daewon" w:date="2020-11-10T16:18:00Z"/>
                <w:sz w:val="16"/>
                <w:szCs w:val="18"/>
                <w:lang w:eastAsia="zh-CN"/>
              </w:rPr>
            </w:pPr>
            <w:ins w:id="30754"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30757" w:author="Lee, Daewon" w:date="2020-11-10T16:18:00Z"/>
                <w:sz w:val="16"/>
                <w:szCs w:val="18"/>
                <w:lang w:eastAsia="zh-CN"/>
              </w:rPr>
            </w:pPr>
            <w:ins w:id="30758"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30769" w:author="Lee, Daewon" w:date="2020-11-10T16:18:00Z"/>
                <w:sz w:val="16"/>
                <w:szCs w:val="18"/>
                <w:lang w:eastAsia="zh-CN"/>
              </w:rPr>
            </w:pPr>
            <w:ins w:id="30770"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30771" w:author="Lee, Daewon" w:date="2020-11-10T16:18:00Z"/>
                <w:sz w:val="16"/>
                <w:szCs w:val="18"/>
                <w:lang w:eastAsia="zh-CN"/>
              </w:rPr>
            </w:pPr>
            <w:ins w:id="3077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30773" w:author="Lee, Daewon" w:date="2020-11-10T16:18:00Z"/>
                <w:sz w:val="16"/>
                <w:szCs w:val="18"/>
                <w:lang w:eastAsia="zh-CN"/>
              </w:rPr>
            </w:pPr>
            <w:ins w:id="30774"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30775" w:author="Lee, Daewon" w:date="2020-11-10T16:18:00Z"/>
                <w:sz w:val="16"/>
                <w:szCs w:val="18"/>
                <w:lang w:eastAsia="zh-CN"/>
              </w:rPr>
            </w:pPr>
            <w:ins w:id="30776" w:author="Lee, Daewon" w:date="2020-11-10T16:18:00Z">
              <w:r w:rsidRPr="005A5392">
                <w:rPr>
                  <w:sz w:val="16"/>
                  <w:szCs w:val="18"/>
                  <w:lang w:eastAsia="zh-CN"/>
                </w:rPr>
                <w:t>above 55% BO</w:t>
              </w:r>
            </w:ins>
          </w:p>
        </w:tc>
      </w:tr>
      <w:tr w:rsidR="00F50E9D" w14:paraId="453695C8" w14:textId="77777777" w:rsidTr="00F50E9D">
        <w:trPr>
          <w:trHeight w:val="176"/>
          <w:ins w:id="307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307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30779" w:author="Lee, Daewon" w:date="2020-11-10T16:18:00Z"/>
                <w:sz w:val="16"/>
                <w:szCs w:val="18"/>
                <w:lang w:eastAsia="zh-CN"/>
              </w:rPr>
            </w:pPr>
            <w:ins w:id="30780"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30781" w:author="Lee, Daewon" w:date="2020-11-10T16:18:00Z"/>
                <w:sz w:val="16"/>
                <w:szCs w:val="18"/>
                <w:lang w:eastAsia="zh-CN"/>
              </w:rPr>
            </w:pPr>
            <w:ins w:id="3078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30783" w:author="Lee, Daewon" w:date="2020-11-10T16:18:00Z"/>
                <w:sz w:val="16"/>
                <w:szCs w:val="18"/>
                <w:lang w:eastAsia="zh-CN"/>
              </w:rPr>
            </w:pPr>
            <w:ins w:id="30784"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30785" w:author="Lee, Daewon" w:date="2020-11-10T16:18:00Z"/>
                <w:sz w:val="16"/>
                <w:szCs w:val="18"/>
                <w:lang w:eastAsia="zh-CN"/>
              </w:rPr>
            </w:pPr>
            <w:ins w:id="30786"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30787" w:author="Lee, Daewon" w:date="2020-11-10T16:18:00Z"/>
                <w:sz w:val="16"/>
                <w:szCs w:val="18"/>
                <w:lang w:eastAsia="zh-CN"/>
              </w:rPr>
            </w:pPr>
            <w:ins w:id="30788"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30789" w:author="Lee, Daewon" w:date="2020-11-10T16:18:00Z"/>
                <w:sz w:val="16"/>
                <w:szCs w:val="18"/>
                <w:lang w:eastAsia="zh-CN"/>
              </w:rPr>
            </w:pPr>
            <w:ins w:id="30790"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30791" w:author="Lee, Daewon" w:date="2020-11-10T16:18:00Z"/>
                <w:sz w:val="16"/>
                <w:szCs w:val="18"/>
                <w:lang w:eastAsia="zh-CN"/>
              </w:rPr>
            </w:pPr>
            <w:ins w:id="30792"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30793" w:author="Lee, Daewon" w:date="2020-11-10T16:18:00Z"/>
                <w:sz w:val="16"/>
                <w:szCs w:val="18"/>
                <w:lang w:eastAsia="zh-CN"/>
              </w:rPr>
            </w:pPr>
            <w:ins w:id="30794" w:author="Lee, Daewon" w:date="2020-11-10T16:18:00Z">
              <w:r w:rsidRPr="005A5392">
                <w:rPr>
                  <w:sz w:val="16"/>
                  <w:szCs w:val="18"/>
                  <w:lang w:eastAsia="zh-CN"/>
                </w:rPr>
                <w:t>256.5734</w:t>
              </w:r>
            </w:ins>
          </w:p>
        </w:tc>
      </w:tr>
      <w:tr w:rsidR="00F50E9D" w14:paraId="304C06A0" w14:textId="77777777" w:rsidTr="00F50E9D">
        <w:trPr>
          <w:trHeight w:val="176"/>
          <w:ins w:id="307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307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307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30800" w:author="Lee, Daewon" w:date="2020-11-10T16:18:00Z"/>
                <w:sz w:val="16"/>
                <w:szCs w:val="18"/>
                <w:lang w:eastAsia="zh-CN"/>
              </w:rPr>
            </w:pPr>
            <w:ins w:id="30801"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30802" w:author="Lee, Daewon" w:date="2020-11-10T16:18:00Z"/>
                <w:sz w:val="16"/>
                <w:szCs w:val="18"/>
                <w:lang w:eastAsia="zh-CN"/>
              </w:rPr>
            </w:pPr>
            <w:ins w:id="30803"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30804" w:author="Lee, Daewon" w:date="2020-11-10T16:18:00Z"/>
                <w:sz w:val="16"/>
                <w:szCs w:val="18"/>
                <w:lang w:eastAsia="zh-CN"/>
              </w:rPr>
            </w:pPr>
            <w:ins w:id="30805"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30806" w:author="Lee, Daewon" w:date="2020-11-10T16:18:00Z"/>
                <w:sz w:val="16"/>
                <w:szCs w:val="18"/>
                <w:lang w:eastAsia="zh-CN"/>
              </w:rPr>
            </w:pPr>
            <w:ins w:id="30807"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30808" w:author="Lee, Daewon" w:date="2020-11-10T16:18:00Z"/>
                <w:sz w:val="16"/>
                <w:szCs w:val="18"/>
                <w:lang w:eastAsia="zh-CN"/>
              </w:rPr>
            </w:pPr>
            <w:ins w:id="30809"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30810" w:author="Lee, Daewon" w:date="2020-11-10T16:18:00Z"/>
                <w:sz w:val="16"/>
                <w:szCs w:val="18"/>
                <w:lang w:eastAsia="zh-CN"/>
              </w:rPr>
            </w:pPr>
            <w:ins w:id="30811" w:author="Lee, Daewon" w:date="2020-11-10T16:18:00Z">
              <w:r w:rsidRPr="005A5392">
                <w:rPr>
                  <w:sz w:val="16"/>
                  <w:szCs w:val="18"/>
                  <w:lang w:eastAsia="zh-CN"/>
                </w:rPr>
                <w:t xml:space="preserve">1516.7057 </w:t>
              </w:r>
            </w:ins>
          </w:p>
        </w:tc>
      </w:tr>
      <w:tr w:rsidR="00F50E9D" w14:paraId="528F581A" w14:textId="77777777" w:rsidTr="00F50E9D">
        <w:trPr>
          <w:trHeight w:val="176"/>
          <w:ins w:id="308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308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308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30819" w:author="Lee, Daewon" w:date="2020-11-10T16:18:00Z"/>
                <w:sz w:val="16"/>
                <w:szCs w:val="18"/>
                <w:lang w:eastAsia="zh-CN"/>
              </w:rPr>
            </w:pPr>
            <w:ins w:id="30820"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30821" w:author="Lee, Daewon" w:date="2020-11-10T16:18:00Z"/>
                <w:sz w:val="16"/>
                <w:szCs w:val="18"/>
                <w:lang w:eastAsia="zh-CN"/>
              </w:rPr>
            </w:pPr>
            <w:ins w:id="30822"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30823" w:author="Lee, Daewon" w:date="2020-11-10T16:18:00Z"/>
                <w:sz w:val="16"/>
                <w:szCs w:val="18"/>
                <w:lang w:eastAsia="zh-CN"/>
              </w:rPr>
            </w:pPr>
            <w:ins w:id="30824"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30825" w:author="Lee, Daewon" w:date="2020-11-10T16:18:00Z"/>
                <w:sz w:val="16"/>
                <w:szCs w:val="18"/>
                <w:lang w:eastAsia="zh-CN"/>
              </w:rPr>
            </w:pPr>
            <w:ins w:id="30826"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30827" w:author="Lee, Daewon" w:date="2020-11-10T16:18:00Z"/>
                <w:sz w:val="16"/>
                <w:szCs w:val="18"/>
                <w:lang w:eastAsia="zh-CN"/>
              </w:rPr>
            </w:pPr>
            <w:ins w:id="30828" w:author="Lee, Daewon" w:date="2020-11-10T16:18:00Z">
              <w:r w:rsidRPr="005A5392">
                <w:rPr>
                  <w:sz w:val="16"/>
                  <w:szCs w:val="18"/>
                  <w:lang w:eastAsia="zh-CN"/>
                </w:rPr>
                <w:t>3670.7224</w:t>
              </w:r>
            </w:ins>
          </w:p>
        </w:tc>
      </w:tr>
      <w:tr w:rsidR="00F50E9D" w14:paraId="4374BE30" w14:textId="77777777" w:rsidTr="00F50E9D">
        <w:trPr>
          <w:trHeight w:val="176"/>
          <w:ins w:id="308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308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308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30832" w:author="Lee, Daewon" w:date="2020-11-10T16:18:00Z"/>
                <w:sz w:val="16"/>
                <w:szCs w:val="18"/>
                <w:lang w:eastAsia="zh-CN"/>
              </w:rPr>
            </w:pPr>
            <w:ins w:id="308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30834" w:author="Lee, Daewon" w:date="2020-11-10T16:18:00Z"/>
                <w:sz w:val="16"/>
                <w:szCs w:val="18"/>
                <w:lang w:eastAsia="zh-CN"/>
              </w:rPr>
            </w:pPr>
            <w:ins w:id="30835"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30838" w:author="Lee, Daewon" w:date="2020-11-10T16:18:00Z"/>
                <w:sz w:val="16"/>
                <w:szCs w:val="18"/>
                <w:lang w:eastAsia="zh-CN"/>
              </w:rPr>
            </w:pPr>
            <w:ins w:id="30839"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30840" w:author="Lee, Daewon" w:date="2020-11-10T16:18:00Z"/>
                <w:sz w:val="16"/>
                <w:szCs w:val="18"/>
                <w:lang w:eastAsia="zh-CN"/>
              </w:rPr>
            </w:pPr>
            <w:ins w:id="30841"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30842" w:author="Lee, Daewon" w:date="2020-11-10T16:18:00Z"/>
                <w:sz w:val="16"/>
                <w:szCs w:val="18"/>
                <w:lang w:eastAsia="zh-CN"/>
              </w:rPr>
            </w:pPr>
            <w:ins w:id="30843"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30844" w:author="Lee, Daewon" w:date="2020-11-10T16:18:00Z"/>
                <w:sz w:val="16"/>
                <w:szCs w:val="18"/>
                <w:lang w:eastAsia="zh-CN"/>
              </w:rPr>
            </w:pPr>
            <w:ins w:id="30845" w:author="Lee, Daewon" w:date="2020-11-10T16:18:00Z">
              <w:r w:rsidRPr="005A5392">
                <w:rPr>
                  <w:sz w:val="16"/>
                  <w:szCs w:val="18"/>
                  <w:lang w:eastAsia="zh-CN"/>
                </w:rPr>
                <w:t>1784.7135</w:t>
              </w:r>
            </w:ins>
          </w:p>
        </w:tc>
      </w:tr>
      <w:tr w:rsidR="00F50E9D" w14:paraId="6AA488A0" w14:textId="77777777" w:rsidTr="00F50E9D">
        <w:trPr>
          <w:trHeight w:val="176"/>
          <w:ins w:id="308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3084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30848" w:author="Lee, Daewon" w:date="2020-11-10T16:18:00Z"/>
                <w:sz w:val="16"/>
                <w:szCs w:val="18"/>
                <w:lang w:eastAsia="zh-CN"/>
              </w:rPr>
            </w:pPr>
            <w:ins w:id="30849"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30850" w:author="Lee, Daewon" w:date="2020-11-10T16:18:00Z"/>
                <w:sz w:val="16"/>
                <w:szCs w:val="18"/>
                <w:lang w:eastAsia="zh-CN"/>
              </w:rPr>
            </w:pPr>
            <w:ins w:id="3085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30852" w:author="Lee, Daewon" w:date="2020-11-10T16:18:00Z"/>
                <w:sz w:val="16"/>
                <w:szCs w:val="18"/>
                <w:lang w:eastAsia="zh-CN"/>
              </w:rPr>
            </w:pPr>
            <w:ins w:id="30853"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30854" w:author="Lee, Daewon" w:date="2020-11-10T16:18:00Z"/>
                <w:sz w:val="16"/>
                <w:szCs w:val="18"/>
                <w:lang w:eastAsia="zh-CN"/>
              </w:rPr>
            </w:pPr>
            <w:ins w:id="3085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30856" w:author="Lee, Daewon" w:date="2020-11-10T16:18:00Z"/>
                <w:sz w:val="16"/>
                <w:szCs w:val="18"/>
                <w:lang w:eastAsia="zh-CN"/>
              </w:rPr>
            </w:pPr>
            <w:ins w:id="30857"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30858" w:author="Lee, Daewon" w:date="2020-11-10T16:18:00Z"/>
                <w:sz w:val="16"/>
                <w:szCs w:val="18"/>
                <w:lang w:eastAsia="zh-CN"/>
              </w:rPr>
            </w:pPr>
            <w:ins w:id="30859"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30860" w:author="Lee, Daewon" w:date="2020-11-10T16:18:00Z"/>
                <w:sz w:val="16"/>
                <w:szCs w:val="18"/>
                <w:lang w:eastAsia="zh-CN"/>
              </w:rPr>
            </w:pPr>
            <w:ins w:id="30861"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30862" w:author="Lee, Daewon" w:date="2020-11-10T16:18:00Z"/>
                <w:sz w:val="16"/>
                <w:szCs w:val="18"/>
                <w:lang w:eastAsia="zh-CN"/>
              </w:rPr>
            </w:pPr>
            <w:ins w:id="30863" w:author="Lee, Daewon" w:date="2020-11-10T16:18:00Z">
              <w:r w:rsidRPr="005A5392">
                <w:rPr>
                  <w:sz w:val="16"/>
                  <w:szCs w:val="18"/>
                  <w:lang w:eastAsia="zh-CN"/>
                </w:rPr>
                <w:t>0.048</w:t>
              </w:r>
            </w:ins>
          </w:p>
        </w:tc>
      </w:tr>
      <w:tr w:rsidR="00F50E9D" w14:paraId="3875A39E" w14:textId="77777777" w:rsidTr="00F50E9D">
        <w:trPr>
          <w:trHeight w:val="176"/>
          <w:ins w:id="308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308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308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30871" w:author="Lee, Daewon" w:date="2020-11-10T16:18:00Z"/>
                <w:sz w:val="16"/>
                <w:szCs w:val="18"/>
                <w:lang w:eastAsia="zh-CN"/>
              </w:rPr>
            </w:pPr>
            <w:ins w:id="30872"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0.145</w:t>
              </w:r>
            </w:ins>
          </w:p>
        </w:tc>
      </w:tr>
      <w:tr w:rsidR="00F50E9D" w14:paraId="213BAB9D" w14:textId="77777777" w:rsidTr="00F50E9D">
        <w:trPr>
          <w:trHeight w:val="176"/>
          <w:ins w:id="308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308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308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30884" w:author="Lee, Daewon" w:date="2020-11-10T16:18:00Z"/>
                <w:sz w:val="16"/>
                <w:szCs w:val="18"/>
                <w:lang w:eastAsia="zh-CN"/>
              </w:rPr>
            </w:pPr>
            <w:ins w:id="3088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30886" w:author="Lee, Daewon" w:date="2020-11-10T16:18:00Z"/>
                <w:sz w:val="16"/>
                <w:szCs w:val="18"/>
                <w:lang w:eastAsia="zh-CN"/>
              </w:rPr>
            </w:pPr>
            <w:ins w:id="30887"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30888" w:author="Lee, Daewon" w:date="2020-11-10T16:18:00Z"/>
                <w:sz w:val="16"/>
                <w:szCs w:val="18"/>
                <w:lang w:eastAsia="zh-CN"/>
              </w:rPr>
            </w:pPr>
            <w:ins w:id="30889"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30890" w:author="Lee, Daewon" w:date="2020-11-10T16:18:00Z"/>
                <w:sz w:val="16"/>
                <w:szCs w:val="18"/>
                <w:lang w:eastAsia="zh-CN"/>
              </w:rPr>
            </w:pPr>
            <w:ins w:id="30891"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30892" w:author="Lee, Daewon" w:date="2020-11-10T16:18:00Z"/>
                <w:sz w:val="16"/>
                <w:szCs w:val="18"/>
                <w:lang w:eastAsia="zh-CN"/>
              </w:rPr>
            </w:pPr>
            <w:ins w:id="30893"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30894" w:author="Lee, Daewon" w:date="2020-11-10T16:18:00Z"/>
                <w:sz w:val="16"/>
                <w:szCs w:val="18"/>
                <w:lang w:eastAsia="zh-CN"/>
              </w:rPr>
            </w:pPr>
            <w:ins w:id="30895"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30896" w:author="Lee, Daewon" w:date="2020-11-10T16:18:00Z"/>
                <w:sz w:val="16"/>
                <w:szCs w:val="18"/>
                <w:lang w:eastAsia="zh-CN"/>
              </w:rPr>
            </w:pPr>
            <w:ins w:id="30897" w:author="Lee, Daewon" w:date="2020-11-10T16:18:00Z">
              <w:r w:rsidRPr="005A5392">
                <w:rPr>
                  <w:sz w:val="16"/>
                  <w:szCs w:val="18"/>
                  <w:lang w:eastAsia="zh-CN"/>
                </w:rPr>
                <w:t>2.434</w:t>
              </w:r>
            </w:ins>
          </w:p>
        </w:tc>
      </w:tr>
      <w:tr w:rsidR="00F50E9D" w14:paraId="593862BA" w14:textId="77777777" w:rsidTr="00F50E9D">
        <w:trPr>
          <w:trHeight w:val="176"/>
          <w:ins w:id="308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308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309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30901" w:author="Lee, Daewon" w:date="2020-11-10T16:18:00Z"/>
                <w:sz w:val="16"/>
                <w:szCs w:val="18"/>
                <w:lang w:eastAsia="zh-CN"/>
              </w:rPr>
            </w:pPr>
            <w:ins w:id="30902"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30903" w:author="Lee, Daewon" w:date="2020-11-10T16:18:00Z"/>
                <w:sz w:val="16"/>
                <w:szCs w:val="18"/>
                <w:lang w:eastAsia="zh-CN"/>
              </w:rPr>
            </w:pPr>
            <w:ins w:id="30904"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30905" w:author="Lee, Daewon" w:date="2020-11-10T16:18:00Z"/>
                <w:sz w:val="16"/>
                <w:szCs w:val="18"/>
                <w:lang w:eastAsia="zh-CN"/>
              </w:rPr>
            </w:pPr>
            <w:ins w:id="30906"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30907" w:author="Lee, Daewon" w:date="2020-11-10T16:18:00Z"/>
                <w:sz w:val="16"/>
                <w:szCs w:val="18"/>
                <w:lang w:eastAsia="zh-CN"/>
              </w:rPr>
            </w:pPr>
            <w:ins w:id="30908"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30909" w:author="Lee, Daewon" w:date="2020-11-10T16:18:00Z"/>
                <w:sz w:val="16"/>
                <w:szCs w:val="18"/>
                <w:lang w:eastAsia="zh-CN"/>
              </w:rPr>
            </w:pPr>
            <w:ins w:id="3091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30911" w:author="Lee, Daewon" w:date="2020-11-10T16:18:00Z"/>
                <w:sz w:val="16"/>
                <w:szCs w:val="18"/>
                <w:lang w:eastAsia="zh-CN"/>
              </w:rPr>
            </w:pPr>
            <w:ins w:id="30912"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30913" w:author="Lee, Daewon" w:date="2020-11-10T16:18:00Z"/>
                <w:sz w:val="16"/>
                <w:szCs w:val="18"/>
                <w:lang w:eastAsia="zh-CN"/>
              </w:rPr>
            </w:pPr>
            <w:ins w:id="30914" w:author="Lee, Daewon" w:date="2020-11-10T16:18:00Z">
              <w:r w:rsidRPr="005A5392">
                <w:rPr>
                  <w:sz w:val="16"/>
                  <w:szCs w:val="18"/>
                  <w:lang w:eastAsia="zh-CN"/>
                </w:rPr>
                <w:t>0.523</w:t>
              </w:r>
            </w:ins>
          </w:p>
        </w:tc>
      </w:tr>
      <w:tr w:rsidR="00F50E9D" w14:paraId="4D131E1A" w14:textId="77777777" w:rsidTr="00F50E9D">
        <w:trPr>
          <w:trHeight w:val="176"/>
          <w:ins w:id="309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309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30917" w:author="Lee, Daewon" w:date="2020-11-10T16:18:00Z"/>
                <w:sz w:val="16"/>
                <w:szCs w:val="18"/>
                <w:lang w:eastAsia="zh-CN"/>
              </w:rPr>
            </w:pPr>
            <w:ins w:id="30918"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30919" w:author="Lee, Daewon" w:date="2020-11-10T16:18:00Z"/>
                <w:sz w:val="16"/>
                <w:szCs w:val="18"/>
                <w:lang w:eastAsia="zh-CN"/>
              </w:rPr>
            </w:pPr>
            <w:ins w:id="30920"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30921" w:author="Lee, Daewon" w:date="2020-11-10T16:18:00Z"/>
                <w:sz w:val="16"/>
                <w:szCs w:val="18"/>
                <w:lang w:eastAsia="zh-CN"/>
              </w:rPr>
            </w:pPr>
            <w:ins w:id="30922"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30923" w:author="Lee, Daewon" w:date="2020-11-10T16:18:00Z"/>
                <w:sz w:val="16"/>
                <w:szCs w:val="18"/>
                <w:lang w:eastAsia="zh-CN"/>
              </w:rPr>
            </w:pPr>
            <w:ins w:id="3092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1.25</w:t>
              </w:r>
            </w:ins>
          </w:p>
        </w:tc>
      </w:tr>
      <w:tr w:rsidR="00F50E9D" w14:paraId="79190ABC" w14:textId="77777777" w:rsidTr="00F50E9D">
        <w:trPr>
          <w:trHeight w:val="176"/>
          <w:ins w:id="309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3093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30939" w:author="Lee, Daewon" w:date="2020-11-10T16:18:00Z"/>
                <w:sz w:val="16"/>
                <w:szCs w:val="18"/>
                <w:lang w:eastAsia="zh-CN"/>
              </w:rPr>
            </w:pPr>
            <w:ins w:id="30940"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30945" w:author="Lee, Daewon" w:date="2020-11-10T16:18:00Z"/>
                <w:sz w:val="16"/>
                <w:szCs w:val="18"/>
                <w:lang w:eastAsia="zh-CN"/>
              </w:rPr>
            </w:pPr>
            <w:ins w:id="30946" w:author="Lee, Daewon" w:date="2020-11-10T16:18:00Z">
              <w:r w:rsidRPr="005A5392">
                <w:rPr>
                  <w:sz w:val="16"/>
                  <w:szCs w:val="18"/>
                  <w:lang w:eastAsia="zh-CN"/>
                </w:rPr>
                <w:t>99.60%</w:t>
              </w:r>
            </w:ins>
          </w:p>
        </w:tc>
      </w:tr>
      <w:tr w:rsidR="00F50E9D" w14:paraId="2B3B0CCC" w14:textId="77777777" w:rsidTr="00F50E9D">
        <w:trPr>
          <w:trHeight w:val="176"/>
          <w:ins w:id="30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3094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30949" w:author="Lee, Daewon" w:date="2020-11-10T16:18:00Z"/>
                <w:sz w:val="16"/>
                <w:szCs w:val="18"/>
                <w:lang w:eastAsia="zh-CN"/>
              </w:rPr>
            </w:pPr>
            <w:ins w:id="3095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30951" w:author="Lee, Daewon" w:date="2020-11-10T16:18:00Z"/>
                <w:sz w:val="16"/>
                <w:szCs w:val="18"/>
                <w:lang w:eastAsia="zh-CN"/>
              </w:rPr>
            </w:pPr>
            <w:ins w:id="30952"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30953" w:author="Lee, Daewon" w:date="2020-11-10T16:18:00Z"/>
                <w:sz w:val="16"/>
                <w:szCs w:val="18"/>
                <w:lang w:eastAsia="zh-CN"/>
              </w:rPr>
            </w:pPr>
            <w:ins w:id="30954"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30955" w:author="Lee, Daewon" w:date="2020-11-10T16:18:00Z"/>
                <w:sz w:val="16"/>
                <w:szCs w:val="18"/>
                <w:lang w:eastAsia="zh-CN"/>
              </w:rPr>
            </w:pPr>
            <w:ins w:id="30956"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30957" w:author="Lee, Daewon" w:date="2020-11-10T16:18:00Z"/>
                <w:sz w:val="16"/>
                <w:szCs w:val="18"/>
                <w:lang w:eastAsia="zh-CN"/>
              </w:rPr>
            </w:pPr>
            <w:ins w:id="30958"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30959" w:author="Lee, Daewon" w:date="2020-11-10T16:18:00Z"/>
                <w:sz w:val="16"/>
                <w:szCs w:val="18"/>
                <w:lang w:eastAsia="zh-CN"/>
              </w:rPr>
            </w:pPr>
            <w:ins w:id="30960"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30961" w:author="Lee, Daewon" w:date="2020-11-10T16:18:00Z"/>
                <w:sz w:val="16"/>
                <w:szCs w:val="18"/>
                <w:lang w:eastAsia="zh-CN"/>
              </w:rPr>
            </w:pPr>
            <w:ins w:id="30962" w:author="Lee, Daewon" w:date="2020-11-10T16:18:00Z">
              <w:r w:rsidRPr="005A5392">
                <w:rPr>
                  <w:sz w:val="16"/>
                  <w:szCs w:val="18"/>
                  <w:lang w:eastAsia="zh-CN"/>
                </w:rPr>
                <w:t>69.711%</w:t>
              </w:r>
            </w:ins>
          </w:p>
        </w:tc>
      </w:tr>
      <w:tr w:rsidR="00F50E9D" w14:paraId="4F895F00" w14:textId="77777777" w:rsidTr="00F50E9D">
        <w:trPr>
          <w:trHeight w:val="176"/>
          <w:ins w:id="30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30964"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30965" w:author="Lee, Daewon" w:date="2020-11-10T16:18:00Z"/>
                <w:sz w:val="16"/>
              </w:rPr>
            </w:pPr>
            <w:ins w:id="30966" w:author="Lee, Daewon" w:date="2020-11-10T16:18:00Z">
              <w:r w:rsidRPr="00CA2EF8">
                <w:rPr>
                  <w:sz w:val="16"/>
                </w:rPr>
                <w:t>Additional report/notes:</w:t>
              </w:r>
            </w:ins>
          </w:p>
          <w:p w14:paraId="4350032D" w14:textId="77777777" w:rsidR="00F50E9D" w:rsidRPr="00CA2EF8" w:rsidRDefault="00F50E9D" w:rsidP="00CA2EF8">
            <w:pPr>
              <w:pStyle w:val="TAL"/>
              <w:rPr>
                <w:ins w:id="30967" w:author="Lee, Daewon" w:date="2020-11-10T16:18:00Z"/>
                <w:sz w:val="16"/>
              </w:rPr>
            </w:pPr>
            <w:ins w:id="30968" w:author="Lee, Daewon" w:date="2020-11-10T16:18:00Z">
              <w:r w:rsidRPr="00CA2EF8">
                <w:rPr>
                  <w:sz w:val="16"/>
                </w:rPr>
                <w:t>1.LBT procedure and parameters</w:t>
              </w:r>
            </w:ins>
          </w:p>
          <w:p w14:paraId="6F969FC0" w14:textId="77777777" w:rsidR="00F50E9D" w:rsidRPr="00CA2EF8" w:rsidRDefault="00F50E9D" w:rsidP="00CA2EF8">
            <w:pPr>
              <w:pStyle w:val="TAL"/>
              <w:rPr>
                <w:ins w:id="30969" w:author="Lee, Daewon" w:date="2020-11-10T16:18:00Z"/>
                <w:sz w:val="16"/>
              </w:rPr>
            </w:pPr>
            <w:ins w:id="30970"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30971" w:author="Lee, Daewon" w:date="2020-11-10T16:18:00Z"/>
                <w:sz w:val="16"/>
              </w:rPr>
            </w:pPr>
            <w:ins w:id="30972"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30973" w:author="Lee, Daewon" w:date="2020-11-10T16:18:00Z"/>
                <w:sz w:val="16"/>
              </w:rPr>
            </w:pPr>
            <w:ins w:id="30974"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30975" w:author="Lee, Daewon" w:date="2020-11-10T16:18:00Z"/>
                <w:sz w:val="16"/>
              </w:rPr>
            </w:pPr>
            <w:ins w:id="30976"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30977" w:author="Lee, Daewon" w:date="2020-11-10T16:18:00Z"/>
                <w:sz w:val="16"/>
              </w:rPr>
            </w:pPr>
            <w:ins w:id="30978" w:author="Lee, Daewon" w:date="2020-11-10T16:18:00Z">
              <w:r w:rsidRPr="00CA2EF8">
                <w:rPr>
                  <w:sz w:val="16"/>
                </w:rPr>
                <w:t>CWmax=10;</w:t>
              </w:r>
            </w:ins>
          </w:p>
          <w:p w14:paraId="5692C9E6" w14:textId="77777777" w:rsidR="00F50E9D" w:rsidRPr="00CA2EF8" w:rsidRDefault="00F50E9D" w:rsidP="00CA2EF8">
            <w:pPr>
              <w:pStyle w:val="TAL"/>
              <w:rPr>
                <w:ins w:id="30979" w:author="Lee, Daewon" w:date="2020-11-10T16:18:00Z"/>
                <w:sz w:val="16"/>
              </w:rPr>
            </w:pPr>
            <w:ins w:id="30980"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30981" w:author="Lee, Daewon" w:date="2020-11-10T16:18:00Z"/>
                <w:sz w:val="16"/>
              </w:rPr>
            </w:pPr>
            <w:ins w:id="30982"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30983" w:author="Lee, Daewon" w:date="2020-11-10T16:18:00Z"/>
                <w:sz w:val="16"/>
              </w:rPr>
            </w:pPr>
            <w:ins w:id="30984"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30985" w:author="Lee, Daewon" w:date="2020-11-10T16:18:00Z"/>
                <w:sz w:val="16"/>
              </w:rPr>
            </w:pPr>
            <w:ins w:id="30986"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30987"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403B6C">
      <w:pPr>
        <w:pStyle w:val="TH"/>
        <w:rPr>
          <w:ins w:id="30988" w:author="Lee, Daewon" w:date="2020-11-10T16:18:00Z"/>
        </w:rPr>
      </w:pPr>
      <w:ins w:id="30989" w:author="Lee, Daewon" w:date="2020-11-10T16:18:00Z">
        <w: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3099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30991" w:author="Lee, Daewon" w:date="2020-11-10T16:18:00Z"/>
                <w:sz w:val="16"/>
                <w:szCs w:val="18"/>
                <w:lang w:eastAsia="zh-CN"/>
              </w:rPr>
            </w:pPr>
            <w:ins w:id="30992" w:author="Lee, Daewon" w:date="2020-11-10T16:18:00Z">
              <w:r w:rsidRPr="005A5392">
                <w:rPr>
                  <w:sz w:val="16"/>
                  <w:szCs w:val="18"/>
                  <w:lang w:eastAsia="zh-CN"/>
                </w:rPr>
                <w:t>Tdoc /</w:t>
              </w:r>
            </w:ins>
          </w:p>
          <w:p w14:paraId="4E1FB616" w14:textId="77777777" w:rsidR="00F50E9D" w:rsidRPr="005A5392" w:rsidRDefault="00F50E9D" w:rsidP="005A5392">
            <w:pPr>
              <w:pStyle w:val="TAC"/>
              <w:rPr>
                <w:ins w:id="30993" w:author="Lee, Daewon" w:date="2020-11-10T16:18:00Z"/>
                <w:sz w:val="16"/>
                <w:szCs w:val="18"/>
                <w:lang w:eastAsia="zh-CN"/>
              </w:rPr>
            </w:pPr>
            <w:ins w:id="3099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30995" w:author="Lee, Daewon" w:date="2020-11-10T16:18:00Z"/>
                <w:sz w:val="16"/>
                <w:szCs w:val="18"/>
                <w:lang w:eastAsia="zh-CN"/>
              </w:rPr>
            </w:pPr>
            <w:ins w:id="30996"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5A5392" w:rsidRDefault="00F50E9D" w:rsidP="005A5392">
            <w:pPr>
              <w:pStyle w:val="TAC"/>
              <w:rPr>
                <w:ins w:id="30997" w:author="Lee, Daewon" w:date="2020-11-10T16:18:00Z"/>
                <w:sz w:val="16"/>
                <w:szCs w:val="18"/>
                <w:lang w:eastAsia="zh-CN"/>
              </w:rPr>
            </w:pPr>
            <w:ins w:id="30998" w:author="Lee, Daewon" w:date="2020-11-10T16:18:00Z">
              <w:r w:rsidRPr="005A5392">
                <w:rPr>
                  <w:sz w:val="16"/>
                  <w:szCs w:val="18"/>
                  <w:lang w:eastAsia="zh-CN"/>
                </w:rPr>
                <w:t>2000</w:t>
              </w:r>
            </w:ins>
            <w:r w:rsidR="00403B6C">
              <w:rPr>
                <w:sz w:val="16"/>
                <w:szCs w:val="18"/>
                <w:lang w:eastAsia="zh-CN"/>
              </w:rPr>
              <w:t xml:space="preserve"> </w:t>
            </w:r>
            <w:ins w:id="30999" w:author="Lee, Daewon" w:date="2020-11-10T16:18:00Z">
              <w:r w:rsidRPr="005A5392">
                <w:rPr>
                  <w:sz w:val="16"/>
                  <w:szCs w:val="18"/>
                  <w:lang w:eastAsia="zh-CN"/>
                </w:rPr>
                <w:t>M</w:t>
              </w:r>
            </w:ins>
            <w:r w:rsidR="00403B6C">
              <w:rPr>
                <w:sz w:val="16"/>
                <w:szCs w:val="18"/>
                <w:lang w:eastAsia="zh-CN"/>
              </w:rPr>
              <w:t>Hz</w:t>
            </w:r>
          </w:p>
        </w:tc>
      </w:tr>
      <w:tr w:rsidR="00F50E9D" w14:paraId="4EC78A1B" w14:textId="77777777" w:rsidTr="00F50E9D">
        <w:trPr>
          <w:trHeight w:val="176"/>
          <w:ins w:id="310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3100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31002" w:author="Lee, Daewon" w:date="2020-11-10T16:18:00Z"/>
                <w:sz w:val="16"/>
                <w:szCs w:val="18"/>
                <w:lang w:eastAsia="zh-CN"/>
              </w:rPr>
            </w:pPr>
            <w:ins w:id="3100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31004" w:author="Lee, Daewon" w:date="2020-11-10T16:18:00Z"/>
                <w:sz w:val="16"/>
                <w:szCs w:val="18"/>
                <w:lang w:eastAsia="zh-CN"/>
              </w:rPr>
            </w:pPr>
            <w:ins w:id="3100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31006" w:author="Lee, Daewon" w:date="2020-11-10T16:18:00Z"/>
                <w:sz w:val="16"/>
                <w:szCs w:val="18"/>
                <w:lang w:eastAsia="zh-CN"/>
              </w:rPr>
            </w:pPr>
            <w:ins w:id="31007" w:author="Lee, Daewon" w:date="2020-11-10T16:18:00Z">
              <w:r w:rsidRPr="005A5392">
                <w:rPr>
                  <w:sz w:val="16"/>
                  <w:szCs w:val="18"/>
                  <w:lang w:eastAsia="zh-CN"/>
                </w:rPr>
                <w:t>Directional</w:t>
              </w:r>
            </w:ins>
          </w:p>
        </w:tc>
      </w:tr>
      <w:tr w:rsidR="00F50E9D" w14:paraId="4C2E5EA5" w14:textId="77777777" w:rsidTr="00F50E9D">
        <w:trPr>
          <w:trHeight w:val="1325"/>
          <w:ins w:id="3100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31013" w:author="Lee, Daewon" w:date="2020-11-10T16:18:00Z"/>
                <w:sz w:val="16"/>
                <w:szCs w:val="18"/>
                <w:lang w:eastAsia="zh-CN"/>
              </w:rPr>
            </w:pPr>
          </w:p>
          <w:p w14:paraId="53AC8690" w14:textId="77777777" w:rsidR="00F50E9D" w:rsidRPr="005A5392" w:rsidRDefault="00F50E9D" w:rsidP="005A5392">
            <w:pPr>
              <w:pStyle w:val="TAC"/>
              <w:rPr>
                <w:ins w:id="31014" w:author="Lee, Daewon" w:date="2020-11-10T16:18:00Z"/>
                <w:sz w:val="16"/>
                <w:szCs w:val="18"/>
                <w:lang w:eastAsia="zh-CN"/>
              </w:rPr>
            </w:pPr>
          </w:p>
          <w:p w14:paraId="1CB3132A"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31019" w:author="Lee, Daewon" w:date="2020-11-10T16:18:00Z"/>
                <w:sz w:val="16"/>
                <w:szCs w:val="18"/>
                <w:lang w:eastAsia="zh-CN"/>
              </w:rPr>
            </w:pPr>
            <w:ins w:id="3102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31021" w:author="Lee, Daewon" w:date="2020-11-10T16:18:00Z"/>
                <w:sz w:val="16"/>
                <w:szCs w:val="18"/>
                <w:lang w:eastAsia="zh-CN"/>
              </w:rPr>
            </w:pPr>
            <w:ins w:id="31022"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31023" w:author="Lee, Daewon" w:date="2020-11-10T16:18:00Z"/>
                <w:sz w:val="16"/>
                <w:szCs w:val="18"/>
                <w:lang w:eastAsia="zh-CN"/>
              </w:rPr>
            </w:pPr>
            <w:ins w:id="3102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31025" w:author="Lee, Daewon" w:date="2020-11-10T16:18:00Z"/>
                <w:sz w:val="16"/>
                <w:szCs w:val="18"/>
                <w:lang w:eastAsia="zh-CN"/>
              </w:rPr>
            </w:pPr>
            <w:ins w:id="31026"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31027" w:author="Lee, Daewon" w:date="2020-11-10T16:18:00Z"/>
                <w:sz w:val="16"/>
                <w:szCs w:val="18"/>
                <w:lang w:eastAsia="zh-CN"/>
              </w:rPr>
            </w:pPr>
            <w:ins w:id="3102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31029" w:author="Lee, Daewon" w:date="2020-11-10T16:18:00Z"/>
                <w:sz w:val="16"/>
                <w:szCs w:val="18"/>
                <w:lang w:eastAsia="zh-CN"/>
              </w:rPr>
            </w:pPr>
            <w:ins w:id="31030"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31031" w:author="Lee, Daewon" w:date="2020-11-10T16:18:00Z"/>
                <w:sz w:val="16"/>
                <w:szCs w:val="18"/>
                <w:lang w:eastAsia="zh-CN"/>
              </w:rPr>
            </w:pPr>
            <w:ins w:id="3103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31033" w:author="Lee, Daewon" w:date="2020-11-10T16:18:00Z"/>
                <w:sz w:val="16"/>
                <w:szCs w:val="18"/>
                <w:lang w:eastAsia="zh-CN"/>
              </w:rPr>
            </w:pPr>
            <w:ins w:id="31034"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31035" w:author="Lee, Daewon" w:date="2020-11-10T16:18:00Z"/>
                <w:sz w:val="16"/>
                <w:szCs w:val="18"/>
                <w:lang w:eastAsia="zh-CN"/>
              </w:rPr>
            </w:pPr>
            <w:ins w:id="3103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31037" w:author="Lee, Daewon" w:date="2020-11-10T16:18:00Z"/>
                <w:sz w:val="16"/>
                <w:szCs w:val="18"/>
                <w:lang w:eastAsia="zh-CN"/>
              </w:rPr>
            </w:pPr>
            <w:ins w:id="31038"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31039" w:author="Lee, Daewon" w:date="2020-11-10T16:18:00Z"/>
                <w:sz w:val="16"/>
                <w:szCs w:val="18"/>
                <w:lang w:eastAsia="zh-CN"/>
              </w:rPr>
            </w:pPr>
            <w:ins w:id="31040" w:author="Lee, Daewon" w:date="2020-11-10T16:18:00Z">
              <w:r w:rsidRPr="005A5392">
                <w:rPr>
                  <w:sz w:val="16"/>
                  <w:szCs w:val="18"/>
                  <w:lang w:eastAsia="zh-CN"/>
                </w:rPr>
                <w:t>above 55% BO</w:t>
              </w:r>
            </w:ins>
          </w:p>
        </w:tc>
      </w:tr>
      <w:tr w:rsidR="00F50E9D" w14:paraId="2EC4775A" w14:textId="77777777" w:rsidTr="00F50E9D">
        <w:trPr>
          <w:trHeight w:val="176"/>
          <w:ins w:id="310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3104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31043" w:author="Lee, Daewon" w:date="2020-11-10T16:18:00Z"/>
                <w:sz w:val="16"/>
                <w:szCs w:val="18"/>
                <w:lang w:eastAsia="zh-CN"/>
              </w:rPr>
            </w:pPr>
            <w:ins w:id="3104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31045" w:author="Lee, Daewon" w:date="2020-11-10T16:18:00Z"/>
                <w:sz w:val="16"/>
                <w:szCs w:val="18"/>
                <w:lang w:eastAsia="zh-CN"/>
              </w:rPr>
            </w:pPr>
            <w:ins w:id="3104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31047" w:author="Lee, Daewon" w:date="2020-11-10T16:18:00Z"/>
                <w:sz w:val="16"/>
                <w:szCs w:val="18"/>
                <w:lang w:eastAsia="zh-CN"/>
              </w:rPr>
            </w:pPr>
            <w:ins w:id="31048"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31049" w:author="Lee, Daewon" w:date="2020-11-10T16:18:00Z"/>
                <w:sz w:val="16"/>
                <w:szCs w:val="18"/>
                <w:lang w:eastAsia="zh-CN"/>
              </w:rPr>
            </w:pPr>
            <w:ins w:id="31050"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31051" w:author="Lee, Daewon" w:date="2020-11-10T16:18:00Z"/>
                <w:sz w:val="16"/>
                <w:szCs w:val="18"/>
                <w:lang w:eastAsia="zh-CN"/>
              </w:rPr>
            </w:pPr>
            <w:ins w:id="31052"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31053" w:author="Lee, Daewon" w:date="2020-11-10T16:18:00Z"/>
                <w:sz w:val="16"/>
                <w:szCs w:val="18"/>
                <w:lang w:eastAsia="zh-CN"/>
              </w:rPr>
            </w:pPr>
            <w:ins w:id="31054"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31055" w:author="Lee, Daewon" w:date="2020-11-10T16:18:00Z"/>
                <w:sz w:val="16"/>
                <w:szCs w:val="18"/>
                <w:lang w:eastAsia="zh-CN"/>
              </w:rPr>
            </w:pPr>
            <w:ins w:id="31056"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31057" w:author="Lee, Daewon" w:date="2020-11-10T16:18:00Z"/>
                <w:sz w:val="16"/>
                <w:szCs w:val="18"/>
                <w:lang w:eastAsia="zh-CN"/>
              </w:rPr>
            </w:pPr>
            <w:ins w:id="31058" w:author="Lee, Daewon" w:date="2020-11-10T16:18:00Z">
              <w:r w:rsidRPr="005A5392">
                <w:rPr>
                  <w:sz w:val="16"/>
                  <w:szCs w:val="18"/>
                  <w:lang w:eastAsia="zh-CN"/>
                </w:rPr>
                <w:t>1207.0940</w:t>
              </w:r>
            </w:ins>
          </w:p>
        </w:tc>
      </w:tr>
      <w:tr w:rsidR="00F50E9D" w14:paraId="58AF8E37" w14:textId="77777777" w:rsidTr="00F50E9D">
        <w:trPr>
          <w:trHeight w:val="176"/>
          <w:ins w:id="310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310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310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31066" w:author="Lee, Daewon" w:date="2020-11-10T16:18:00Z"/>
                <w:sz w:val="16"/>
                <w:szCs w:val="18"/>
                <w:lang w:eastAsia="zh-CN"/>
              </w:rPr>
            </w:pPr>
            <w:ins w:id="31067"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31068" w:author="Lee, Daewon" w:date="2020-11-10T16:18:00Z"/>
                <w:sz w:val="16"/>
                <w:szCs w:val="18"/>
                <w:lang w:eastAsia="zh-CN"/>
              </w:rPr>
            </w:pPr>
            <w:ins w:id="31069"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31070" w:author="Lee, Daewon" w:date="2020-11-10T16:18:00Z"/>
                <w:sz w:val="16"/>
                <w:szCs w:val="18"/>
                <w:lang w:eastAsia="zh-CN"/>
              </w:rPr>
            </w:pPr>
            <w:ins w:id="31071"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31072" w:author="Lee, Daewon" w:date="2020-11-10T16:18:00Z"/>
                <w:sz w:val="16"/>
                <w:szCs w:val="18"/>
                <w:lang w:eastAsia="zh-CN"/>
              </w:rPr>
            </w:pPr>
            <w:ins w:id="31073"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31074" w:author="Lee, Daewon" w:date="2020-11-10T16:18:00Z"/>
                <w:sz w:val="16"/>
                <w:szCs w:val="18"/>
                <w:lang w:eastAsia="zh-CN"/>
              </w:rPr>
            </w:pPr>
            <w:ins w:id="31075" w:author="Lee, Daewon" w:date="2020-11-10T16:18:00Z">
              <w:r w:rsidRPr="005A5392">
                <w:rPr>
                  <w:sz w:val="16"/>
                  <w:szCs w:val="18"/>
                  <w:lang w:eastAsia="zh-CN"/>
                </w:rPr>
                <w:t>8245.8027</w:t>
              </w:r>
            </w:ins>
          </w:p>
        </w:tc>
      </w:tr>
      <w:tr w:rsidR="00F50E9D" w14:paraId="2AC7C790" w14:textId="77777777" w:rsidTr="00F50E9D">
        <w:trPr>
          <w:trHeight w:val="176"/>
          <w:ins w:id="310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310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310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31089" w:author="Lee, Daewon" w:date="2020-11-10T16:18:00Z"/>
                <w:sz w:val="16"/>
                <w:szCs w:val="18"/>
                <w:lang w:eastAsia="zh-CN"/>
              </w:rPr>
            </w:pPr>
            <w:ins w:id="31090"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31091" w:author="Lee, Daewon" w:date="2020-11-10T16:18:00Z"/>
                <w:sz w:val="16"/>
                <w:szCs w:val="18"/>
                <w:lang w:eastAsia="zh-CN"/>
              </w:rPr>
            </w:pPr>
            <w:ins w:id="31092" w:author="Lee, Daewon" w:date="2020-11-10T16:18:00Z">
              <w:r w:rsidRPr="005A5392">
                <w:rPr>
                  <w:sz w:val="16"/>
                  <w:szCs w:val="18"/>
                  <w:lang w:eastAsia="zh-CN"/>
                </w:rPr>
                <w:t xml:space="preserve">16380.3154 </w:t>
              </w:r>
            </w:ins>
          </w:p>
        </w:tc>
      </w:tr>
      <w:tr w:rsidR="00F50E9D" w14:paraId="09ADA848" w14:textId="77777777" w:rsidTr="00F50E9D">
        <w:trPr>
          <w:trHeight w:val="176"/>
          <w:ins w:id="310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3109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3109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31096" w:author="Lee, Daewon" w:date="2020-11-10T16:18:00Z"/>
                <w:sz w:val="16"/>
                <w:szCs w:val="18"/>
                <w:lang w:eastAsia="zh-CN"/>
              </w:rPr>
            </w:pPr>
            <w:ins w:id="3109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31098" w:author="Lee, Daewon" w:date="2020-11-10T16:18:00Z"/>
                <w:sz w:val="16"/>
                <w:szCs w:val="18"/>
                <w:lang w:eastAsia="zh-CN"/>
              </w:rPr>
            </w:pPr>
            <w:ins w:id="31099"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31100" w:author="Lee, Daewon" w:date="2020-11-10T16:18:00Z"/>
                <w:sz w:val="16"/>
                <w:szCs w:val="18"/>
                <w:lang w:eastAsia="zh-CN"/>
              </w:rPr>
            </w:pPr>
            <w:ins w:id="31101"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31102" w:author="Lee, Daewon" w:date="2020-11-10T16:18:00Z"/>
                <w:sz w:val="16"/>
                <w:szCs w:val="18"/>
                <w:lang w:eastAsia="zh-CN"/>
              </w:rPr>
            </w:pPr>
            <w:ins w:id="31103"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31106" w:author="Lee, Daewon" w:date="2020-11-10T16:18:00Z"/>
                <w:sz w:val="16"/>
                <w:szCs w:val="18"/>
                <w:lang w:eastAsia="zh-CN"/>
              </w:rPr>
            </w:pPr>
            <w:ins w:id="31107"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8994.2236</w:t>
              </w:r>
            </w:ins>
          </w:p>
        </w:tc>
      </w:tr>
      <w:tr w:rsidR="00F50E9D" w14:paraId="40EF32BA" w14:textId="77777777" w:rsidTr="00F50E9D">
        <w:trPr>
          <w:trHeight w:val="176"/>
          <w:ins w:id="311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3111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31112" w:author="Lee, Daewon" w:date="2020-11-10T16:18:00Z"/>
                <w:sz w:val="16"/>
                <w:szCs w:val="18"/>
                <w:lang w:eastAsia="zh-CN"/>
              </w:rPr>
            </w:pPr>
            <w:ins w:id="3111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31114" w:author="Lee, Daewon" w:date="2020-11-10T16:18:00Z"/>
                <w:sz w:val="16"/>
                <w:szCs w:val="18"/>
                <w:lang w:eastAsia="zh-CN"/>
              </w:rPr>
            </w:pPr>
            <w:ins w:id="3111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31116" w:author="Lee, Daewon" w:date="2020-11-10T16:18:00Z"/>
                <w:sz w:val="16"/>
                <w:szCs w:val="18"/>
                <w:lang w:eastAsia="zh-CN"/>
              </w:rPr>
            </w:pPr>
            <w:ins w:id="3111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31118" w:author="Lee, Daewon" w:date="2020-11-10T16:18:00Z"/>
                <w:sz w:val="16"/>
                <w:szCs w:val="18"/>
                <w:lang w:eastAsia="zh-CN"/>
              </w:rPr>
            </w:pPr>
            <w:ins w:id="31119"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31120" w:author="Lee, Daewon" w:date="2020-11-10T16:18:00Z"/>
                <w:sz w:val="16"/>
                <w:szCs w:val="18"/>
                <w:lang w:eastAsia="zh-CN"/>
              </w:rPr>
            </w:pPr>
            <w:ins w:id="31121"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31122" w:author="Lee, Daewon" w:date="2020-11-10T16:18:00Z"/>
                <w:sz w:val="16"/>
                <w:szCs w:val="18"/>
                <w:lang w:eastAsia="zh-CN"/>
              </w:rPr>
            </w:pPr>
            <w:ins w:id="3112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31124" w:author="Lee, Daewon" w:date="2020-11-10T16:18:00Z"/>
                <w:sz w:val="16"/>
                <w:szCs w:val="18"/>
                <w:lang w:eastAsia="zh-CN"/>
              </w:rPr>
            </w:pPr>
            <w:ins w:id="31125"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31126" w:author="Lee, Daewon" w:date="2020-11-10T16:18:00Z"/>
                <w:sz w:val="16"/>
                <w:szCs w:val="18"/>
                <w:lang w:eastAsia="zh-CN"/>
              </w:rPr>
            </w:pPr>
            <w:ins w:id="31127" w:author="Lee, Daewon" w:date="2020-11-10T16:18:00Z">
              <w:r w:rsidRPr="005A5392">
                <w:rPr>
                  <w:sz w:val="16"/>
                  <w:szCs w:val="18"/>
                  <w:lang w:eastAsia="zh-CN"/>
                </w:rPr>
                <w:t xml:space="preserve">0.011 </w:t>
              </w:r>
            </w:ins>
          </w:p>
        </w:tc>
      </w:tr>
      <w:tr w:rsidR="00F50E9D" w14:paraId="599CE488" w14:textId="77777777" w:rsidTr="00F50E9D">
        <w:trPr>
          <w:trHeight w:val="176"/>
          <w:ins w:id="311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311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311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31131" w:author="Lee, Daewon" w:date="2020-11-10T16:18:00Z"/>
                <w:sz w:val="16"/>
                <w:szCs w:val="18"/>
                <w:lang w:eastAsia="zh-CN"/>
              </w:rPr>
            </w:pPr>
            <w:ins w:id="3113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31135" w:author="Lee, Daewon" w:date="2020-11-10T16:18:00Z"/>
                <w:sz w:val="16"/>
                <w:szCs w:val="18"/>
                <w:lang w:eastAsia="zh-CN"/>
              </w:rPr>
            </w:pPr>
            <w:ins w:id="31136"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0.027</w:t>
              </w:r>
            </w:ins>
          </w:p>
        </w:tc>
      </w:tr>
      <w:tr w:rsidR="00F50E9D" w14:paraId="211EE5BB" w14:textId="77777777" w:rsidTr="00F50E9D">
        <w:trPr>
          <w:trHeight w:val="176"/>
          <w:ins w:id="311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3114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3114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31148" w:author="Lee, Daewon" w:date="2020-11-10T16:18:00Z"/>
                <w:sz w:val="16"/>
                <w:szCs w:val="18"/>
                <w:lang w:eastAsia="zh-CN"/>
              </w:rPr>
            </w:pPr>
            <w:ins w:id="3114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31150" w:author="Lee, Daewon" w:date="2020-11-10T16:18:00Z"/>
                <w:sz w:val="16"/>
                <w:szCs w:val="18"/>
                <w:lang w:eastAsia="zh-CN"/>
              </w:rPr>
            </w:pPr>
            <w:ins w:id="31151"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31152" w:author="Lee, Daewon" w:date="2020-11-10T16:18:00Z"/>
                <w:sz w:val="16"/>
                <w:szCs w:val="18"/>
                <w:lang w:eastAsia="zh-CN"/>
              </w:rPr>
            </w:pPr>
            <w:ins w:id="31153"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31154" w:author="Lee, Daewon" w:date="2020-11-10T16:18:00Z"/>
                <w:sz w:val="16"/>
                <w:szCs w:val="18"/>
                <w:lang w:eastAsia="zh-CN"/>
              </w:rPr>
            </w:pPr>
            <w:ins w:id="31155"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31156" w:author="Lee, Daewon" w:date="2020-11-10T16:18:00Z"/>
                <w:sz w:val="16"/>
                <w:szCs w:val="18"/>
                <w:lang w:eastAsia="zh-CN"/>
              </w:rPr>
            </w:pPr>
            <w:ins w:id="31157"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31158" w:author="Lee, Daewon" w:date="2020-11-10T16:18:00Z"/>
                <w:sz w:val="16"/>
                <w:szCs w:val="18"/>
                <w:lang w:eastAsia="zh-CN"/>
              </w:rPr>
            </w:pPr>
            <w:ins w:id="31159"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31160" w:author="Lee, Daewon" w:date="2020-11-10T16:18:00Z"/>
                <w:sz w:val="16"/>
                <w:szCs w:val="18"/>
                <w:lang w:eastAsia="zh-CN"/>
              </w:rPr>
            </w:pPr>
            <w:ins w:id="31161" w:author="Lee, Daewon" w:date="2020-11-10T16:18:00Z">
              <w:r w:rsidRPr="005A5392">
                <w:rPr>
                  <w:sz w:val="16"/>
                  <w:szCs w:val="18"/>
                  <w:lang w:eastAsia="zh-CN"/>
                </w:rPr>
                <w:t xml:space="preserve">0.429 </w:t>
              </w:r>
            </w:ins>
          </w:p>
        </w:tc>
      </w:tr>
      <w:tr w:rsidR="00F50E9D" w14:paraId="0680F790" w14:textId="77777777" w:rsidTr="00F50E9D">
        <w:trPr>
          <w:trHeight w:val="176"/>
          <w:ins w:id="311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3116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3116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31165" w:author="Lee, Daewon" w:date="2020-11-10T16:18:00Z"/>
                <w:sz w:val="16"/>
                <w:szCs w:val="18"/>
                <w:lang w:eastAsia="zh-CN"/>
              </w:rPr>
            </w:pPr>
            <w:ins w:id="3116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31167" w:author="Lee, Daewon" w:date="2020-11-10T16:18:00Z"/>
                <w:sz w:val="16"/>
                <w:szCs w:val="18"/>
                <w:lang w:eastAsia="zh-CN"/>
              </w:rPr>
            </w:pPr>
            <w:ins w:id="31168"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31169" w:author="Lee, Daewon" w:date="2020-11-10T16:18:00Z"/>
                <w:sz w:val="16"/>
                <w:szCs w:val="18"/>
                <w:lang w:eastAsia="zh-CN"/>
              </w:rPr>
            </w:pPr>
            <w:ins w:id="31170"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31171" w:author="Lee, Daewon" w:date="2020-11-10T16:18:00Z"/>
                <w:sz w:val="16"/>
                <w:szCs w:val="18"/>
                <w:lang w:eastAsia="zh-CN"/>
              </w:rPr>
            </w:pPr>
            <w:ins w:id="31172"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0.109</w:t>
              </w:r>
            </w:ins>
          </w:p>
        </w:tc>
      </w:tr>
      <w:tr w:rsidR="00F50E9D" w14:paraId="7509D3EB" w14:textId="77777777" w:rsidTr="00F50E9D">
        <w:trPr>
          <w:trHeight w:val="176"/>
          <w:ins w:id="311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3118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31181" w:author="Lee, Daewon" w:date="2020-11-10T16:18:00Z"/>
                <w:sz w:val="16"/>
                <w:szCs w:val="18"/>
                <w:lang w:eastAsia="zh-CN"/>
              </w:rPr>
            </w:pPr>
            <w:ins w:id="3118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31183" w:author="Lee, Daewon" w:date="2020-11-10T16:18:00Z"/>
                <w:sz w:val="16"/>
                <w:szCs w:val="18"/>
                <w:lang w:eastAsia="zh-CN"/>
              </w:rPr>
            </w:pPr>
            <w:ins w:id="3118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31185" w:author="Lee, Daewon" w:date="2020-11-10T16:18:00Z"/>
                <w:sz w:val="16"/>
                <w:szCs w:val="18"/>
                <w:lang w:eastAsia="zh-CN"/>
              </w:rPr>
            </w:pPr>
            <w:ins w:id="3118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31187" w:author="Lee, Daewon" w:date="2020-11-10T16:18:00Z"/>
                <w:sz w:val="16"/>
                <w:szCs w:val="18"/>
                <w:lang w:eastAsia="zh-CN"/>
              </w:rPr>
            </w:pPr>
            <w:ins w:id="3118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31189" w:author="Lee, Daewon" w:date="2020-11-10T16:18:00Z"/>
                <w:sz w:val="16"/>
                <w:szCs w:val="18"/>
                <w:lang w:eastAsia="zh-CN"/>
              </w:rPr>
            </w:pPr>
            <w:ins w:id="3119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31191" w:author="Lee, Daewon" w:date="2020-11-10T16:18:00Z"/>
                <w:sz w:val="16"/>
                <w:szCs w:val="18"/>
                <w:lang w:eastAsia="zh-CN"/>
              </w:rPr>
            </w:pPr>
            <w:ins w:id="3119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31193" w:author="Lee, Daewon" w:date="2020-11-10T16:18:00Z"/>
                <w:sz w:val="16"/>
                <w:szCs w:val="18"/>
                <w:lang w:eastAsia="zh-CN"/>
              </w:rPr>
            </w:pPr>
            <w:ins w:id="31194" w:author="Lee, Daewon" w:date="2020-11-10T16:18:00Z">
              <w:r w:rsidRPr="005A5392">
                <w:rPr>
                  <w:sz w:val="16"/>
                  <w:szCs w:val="18"/>
                  <w:lang w:eastAsia="zh-CN"/>
                </w:rPr>
                <w:t>3.5</w:t>
              </w:r>
            </w:ins>
          </w:p>
        </w:tc>
      </w:tr>
      <w:tr w:rsidR="00F50E9D" w14:paraId="10291AFF" w14:textId="77777777" w:rsidTr="00F50E9D">
        <w:trPr>
          <w:trHeight w:val="176"/>
          <w:ins w:id="311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3119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31197" w:author="Lee, Daewon" w:date="2020-11-10T16:18:00Z"/>
                <w:sz w:val="16"/>
                <w:szCs w:val="18"/>
                <w:lang w:eastAsia="zh-CN"/>
              </w:rPr>
            </w:pPr>
            <w:ins w:id="3119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31199" w:author="Lee, Daewon" w:date="2020-11-10T16:18:00Z"/>
                <w:sz w:val="16"/>
                <w:szCs w:val="18"/>
                <w:lang w:eastAsia="zh-CN"/>
              </w:rPr>
            </w:pPr>
            <w:ins w:id="3120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31201" w:author="Lee, Daewon" w:date="2020-11-10T16:18:00Z"/>
                <w:sz w:val="16"/>
                <w:szCs w:val="18"/>
                <w:lang w:eastAsia="zh-CN"/>
              </w:rPr>
            </w:pPr>
            <w:ins w:id="3120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31203" w:author="Lee, Daewon" w:date="2020-11-10T16:18:00Z"/>
                <w:sz w:val="16"/>
                <w:szCs w:val="18"/>
                <w:lang w:eastAsia="zh-CN"/>
              </w:rPr>
            </w:pPr>
            <w:ins w:id="3120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31205" w:author="Lee, Daewon" w:date="2020-11-10T16:18:00Z"/>
                <w:sz w:val="16"/>
                <w:szCs w:val="18"/>
                <w:lang w:eastAsia="zh-CN"/>
              </w:rPr>
            </w:pPr>
            <w:ins w:id="3120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31207" w:author="Lee, Daewon" w:date="2020-11-10T16:18:00Z"/>
                <w:sz w:val="16"/>
                <w:szCs w:val="18"/>
                <w:lang w:eastAsia="zh-CN"/>
              </w:rPr>
            </w:pPr>
            <w:ins w:id="3120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31209" w:author="Lee, Daewon" w:date="2020-11-10T16:18:00Z"/>
                <w:sz w:val="16"/>
                <w:szCs w:val="18"/>
                <w:lang w:eastAsia="zh-CN"/>
              </w:rPr>
            </w:pPr>
            <w:ins w:id="31210" w:author="Lee, Daewon" w:date="2020-11-10T16:18:00Z">
              <w:r w:rsidRPr="005A5392">
                <w:rPr>
                  <w:sz w:val="16"/>
                  <w:szCs w:val="18"/>
                  <w:lang w:eastAsia="zh-CN"/>
                </w:rPr>
                <w:t>100%</w:t>
              </w:r>
            </w:ins>
          </w:p>
        </w:tc>
      </w:tr>
      <w:tr w:rsidR="00F50E9D" w14:paraId="75B39079" w14:textId="77777777" w:rsidTr="00F50E9D">
        <w:trPr>
          <w:trHeight w:val="176"/>
          <w:ins w:id="312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312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31213" w:author="Lee, Daewon" w:date="2020-11-10T16:18:00Z"/>
                <w:sz w:val="16"/>
                <w:szCs w:val="18"/>
                <w:lang w:eastAsia="zh-CN"/>
              </w:rPr>
            </w:pPr>
            <w:ins w:id="3121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31215" w:author="Lee, Daewon" w:date="2020-11-10T16:18:00Z"/>
                <w:sz w:val="16"/>
                <w:szCs w:val="18"/>
                <w:lang w:eastAsia="zh-CN"/>
              </w:rPr>
            </w:pPr>
            <w:ins w:id="31216"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31217" w:author="Lee, Daewon" w:date="2020-11-10T16:18:00Z"/>
                <w:sz w:val="16"/>
                <w:szCs w:val="18"/>
                <w:lang w:eastAsia="zh-CN"/>
              </w:rPr>
            </w:pPr>
            <w:ins w:id="31218"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31219" w:author="Lee, Daewon" w:date="2020-11-10T16:18:00Z"/>
                <w:sz w:val="16"/>
                <w:szCs w:val="18"/>
                <w:lang w:eastAsia="zh-CN"/>
              </w:rPr>
            </w:pPr>
            <w:ins w:id="31220"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31221" w:author="Lee, Daewon" w:date="2020-11-10T16:18:00Z"/>
                <w:sz w:val="16"/>
                <w:szCs w:val="18"/>
                <w:lang w:eastAsia="zh-CN"/>
              </w:rPr>
            </w:pPr>
            <w:ins w:id="31222"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31223" w:author="Lee, Daewon" w:date="2020-11-10T16:18:00Z"/>
                <w:sz w:val="16"/>
                <w:szCs w:val="18"/>
                <w:lang w:eastAsia="zh-CN"/>
              </w:rPr>
            </w:pPr>
            <w:ins w:id="31224"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50.851 %</w:t>
              </w:r>
            </w:ins>
          </w:p>
        </w:tc>
      </w:tr>
      <w:tr w:rsidR="00F50E9D" w14:paraId="4956A596" w14:textId="77777777" w:rsidTr="00F50E9D">
        <w:trPr>
          <w:trHeight w:val="176"/>
          <w:ins w:id="31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3122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31229" w:author="Lee, Daewon" w:date="2020-11-10T16:18:00Z"/>
                <w:sz w:val="16"/>
              </w:rPr>
            </w:pPr>
            <w:ins w:id="31230" w:author="Lee, Daewon" w:date="2020-11-10T16:18:00Z">
              <w:r w:rsidRPr="00CA2EF8">
                <w:rPr>
                  <w:sz w:val="16"/>
                </w:rPr>
                <w:t>Additional report/notes:</w:t>
              </w:r>
            </w:ins>
          </w:p>
          <w:p w14:paraId="4F4F45F1" w14:textId="77777777" w:rsidR="00F50E9D" w:rsidRPr="00CA2EF8" w:rsidRDefault="00F50E9D" w:rsidP="00CA2EF8">
            <w:pPr>
              <w:pStyle w:val="TAL"/>
              <w:rPr>
                <w:ins w:id="31231" w:author="Lee, Daewon" w:date="2020-11-10T16:18:00Z"/>
                <w:sz w:val="16"/>
              </w:rPr>
            </w:pPr>
            <w:ins w:id="31232" w:author="Lee, Daewon" w:date="2020-11-10T16:18:00Z">
              <w:r w:rsidRPr="00CA2EF8">
                <w:rPr>
                  <w:sz w:val="16"/>
                </w:rPr>
                <w:t>1.LBT procedure and parameters</w:t>
              </w:r>
            </w:ins>
          </w:p>
          <w:p w14:paraId="2F3B0240" w14:textId="77777777" w:rsidR="00F50E9D" w:rsidRPr="00CA2EF8" w:rsidRDefault="00F50E9D" w:rsidP="00CA2EF8">
            <w:pPr>
              <w:pStyle w:val="TAL"/>
              <w:rPr>
                <w:ins w:id="31233" w:author="Lee, Daewon" w:date="2020-11-10T16:18:00Z"/>
                <w:sz w:val="16"/>
              </w:rPr>
            </w:pPr>
            <w:ins w:id="31234"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1235" w:author="Lee, Daewon" w:date="2020-11-10T16:18:00Z"/>
                <w:sz w:val="16"/>
              </w:rPr>
            </w:pPr>
            <w:ins w:id="31236"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1237" w:author="Lee, Daewon" w:date="2020-11-10T16:18:00Z"/>
                <w:sz w:val="16"/>
              </w:rPr>
            </w:pPr>
            <w:ins w:id="31238"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1239" w:author="Lee, Daewon" w:date="2020-11-10T16:18:00Z"/>
                <w:sz w:val="16"/>
              </w:rPr>
            </w:pPr>
            <w:ins w:id="31240"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1241" w:author="Lee, Daewon" w:date="2020-11-10T16:18:00Z"/>
                <w:sz w:val="16"/>
              </w:rPr>
            </w:pPr>
            <w:ins w:id="31242" w:author="Lee, Daewon" w:date="2020-11-10T16:18:00Z">
              <w:r w:rsidRPr="00CA2EF8">
                <w:rPr>
                  <w:sz w:val="16"/>
                </w:rPr>
                <w:t>CWmax=10;</w:t>
              </w:r>
            </w:ins>
          </w:p>
          <w:p w14:paraId="4E8372B6" w14:textId="77777777" w:rsidR="00F50E9D" w:rsidRPr="00CA2EF8" w:rsidRDefault="00F50E9D" w:rsidP="00CA2EF8">
            <w:pPr>
              <w:pStyle w:val="TAL"/>
              <w:rPr>
                <w:ins w:id="31243" w:author="Lee, Daewon" w:date="2020-11-10T16:18:00Z"/>
                <w:sz w:val="16"/>
              </w:rPr>
            </w:pPr>
            <w:ins w:id="31244"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1245" w:author="Lee, Daewon" w:date="2020-11-10T16:18:00Z"/>
                <w:sz w:val="16"/>
              </w:rPr>
            </w:pPr>
            <w:ins w:id="31246"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1247" w:author="Lee, Daewon" w:date="2020-11-10T16:18:00Z"/>
                <w:sz w:val="16"/>
              </w:rPr>
            </w:pPr>
            <w:ins w:id="31248"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1249" w:author="Lee, Daewon" w:date="2020-11-10T16:18:00Z"/>
                <w:sz w:val="16"/>
              </w:rPr>
            </w:pPr>
            <w:ins w:id="31250"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1251"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403B6C">
      <w:pPr>
        <w:pStyle w:val="TH"/>
        <w:rPr>
          <w:ins w:id="31252" w:author="Lee, Daewon" w:date="2020-11-10T16:18:00Z"/>
        </w:rPr>
      </w:pPr>
      <w:ins w:id="31253" w:author="Lee, Daewon" w:date="2020-11-10T16:18:00Z">
        <w: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125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1255" w:author="Lee, Daewon" w:date="2020-11-10T16:18:00Z"/>
                <w:sz w:val="16"/>
                <w:szCs w:val="18"/>
                <w:lang w:eastAsia="zh-CN"/>
              </w:rPr>
            </w:pPr>
            <w:ins w:id="31256" w:author="Lee, Daewon" w:date="2020-11-10T16:18:00Z">
              <w:r w:rsidRPr="005A5392">
                <w:rPr>
                  <w:sz w:val="16"/>
                  <w:szCs w:val="18"/>
                  <w:lang w:eastAsia="zh-CN"/>
                </w:rPr>
                <w:t>Tdoc /</w:t>
              </w:r>
            </w:ins>
          </w:p>
          <w:p w14:paraId="6381C66D"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400</w:t>
              </w:r>
            </w:ins>
            <w:r w:rsidR="00403B6C">
              <w:rPr>
                <w:sz w:val="16"/>
                <w:szCs w:val="18"/>
                <w:lang w:eastAsia="zh-CN"/>
              </w:rPr>
              <w:t xml:space="preserve"> </w:t>
            </w:r>
            <w:ins w:id="31263" w:author="Lee, Daewon" w:date="2020-11-10T16:18:00Z">
              <w:r w:rsidRPr="005A5392">
                <w:rPr>
                  <w:sz w:val="16"/>
                  <w:szCs w:val="18"/>
                  <w:lang w:eastAsia="zh-CN"/>
                </w:rPr>
                <w:t>M</w:t>
              </w:r>
            </w:ins>
            <w:r w:rsidR="00403B6C">
              <w:rPr>
                <w:sz w:val="16"/>
                <w:szCs w:val="18"/>
                <w:lang w:eastAsia="zh-CN"/>
              </w:rPr>
              <w:t>Hz</w:t>
            </w:r>
          </w:p>
        </w:tc>
      </w:tr>
      <w:tr w:rsidR="00F50E9D" w14:paraId="1C8FB169" w14:textId="77777777" w:rsidTr="00F50E9D">
        <w:trPr>
          <w:trHeight w:val="176"/>
          <w:ins w:id="312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126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1266" w:author="Lee, Daewon" w:date="2020-11-10T16:18:00Z"/>
                <w:sz w:val="16"/>
                <w:szCs w:val="18"/>
                <w:lang w:eastAsia="zh-CN"/>
              </w:rPr>
            </w:pPr>
            <w:ins w:id="3126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1268" w:author="Lee, Daewon" w:date="2020-11-10T16:18:00Z"/>
                <w:sz w:val="16"/>
                <w:szCs w:val="18"/>
                <w:lang w:eastAsia="zh-CN"/>
              </w:rPr>
            </w:pPr>
            <w:ins w:id="3126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1270" w:author="Lee, Daewon" w:date="2020-11-10T16:18:00Z"/>
                <w:sz w:val="16"/>
                <w:szCs w:val="18"/>
                <w:lang w:eastAsia="zh-CN"/>
              </w:rPr>
            </w:pPr>
            <w:ins w:id="31271" w:author="Lee, Daewon" w:date="2020-11-10T16:18:00Z">
              <w:r w:rsidRPr="005A5392">
                <w:rPr>
                  <w:sz w:val="16"/>
                  <w:szCs w:val="18"/>
                  <w:lang w:eastAsia="zh-CN"/>
                </w:rPr>
                <w:t>Directional</w:t>
              </w:r>
            </w:ins>
          </w:p>
        </w:tc>
      </w:tr>
      <w:tr w:rsidR="00F50E9D" w14:paraId="436AACB9" w14:textId="77777777" w:rsidTr="00F50E9D">
        <w:trPr>
          <w:trHeight w:val="458"/>
          <w:ins w:id="3127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1279" w:author="Lee, Daewon" w:date="2020-11-10T16:18:00Z"/>
                <w:sz w:val="16"/>
                <w:szCs w:val="18"/>
                <w:lang w:eastAsia="zh-CN"/>
              </w:rPr>
            </w:pPr>
            <w:ins w:id="31280"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1281" w:author="Lee, Daewon" w:date="2020-11-10T16:18:00Z"/>
                <w:sz w:val="16"/>
                <w:szCs w:val="18"/>
                <w:lang w:eastAsia="zh-CN"/>
              </w:rPr>
            </w:pPr>
            <w:ins w:id="31282"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1283" w:author="Lee, Daewon" w:date="2020-11-10T16:18:00Z"/>
                <w:sz w:val="16"/>
                <w:szCs w:val="18"/>
                <w:lang w:eastAsia="zh-CN"/>
              </w:rPr>
            </w:pPr>
            <w:ins w:id="31284"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1285" w:author="Lee, Daewon" w:date="2020-11-10T16:18:00Z"/>
                <w:sz w:val="16"/>
                <w:szCs w:val="18"/>
                <w:lang w:eastAsia="zh-CN"/>
              </w:rPr>
            </w:pPr>
            <w:ins w:id="3128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1287" w:author="Lee, Daewon" w:date="2020-11-10T16:18:00Z"/>
                <w:sz w:val="16"/>
                <w:szCs w:val="18"/>
                <w:lang w:eastAsia="zh-CN"/>
              </w:rPr>
            </w:pPr>
            <w:ins w:id="31288"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1289" w:author="Lee, Daewon" w:date="2020-11-10T16:18:00Z"/>
                <w:sz w:val="16"/>
                <w:szCs w:val="18"/>
                <w:lang w:eastAsia="zh-CN"/>
              </w:rPr>
            </w:pPr>
            <w:ins w:id="3129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1291" w:author="Lee, Daewon" w:date="2020-11-10T16:18:00Z"/>
                <w:sz w:val="16"/>
                <w:szCs w:val="18"/>
                <w:lang w:eastAsia="zh-CN"/>
              </w:rPr>
            </w:pPr>
            <w:ins w:id="31292"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1293" w:author="Lee, Daewon" w:date="2020-11-10T16:18:00Z"/>
                <w:sz w:val="16"/>
                <w:szCs w:val="18"/>
                <w:lang w:eastAsia="zh-CN"/>
              </w:rPr>
            </w:pPr>
            <w:ins w:id="3129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1295" w:author="Lee, Daewon" w:date="2020-11-10T16:18:00Z"/>
                <w:sz w:val="16"/>
                <w:szCs w:val="18"/>
                <w:lang w:eastAsia="zh-CN"/>
              </w:rPr>
            </w:pPr>
            <w:ins w:id="31296"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1297" w:author="Lee, Daewon" w:date="2020-11-10T16:18:00Z"/>
                <w:sz w:val="16"/>
                <w:szCs w:val="18"/>
                <w:lang w:eastAsia="zh-CN"/>
              </w:rPr>
            </w:pPr>
            <w:ins w:id="3129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1299" w:author="Lee, Daewon" w:date="2020-11-10T16:18:00Z"/>
                <w:sz w:val="16"/>
                <w:szCs w:val="18"/>
                <w:lang w:eastAsia="zh-CN"/>
              </w:rPr>
            </w:pPr>
            <w:ins w:id="31300"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1301" w:author="Lee, Daewon" w:date="2020-11-10T16:18:00Z"/>
                <w:sz w:val="16"/>
                <w:szCs w:val="18"/>
                <w:lang w:eastAsia="zh-CN"/>
              </w:rPr>
            </w:pPr>
            <w:ins w:id="31302" w:author="Lee, Daewon" w:date="2020-11-10T16:18:00Z">
              <w:r w:rsidRPr="005A5392">
                <w:rPr>
                  <w:sz w:val="16"/>
                  <w:szCs w:val="18"/>
                  <w:lang w:eastAsia="zh-CN"/>
                </w:rPr>
                <w:t>above 55% BO</w:t>
              </w:r>
            </w:ins>
          </w:p>
        </w:tc>
      </w:tr>
      <w:tr w:rsidR="00F50E9D" w14:paraId="649D3817" w14:textId="77777777" w:rsidTr="00F50E9D">
        <w:trPr>
          <w:trHeight w:val="176"/>
          <w:ins w:id="313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130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1305" w:author="Lee, Daewon" w:date="2020-11-10T16:18:00Z"/>
                <w:sz w:val="16"/>
                <w:szCs w:val="18"/>
                <w:lang w:eastAsia="zh-CN"/>
              </w:rPr>
            </w:pPr>
            <w:ins w:id="31306"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1307" w:author="Lee, Daewon" w:date="2020-11-10T16:18:00Z"/>
                <w:sz w:val="16"/>
                <w:szCs w:val="18"/>
                <w:lang w:eastAsia="zh-CN"/>
              </w:rPr>
            </w:pPr>
            <w:ins w:id="31308"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1309" w:author="Lee, Daewon" w:date="2020-11-10T16:18:00Z"/>
                <w:sz w:val="16"/>
                <w:szCs w:val="18"/>
                <w:lang w:eastAsia="zh-CN"/>
              </w:rPr>
            </w:pPr>
            <w:ins w:id="31310"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1311" w:author="Lee, Daewon" w:date="2020-11-10T16:18:00Z"/>
                <w:sz w:val="16"/>
                <w:szCs w:val="18"/>
                <w:lang w:eastAsia="zh-CN"/>
              </w:rPr>
            </w:pPr>
            <w:ins w:id="31312"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1313" w:author="Lee, Daewon" w:date="2020-11-10T16:18:00Z"/>
                <w:sz w:val="16"/>
                <w:szCs w:val="18"/>
                <w:lang w:eastAsia="zh-CN"/>
              </w:rPr>
            </w:pPr>
            <w:ins w:id="31314"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 xml:space="preserve">170.7861 </w:t>
              </w:r>
            </w:ins>
          </w:p>
        </w:tc>
      </w:tr>
      <w:tr w:rsidR="00F50E9D" w14:paraId="33A8A0D7" w14:textId="77777777" w:rsidTr="00F50E9D">
        <w:trPr>
          <w:trHeight w:val="176"/>
          <w:ins w:id="313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13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13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1324" w:author="Lee, Daewon" w:date="2020-11-10T16:18:00Z"/>
                <w:sz w:val="16"/>
                <w:szCs w:val="18"/>
                <w:lang w:eastAsia="zh-CN"/>
              </w:rPr>
            </w:pPr>
            <w:ins w:id="31325"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1326" w:author="Lee, Daewon" w:date="2020-11-10T16:18:00Z"/>
                <w:sz w:val="16"/>
                <w:szCs w:val="18"/>
                <w:lang w:eastAsia="zh-CN"/>
              </w:rPr>
            </w:pPr>
            <w:ins w:id="31327"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 xml:space="preserve">1337.1993    </w:t>
              </w:r>
            </w:ins>
          </w:p>
        </w:tc>
      </w:tr>
      <w:tr w:rsidR="00F50E9D" w14:paraId="277BBC3C" w14:textId="77777777" w:rsidTr="00F50E9D">
        <w:trPr>
          <w:trHeight w:val="176"/>
          <w:ins w:id="313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13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13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1341" w:author="Lee, Daewon" w:date="2020-11-10T16:18:00Z"/>
                <w:sz w:val="16"/>
                <w:szCs w:val="18"/>
                <w:lang w:eastAsia="zh-CN"/>
              </w:rPr>
            </w:pPr>
            <w:ins w:id="3134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1343" w:author="Lee, Daewon" w:date="2020-11-10T16:18:00Z"/>
                <w:sz w:val="16"/>
                <w:szCs w:val="18"/>
                <w:lang w:eastAsia="zh-CN"/>
              </w:rPr>
            </w:pPr>
            <w:ins w:id="31344"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1345" w:author="Lee, Daewon" w:date="2020-11-10T16:18:00Z"/>
                <w:sz w:val="16"/>
                <w:szCs w:val="18"/>
                <w:lang w:eastAsia="zh-CN"/>
              </w:rPr>
            </w:pPr>
            <w:ins w:id="31346"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1347" w:author="Lee, Daewon" w:date="2020-11-10T16:18:00Z"/>
                <w:sz w:val="16"/>
                <w:szCs w:val="18"/>
                <w:lang w:eastAsia="zh-CN"/>
              </w:rPr>
            </w:pPr>
            <w:ins w:id="31348"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1349" w:author="Lee, Daewon" w:date="2020-11-10T16:18:00Z"/>
                <w:sz w:val="16"/>
                <w:szCs w:val="18"/>
                <w:lang w:eastAsia="zh-CN"/>
              </w:rPr>
            </w:pPr>
            <w:ins w:id="31350"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1351" w:author="Lee, Daewon" w:date="2020-11-10T16:18:00Z"/>
                <w:sz w:val="16"/>
                <w:szCs w:val="18"/>
                <w:lang w:eastAsia="zh-CN"/>
              </w:rPr>
            </w:pPr>
            <w:ins w:id="31352"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1353" w:author="Lee, Daewon" w:date="2020-11-10T16:18:00Z"/>
                <w:sz w:val="16"/>
                <w:szCs w:val="18"/>
                <w:lang w:eastAsia="zh-CN"/>
              </w:rPr>
            </w:pPr>
            <w:ins w:id="31354" w:author="Lee, Daewon" w:date="2020-11-10T16:18:00Z">
              <w:r w:rsidRPr="005A5392">
                <w:rPr>
                  <w:sz w:val="16"/>
                  <w:szCs w:val="18"/>
                  <w:lang w:eastAsia="zh-CN"/>
                </w:rPr>
                <w:t xml:space="preserve">3379.1458    </w:t>
              </w:r>
            </w:ins>
          </w:p>
        </w:tc>
      </w:tr>
      <w:tr w:rsidR="00F50E9D" w14:paraId="3D2F1E40" w14:textId="77777777" w:rsidTr="00F50E9D">
        <w:trPr>
          <w:trHeight w:val="176"/>
          <w:ins w:id="313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135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135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1370" w:author="Lee, Daewon" w:date="2020-11-10T16:18:00Z"/>
                <w:sz w:val="16"/>
                <w:szCs w:val="18"/>
                <w:lang w:eastAsia="zh-CN"/>
              </w:rPr>
            </w:pPr>
            <w:ins w:id="31371" w:author="Lee, Daewon" w:date="2020-11-10T16:18:00Z">
              <w:r w:rsidRPr="005A5392">
                <w:rPr>
                  <w:sz w:val="16"/>
                  <w:szCs w:val="18"/>
                  <w:lang w:eastAsia="zh-CN"/>
                </w:rPr>
                <w:t>1497.6672</w:t>
              </w:r>
            </w:ins>
          </w:p>
        </w:tc>
      </w:tr>
      <w:tr w:rsidR="00F50E9D" w14:paraId="472F27F1" w14:textId="77777777" w:rsidTr="00F50E9D">
        <w:trPr>
          <w:trHeight w:val="176"/>
          <w:ins w:id="313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137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1374" w:author="Lee, Daewon" w:date="2020-11-10T16:18:00Z"/>
                <w:sz w:val="16"/>
                <w:szCs w:val="18"/>
                <w:lang w:eastAsia="zh-CN"/>
              </w:rPr>
            </w:pPr>
            <w:ins w:id="3137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1376" w:author="Lee, Daewon" w:date="2020-11-10T16:18:00Z"/>
                <w:sz w:val="16"/>
                <w:szCs w:val="18"/>
                <w:lang w:eastAsia="zh-CN"/>
              </w:rPr>
            </w:pPr>
            <w:ins w:id="3137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1378" w:author="Lee, Daewon" w:date="2020-11-10T16:18:00Z"/>
                <w:sz w:val="16"/>
                <w:szCs w:val="18"/>
                <w:lang w:eastAsia="zh-CN"/>
              </w:rPr>
            </w:pPr>
            <w:ins w:id="31379"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1380" w:author="Lee, Daewon" w:date="2020-11-10T16:18:00Z"/>
                <w:sz w:val="16"/>
                <w:szCs w:val="18"/>
                <w:lang w:eastAsia="zh-CN"/>
              </w:rPr>
            </w:pPr>
            <w:ins w:id="3138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1382" w:author="Lee, Daewon" w:date="2020-11-10T16:18:00Z"/>
                <w:sz w:val="16"/>
                <w:szCs w:val="18"/>
                <w:lang w:eastAsia="zh-CN"/>
              </w:rPr>
            </w:pPr>
            <w:ins w:id="31383"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1384" w:author="Lee, Daewon" w:date="2020-11-10T16:18:00Z"/>
                <w:sz w:val="16"/>
                <w:szCs w:val="18"/>
                <w:lang w:eastAsia="zh-CN"/>
              </w:rPr>
            </w:pPr>
            <w:ins w:id="3138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1386" w:author="Lee, Daewon" w:date="2020-11-10T16:18:00Z"/>
                <w:sz w:val="16"/>
                <w:szCs w:val="18"/>
                <w:lang w:eastAsia="zh-CN"/>
              </w:rPr>
            </w:pPr>
            <w:ins w:id="3138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1388" w:author="Lee, Daewon" w:date="2020-11-10T16:18:00Z"/>
                <w:sz w:val="16"/>
                <w:szCs w:val="18"/>
                <w:lang w:eastAsia="zh-CN"/>
              </w:rPr>
            </w:pPr>
            <w:ins w:id="31389" w:author="Lee, Daewon" w:date="2020-11-10T16:18:00Z">
              <w:r w:rsidRPr="005A5392">
                <w:rPr>
                  <w:sz w:val="16"/>
                  <w:szCs w:val="18"/>
                  <w:lang w:eastAsia="zh-CN"/>
                </w:rPr>
                <w:t>0.052</w:t>
              </w:r>
            </w:ins>
          </w:p>
        </w:tc>
      </w:tr>
      <w:tr w:rsidR="00F50E9D" w14:paraId="34CBE8C3" w14:textId="77777777" w:rsidTr="00F50E9D">
        <w:trPr>
          <w:trHeight w:val="176"/>
          <w:ins w:id="31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13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13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1393" w:author="Lee, Daewon" w:date="2020-11-10T16:18:00Z"/>
                <w:sz w:val="16"/>
                <w:szCs w:val="18"/>
                <w:lang w:eastAsia="zh-CN"/>
              </w:rPr>
            </w:pPr>
            <w:ins w:id="3139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1395" w:author="Lee, Daewon" w:date="2020-11-10T16:18:00Z"/>
                <w:sz w:val="16"/>
                <w:szCs w:val="18"/>
                <w:lang w:eastAsia="zh-CN"/>
              </w:rPr>
            </w:pPr>
            <w:ins w:id="3139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1397" w:author="Lee, Daewon" w:date="2020-11-10T16:18:00Z"/>
                <w:sz w:val="16"/>
                <w:szCs w:val="18"/>
                <w:lang w:eastAsia="zh-CN"/>
              </w:rPr>
            </w:pPr>
            <w:ins w:id="31398"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1399" w:author="Lee, Daewon" w:date="2020-11-10T16:18:00Z"/>
                <w:sz w:val="16"/>
                <w:szCs w:val="18"/>
                <w:lang w:eastAsia="zh-CN"/>
              </w:rPr>
            </w:pPr>
            <w:ins w:id="31400"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1401" w:author="Lee, Daewon" w:date="2020-11-10T16:18:00Z"/>
                <w:sz w:val="16"/>
                <w:szCs w:val="18"/>
                <w:lang w:eastAsia="zh-CN"/>
              </w:rPr>
            </w:pPr>
            <w:ins w:id="31402"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1403" w:author="Lee, Daewon" w:date="2020-11-10T16:18:00Z"/>
                <w:sz w:val="16"/>
                <w:szCs w:val="18"/>
                <w:lang w:eastAsia="zh-CN"/>
              </w:rPr>
            </w:pPr>
            <w:ins w:id="3140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1405" w:author="Lee, Daewon" w:date="2020-11-10T16:18:00Z"/>
                <w:sz w:val="16"/>
                <w:szCs w:val="18"/>
                <w:lang w:eastAsia="zh-CN"/>
              </w:rPr>
            </w:pPr>
            <w:ins w:id="31406" w:author="Lee, Daewon" w:date="2020-11-10T16:18:00Z">
              <w:r w:rsidRPr="005A5392">
                <w:rPr>
                  <w:sz w:val="16"/>
                  <w:szCs w:val="18"/>
                  <w:lang w:eastAsia="zh-CN"/>
                </w:rPr>
                <w:t>0.173</w:t>
              </w:r>
            </w:ins>
          </w:p>
        </w:tc>
      </w:tr>
      <w:tr w:rsidR="00F50E9D" w14:paraId="4CFEC8C0" w14:textId="77777777" w:rsidTr="00F50E9D">
        <w:trPr>
          <w:trHeight w:val="176"/>
          <w:ins w:id="314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14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14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1410" w:author="Lee, Daewon" w:date="2020-11-10T16:18:00Z"/>
                <w:sz w:val="16"/>
                <w:szCs w:val="18"/>
                <w:lang w:eastAsia="zh-CN"/>
              </w:rPr>
            </w:pPr>
            <w:ins w:id="3141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1412" w:author="Lee, Daewon" w:date="2020-11-10T16:18:00Z"/>
                <w:sz w:val="16"/>
                <w:szCs w:val="18"/>
                <w:lang w:eastAsia="zh-CN"/>
              </w:rPr>
            </w:pPr>
            <w:ins w:id="31413"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1414" w:author="Lee, Daewon" w:date="2020-11-10T16:18:00Z"/>
                <w:sz w:val="16"/>
                <w:szCs w:val="18"/>
                <w:lang w:eastAsia="zh-CN"/>
              </w:rPr>
            </w:pPr>
            <w:ins w:id="31415"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1416" w:author="Lee, Daewon" w:date="2020-11-10T16:18:00Z"/>
                <w:sz w:val="16"/>
                <w:szCs w:val="18"/>
                <w:lang w:eastAsia="zh-CN"/>
              </w:rPr>
            </w:pPr>
            <w:ins w:id="31417"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1418" w:author="Lee, Daewon" w:date="2020-11-10T16:18:00Z"/>
                <w:sz w:val="16"/>
                <w:szCs w:val="18"/>
                <w:lang w:eastAsia="zh-CN"/>
              </w:rPr>
            </w:pPr>
            <w:ins w:id="31419"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1420" w:author="Lee, Daewon" w:date="2020-11-10T16:18:00Z"/>
                <w:sz w:val="16"/>
                <w:szCs w:val="18"/>
                <w:lang w:eastAsia="zh-CN"/>
              </w:rPr>
            </w:pPr>
            <w:ins w:id="31421"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1422" w:author="Lee, Daewon" w:date="2020-11-10T16:18:00Z"/>
                <w:sz w:val="16"/>
                <w:szCs w:val="18"/>
                <w:lang w:eastAsia="zh-CN"/>
              </w:rPr>
            </w:pPr>
            <w:ins w:id="31423" w:author="Lee, Daewon" w:date="2020-11-10T16:18:00Z">
              <w:r w:rsidRPr="005A5392">
                <w:rPr>
                  <w:sz w:val="16"/>
                  <w:szCs w:val="18"/>
                  <w:lang w:eastAsia="zh-CN"/>
                </w:rPr>
                <w:t xml:space="preserve">3.096 </w:t>
              </w:r>
            </w:ins>
          </w:p>
        </w:tc>
      </w:tr>
      <w:tr w:rsidR="00F50E9D" w14:paraId="32972117" w14:textId="77777777" w:rsidTr="00F50E9D">
        <w:trPr>
          <w:trHeight w:val="176"/>
          <w:ins w:id="314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142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142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1429" w:author="Lee, Daewon" w:date="2020-11-10T16:18:00Z"/>
                <w:sz w:val="16"/>
                <w:szCs w:val="18"/>
                <w:lang w:eastAsia="zh-CN"/>
              </w:rPr>
            </w:pPr>
            <w:ins w:id="31430"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1431" w:author="Lee, Daewon" w:date="2020-11-10T16:18:00Z"/>
                <w:sz w:val="16"/>
                <w:szCs w:val="18"/>
                <w:lang w:eastAsia="zh-CN"/>
              </w:rPr>
            </w:pPr>
            <w:ins w:id="31432"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1433" w:author="Lee, Daewon" w:date="2020-11-10T16:18:00Z"/>
                <w:sz w:val="16"/>
                <w:szCs w:val="18"/>
                <w:lang w:eastAsia="zh-CN"/>
              </w:rPr>
            </w:pPr>
            <w:ins w:id="31434"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0.626</w:t>
              </w:r>
            </w:ins>
          </w:p>
        </w:tc>
      </w:tr>
      <w:tr w:rsidR="00F50E9D" w14:paraId="1B7EDEC3" w14:textId="77777777" w:rsidTr="00F50E9D">
        <w:trPr>
          <w:trHeight w:val="176"/>
          <w:ins w:id="3144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144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1449" w:author="Lee, Daewon" w:date="2020-11-10T16:18:00Z"/>
                <w:sz w:val="16"/>
                <w:szCs w:val="18"/>
                <w:lang w:eastAsia="zh-CN"/>
              </w:rPr>
            </w:pPr>
            <w:ins w:id="3145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1.25</w:t>
              </w:r>
            </w:ins>
          </w:p>
        </w:tc>
      </w:tr>
      <w:tr w:rsidR="00F50E9D" w14:paraId="3DD47925" w14:textId="77777777" w:rsidTr="00F50E9D">
        <w:trPr>
          <w:trHeight w:val="176"/>
          <w:ins w:id="314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145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1465" w:author="Lee, Daewon" w:date="2020-11-10T16:18:00Z"/>
                <w:sz w:val="16"/>
                <w:szCs w:val="18"/>
                <w:lang w:eastAsia="zh-CN"/>
              </w:rPr>
            </w:pPr>
            <w:ins w:id="31466"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1467" w:author="Lee, Daewon" w:date="2020-11-10T16:18:00Z"/>
                <w:sz w:val="16"/>
                <w:szCs w:val="18"/>
                <w:lang w:eastAsia="zh-CN"/>
              </w:rPr>
            </w:pPr>
            <w:ins w:id="3146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1469" w:author="Lee, Daewon" w:date="2020-11-10T16:18:00Z"/>
                <w:sz w:val="16"/>
                <w:szCs w:val="18"/>
                <w:lang w:eastAsia="zh-CN"/>
              </w:rPr>
            </w:pPr>
            <w:ins w:id="3147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1471" w:author="Lee, Daewon" w:date="2020-11-10T16:18:00Z"/>
                <w:sz w:val="16"/>
                <w:szCs w:val="18"/>
                <w:lang w:eastAsia="zh-CN"/>
              </w:rPr>
            </w:pPr>
            <w:ins w:id="31472" w:author="Lee, Daewon" w:date="2020-11-10T16:18:00Z">
              <w:r w:rsidRPr="005A5392">
                <w:rPr>
                  <w:sz w:val="16"/>
                  <w:szCs w:val="18"/>
                  <w:lang w:eastAsia="zh-CN"/>
                </w:rPr>
                <w:t>99.83%</w:t>
              </w:r>
            </w:ins>
          </w:p>
        </w:tc>
      </w:tr>
      <w:tr w:rsidR="00F50E9D" w14:paraId="22A65BA8" w14:textId="77777777" w:rsidTr="00F50E9D">
        <w:trPr>
          <w:trHeight w:val="176"/>
          <w:ins w:id="314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147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1475" w:author="Lee, Daewon" w:date="2020-11-10T16:18:00Z"/>
                <w:sz w:val="16"/>
                <w:szCs w:val="18"/>
                <w:lang w:eastAsia="zh-CN"/>
              </w:rPr>
            </w:pPr>
            <w:ins w:id="31476"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1477" w:author="Lee, Daewon" w:date="2020-11-10T16:18:00Z"/>
                <w:sz w:val="16"/>
                <w:szCs w:val="18"/>
                <w:lang w:eastAsia="zh-CN"/>
              </w:rPr>
            </w:pPr>
            <w:ins w:id="31478"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1479" w:author="Lee, Daewon" w:date="2020-11-10T16:18:00Z"/>
                <w:sz w:val="16"/>
                <w:szCs w:val="18"/>
                <w:lang w:eastAsia="zh-CN"/>
              </w:rPr>
            </w:pPr>
            <w:ins w:id="31480"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1481" w:author="Lee, Daewon" w:date="2020-11-10T16:18:00Z"/>
                <w:sz w:val="16"/>
                <w:szCs w:val="18"/>
                <w:lang w:eastAsia="zh-CN"/>
              </w:rPr>
            </w:pPr>
            <w:ins w:id="31482"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1483" w:author="Lee, Daewon" w:date="2020-11-10T16:18:00Z"/>
                <w:sz w:val="16"/>
                <w:szCs w:val="18"/>
                <w:lang w:eastAsia="zh-CN"/>
              </w:rPr>
            </w:pPr>
            <w:ins w:id="31484"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1485" w:author="Lee, Daewon" w:date="2020-11-10T16:18:00Z"/>
                <w:sz w:val="16"/>
                <w:szCs w:val="18"/>
                <w:lang w:eastAsia="zh-CN"/>
              </w:rPr>
            </w:pPr>
            <w:ins w:id="31486"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1487" w:author="Lee, Daewon" w:date="2020-11-10T16:18:00Z"/>
                <w:sz w:val="16"/>
                <w:szCs w:val="18"/>
                <w:lang w:eastAsia="zh-CN"/>
              </w:rPr>
            </w:pPr>
            <w:ins w:id="31488" w:author="Lee, Daewon" w:date="2020-11-10T16:18:00Z">
              <w:r w:rsidRPr="005A5392">
                <w:rPr>
                  <w:sz w:val="16"/>
                  <w:szCs w:val="18"/>
                  <w:lang w:eastAsia="zh-CN"/>
                </w:rPr>
                <w:t>73.553%</w:t>
              </w:r>
            </w:ins>
          </w:p>
        </w:tc>
      </w:tr>
      <w:tr w:rsidR="00F50E9D" w14:paraId="11A46FAE" w14:textId="77777777" w:rsidTr="00F50E9D">
        <w:trPr>
          <w:trHeight w:val="176"/>
          <w:ins w:id="314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1490"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1491" w:author="Lee, Daewon" w:date="2020-11-10T16:18:00Z"/>
                <w:sz w:val="16"/>
              </w:rPr>
            </w:pPr>
            <w:ins w:id="31492" w:author="Lee, Daewon" w:date="2020-11-10T16:18:00Z">
              <w:r w:rsidRPr="00DF33E3">
                <w:rPr>
                  <w:sz w:val="16"/>
                </w:rPr>
                <w:t>Additional report/notes:</w:t>
              </w:r>
            </w:ins>
          </w:p>
          <w:p w14:paraId="06068CDF" w14:textId="77777777" w:rsidR="00F50E9D" w:rsidRPr="00DF33E3" w:rsidRDefault="00F50E9D" w:rsidP="00DF33E3">
            <w:pPr>
              <w:pStyle w:val="TAL"/>
              <w:rPr>
                <w:ins w:id="31493" w:author="Lee, Daewon" w:date="2020-11-10T16:18:00Z"/>
                <w:sz w:val="16"/>
              </w:rPr>
            </w:pPr>
            <w:ins w:id="31494" w:author="Lee, Daewon" w:date="2020-11-10T16:18:00Z">
              <w:r w:rsidRPr="00DF33E3">
                <w:rPr>
                  <w:sz w:val="16"/>
                </w:rPr>
                <w:t>1.LBT procedure and parameters</w:t>
              </w:r>
            </w:ins>
          </w:p>
          <w:p w14:paraId="4456E907" w14:textId="77777777" w:rsidR="00F50E9D" w:rsidRPr="00DF33E3" w:rsidRDefault="00F50E9D" w:rsidP="00DF33E3">
            <w:pPr>
              <w:pStyle w:val="TAL"/>
              <w:rPr>
                <w:ins w:id="31495" w:author="Lee, Daewon" w:date="2020-11-10T16:18:00Z"/>
                <w:sz w:val="16"/>
              </w:rPr>
            </w:pPr>
            <w:ins w:id="31496"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1497" w:author="Lee, Daewon" w:date="2020-11-10T16:18:00Z"/>
                <w:sz w:val="16"/>
              </w:rPr>
            </w:pPr>
            <w:ins w:id="31498"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1499" w:author="Lee, Daewon" w:date="2020-11-10T16:18:00Z"/>
                <w:sz w:val="16"/>
              </w:rPr>
            </w:pPr>
            <w:ins w:id="31500"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1501" w:author="Lee, Daewon" w:date="2020-11-10T16:18:00Z"/>
                <w:sz w:val="16"/>
              </w:rPr>
            </w:pPr>
            <w:ins w:id="31502"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1503" w:author="Lee, Daewon" w:date="2020-11-10T16:18:00Z"/>
                <w:sz w:val="16"/>
              </w:rPr>
            </w:pPr>
            <w:ins w:id="31504" w:author="Lee, Daewon" w:date="2020-11-10T16:18:00Z">
              <w:r w:rsidRPr="00DF33E3">
                <w:rPr>
                  <w:sz w:val="16"/>
                </w:rPr>
                <w:t>CWmax=10;</w:t>
              </w:r>
            </w:ins>
          </w:p>
          <w:p w14:paraId="1AB8C1AE" w14:textId="77777777" w:rsidR="00F50E9D" w:rsidRPr="00DF33E3" w:rsidRDefault="00F50E9D" w:rsidP="00DF33E3">
            <w:pPr>
              <w:pStyle w:val="TAL"/>
              <w:rPr>
                <w:ins w:id="31505" w:author="Lee, Daewon" w:date="2020-11-10T16:18:00Z"/>
                <w:sz w:val="16"/>
              </w:rPr>
            </w:pPr>
            <w:ins w:id="31506"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1507" w:author="Lee, Daewon" w:date="2020-11-10T16:18:00Z"/>
                <w:sz w:val="16"/>
              </w:rPr>
            </w:pPr>
            <w:ins w:id="31508"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1509" w:author="Lee, Daewon" w:date="2020-11-10T16:18:00Z"/>
                <w:sz w:val="16"/>
              </w:rPr>
            </w:pPr>
            <w:ins w:id="31510"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1511" w:author="Lee, Daewon" w:date="2020-11-10T16:18:00Z"/>
                <w:sz w:val="16"/>
              </w:rPr>
            </w:pPr>
            <w:ins w:id="31512"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1513"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403B6C">
      <w:pPr>
        <w:pStyle w:val="TH"/>
        <w:rPr>
          <w:ins w:id="31514" w:author="Lee, Daewon" w:date="2020-11-10T16:18:00Z"/>
        </w:rPr>
      </w:pPr>
      <w:ins w:id="31515" w:author="Lee, Daewon" w:date="2020-11-10T16:18:00Z">
        <w:r>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1516"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1517" w:author="Lee, Daewon" w:date="2020-11-10T16:18:00Z"/>
                <w:sz w:val="16"/>
                <w:szCs w:val="18"/>
                <w:lang w:eastAsia="zh-CN"/>
              </w:rPr>
            </w:pPr>
            <w:ins w:id="31518" w:author="Lee, Daewon" w:date="2020-11-10T16:18:00Z">
              <w:r w:rsidRPr="005A5392">
                <w:rPr>
                  <w:sz w:val="16"/>
                  <w:szCs w:val="18"/>
                  <w:lang w:eastAsia="zh-CN"/>
                </w:rPr>
                <w:t>Tdoc /</w:t>
              </w:r>
            </w:ins>
          </w:p>
          <w:p w14:paraId="5FCECF06" w14:textId="77777777" w:rsidR="00F50E9D" w:rsidRPr="005A5392" w:rsidRDefault="00F50E9D" w:rsidP="005A5392">
            <w:pPr>
              <w:pStyle w:val="TAC"/>
              <w:rPr>
                <w:ins w:id="31519" w:author="Lee, Daewon" w:date="2020-11-10T16:18:00Z"/>
                <w:sz w:val="16"/>
                <w:szCs w:val="18"/>
                <w:lang w:eastAsia="zh-CN"/>
              </w:rPr>
            </w:pPr>
            <w:ins w:id="31520"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1521" w:author="Lee, Daewon" w:date="2020-11-10T16:18:00Z"/>
                <w:sz w:val="16"/>
                <w:szCs w:val="18"/>
                <w:lang w:eastAsia="zh-CN"/>
              </w:rPr>
            </w:pPr>
            <w:ins w:id="31522"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5A5392" w:rsidRDefault="00F50E9D" w:rsidP="005A5392">
            <w:pPr>
              <w:pStyle w:val="TAC"/>
              <w:rPr>
                <w:ins w:id="31523" w:author="Lee, Daewon" w:date="2020-11-10T16:18:00Z"/>
                <w:sz w:val="16"/>
                <w:szCs w:val="18"/>
                <w:lang w:eastAsia="zh-CN"/>
              </w:rPr>
            </w:pPr>
            <w:ins w:id="31524" w:author="Lee, Daewon" w:date="2020-11-10T16:18:00Z">
              <w:r w:rsidRPr="005A5392">
                <w:rPr>
                  <w:sz w:val="16"/>
                  <w:szCs w:val="18"/>
                  <w:lang w:eastAsia="zh-CN"/>
                </w:rPr>
                <w:t>2000</w:t>
              </w:r>
            </w:ins>
            <w:r w:rsidR="00403B6C">
              <w:rPr>
                <w:sz w:val="16"/>
                <w:szCs w:val="18"/>
                <w:lang w:eastAsia="zh-CN"/>
              </w:rPr>
              <w:t xml:space="preserve"> </w:t>
            </w:r>
            <w:ins w:id="31525" w:author="Lee, Daewon" w:date="2020-11-10T16:18:00Z">
              <w:r w:rsidRPr="005A5392">
                <w:rPr>
                  <w:sz w:val="16"/>
                  <w:szCs w:val="18"/>
                  <w:lang w:eastAsia="zh-CN"/>
                </w:rPr>
                <w:t>M</w:t>
              </w:r>
            </w:ins>
            <w:r w:rsidR="00403B6C">
              <w:rPr>
                <w:sz w:val="16"/>
                <w:szCs w:val="18"/>
                <w:lang w:eastAsia="zh-CN"/>
              </w:rPr>
              <w:t>Hz</w:t>
            </w:r>
          </w:p>
        </w:tc>
      </w:tr>
      <w:tr w:rsidR="00F50E9D" w14:paraId="72F34A47" w14:textId="77777777" w:rsidTr="00F50E9D">
        <w:trPr>
          <w:trHeight w:val="176"/>
          <w:ins w:id="315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152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1528" w:author="Lee, Daewon" w:date="2020-11-10T16:18:00Z"/>
                <w:sz w:val="16"/>
                <w:szCs w:val="18"/>
                <w:lang w:eastAsia="zh-CN"/>
              </w:rPr>
            </w:pPr>
            <w:ins w:id="31529"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1530" w:author="Lee, Daewon" w:date="2020-11-10T16:18:00Z"/>
                <w:sz w:val="16"/>
                <w:szCs w:val="18"/>
                <w:lang w:eastAsia="zh-CN"/>
              </w:rPr>
            </w:pPr>
            <w:ins w:id="31531"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1532" w:author="Lee, Daewon" w:date="2020-11-10T16:18:00Z"/>
                <w:sz w:val="16"/>
                <w:szCs w:val="18"/>
                <w:lang w:eastAsia="zh-CN"/>
              </w:rPr>
            </w:pPr>
            <w:ins w:id="31533" w:author="Lee, Daewon" w:date="2020-11-10T16:18:00Z">
              <w:r w:rsidRPr="005A5392">
                <w:rPr>
                  <w:sz w:val="16"/>
                  <w:szCs w:val="18"/>
                  <w:lang w:eastAsia="zh-CN"/>
                </w:rPr>
                <w:t>Directional</w:t>
              </w:r>
            </w:ins>
          </w:p>
        </w:tc>
      </w:tr>
      <w:tr w:rsidR="00F50E9D" w14:paraId="28E90E0A" w14:textId="77777777" w:rsidTr="00F50E9D">
        <w:trPr>
          <w:trHeight w:val="296"/>
          <w:ins w:id="3153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1535" w:author="Lee, Daewon" w:date="2020-11-10T16:18:00Z"/>
                <w:sz w:val="16"/>
                <w:szCs w:val="18"/>
                <w:lang w:eastAsia="zh-CN"/>
              </w:rPr>
            </w:pPr>
            <w:ins w:id="31536"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1537" w:author="Lee, Daewon" w:date="2020-11-10T16:18:00Z"/>
                <w:sz w:val="16"/>
                <w:szCs w:val="18"/>
                <w:lang w:eastAsia="zh-CN"/>
              </w:rPr>
            </w:pPr>
            <w:ins w:id="31538"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1539" w:author="Lee, Daewon" w:date="2020-11-10T16:18:00Z"/>
                <w:sz w:val="16"/>
                <w:szCs w:val="18"/>
                <w:lang w:eastAsia="zh-CN"/>
              </w:rPr>
            </w:pPr>
            <w:ins w:id="3154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1541" w:author="Lee, Daewon" w:date="2020-11-10T16:18:00Z"/>
                <w:sz w:val="16"/>
                <w:szCs w:val="18"/>
                <w:lang w:eastAsia="zh-CN"/>
              </w:rPr>
            </w:pPr>
            <w:ins w:id="31542"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1543" w:author="Lee, Daewon" w:date="2020-11-10T16:18:00Z"/>
                <w:sz w:val="16"/>
                <w:szCs w:val="18"/>
                <w:lang w:eastAsia="zh-CN"/>
              </w:rPr>
            </w:pPr>
            <w:ins w:id="3154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1545" w:author="Lee, Daewon" w:date="2020-11-10T16:18:00Z"/>
                <w:sz w:val="16"/>
                <w:szCs w:val="18"/>
                <w:lang w:eastAsia="zh-CN"/>
              </w:rPr>
            </w:pPr>
            <w:ins w:id="31546"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1547" w:author="Lee, Daewon" w:date="2020-11-10T16:18:00Z"/>
                <w:sz w:val="16"/>
                <w:szCs w:val="18"/>
                <w:lang w:eastAsia="zh-CN"/>
              </w:rPr>
            </w:pPr>
            <w:ins w:id="3154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1549" w:author="Lee, Daewon" w:date="2020-11-10T16:18:00Z"/>
                <w:sz w:val="16"/>
                <w:szCs w:val="18"/>
                <w:lang w:eastAsia="zh-CN"/>
              </w:rPr>
            </w:pPr>
            <w:ins w:id="31550"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1551" w:author="Lee, Daewon" w:date="2020-11-10T16:18:00Z"/>
                <w:sz w:val="16"/>
                <w:szCs w:val="18"/>
                <w:lang w:eastAsia="zh-CN"/>
              </w:rPr>
            </w:pPr>
            <w:ins w:id="3155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1553" w:author="Lee, Daewon" w:date="2020-11-10T16:18:00Z"/>
                <w:sz w:val="16"/>
                <w:szCs w:val="18"/>
                <w:lang w:eastAsia="zh-CN"/>
              </w:rPr>
            </w:pPr>
            <w:ins w:id="31554"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1555" w:author="Lee, Daewon" w:date="2020-11-10T16:18:00Z"/>
                <w:sz w:val="16"/>
                <w:szCs w:val="18"/>
                <w:lang w:eastAsia="zh-CN"/>
              </w:rPr>
            </w:pPr>
            <w:ins w:id="3155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1557" w:author="Lee, Daewon" w:date="2020-11-10T16:18:00Z"/>
                <w:sz w:val="16"/>
                <w:szCs w:val="18"/>
                <w:lang w:eastAsia="zh-CN"/>
              </w:rPr>
            </w:pPr>
            <w:ins w:id="31558"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1559" w:author="Lee, Daewon" w:date="2020-11-10T16:18:00Z"/>
                <w:sz w:val="16"/>
                <w:szCs w:val="18"/>
                <w:lang w:eastAsia="zh-CN"/>
              </w:rPr>
            </w:pPr>
            <w:ins w:id="3156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above 55% BO</w:t>
              </w:r>
            </w:ins>
          </w:p>
        </w:tc>
      </w:tr>
      <w:tr w:rsidR="00F50E9D" w14:paraId="4046B23F" w14:textId="77777777" w:rsidTr="00F50E9D">
        <w:trPr>
          <w:trHeight w:val="176"/>
          <w:ins w:id="315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156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1581" w:author="Lee, Daewon" w:date="2020-11-10T16:18:00Z"/>
                <w:sz w:val="16"/>
                <w:szCs w:val="18"/>
                <w:lang w:eastAsia="zh-CN"/>
              </w:rPr>
            </w:pPr>
            <w:ins w:id="31582" w:author="Lee, Daewon" w:date="2020-11-10T16:18:00Z">
              <w:r w:rsidRPr="005A5392">
                <w:rPr>
                  <w:sz w:val="16"/>
                  <w:szCs w:val="18"/>
                  <w:lang w:eastAsia="zh-CN"/>
                </w:rPr>
                <w:t>723.0867</w:t>
              </w:r>
            </w:ins>
          </w:p>
        </w:tc>
      </w:tr>
      <w:tr w:rsidR="00F50E9D" w14:paraId="134EB121" w14:textId="77777777" w:rsidTr="00F50E9D">
        <w:trPr>
          <w:trHeight w:val="176"/>
          <w:ins w:id="315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15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15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1588" w:author="Lee, Daewon" w:date="2020-11-10T16:18:00Z"/>
                <w:sz w:val="16"/>
                <w:szCs w:val="18"/>
                <w:lang w:eastAsia="zh-CN"/>
              </w:rPr>
            </w:pPr>
            <w:ins w:id="31589"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 xml:space="preserve">5792.6738 </w:t>
              </w:r>
            </w:ins>
          </w:p>
        </w:tc>
      </w:tr>
      <w:tr w:rsidR="00F50E9D" w14:paraId="2049A002" w14:textId="77777777" w:rsidTr="00F50E9D">
        <w:trPr>
          <w:trHeight w:val="176"/>
          <w:ins w:id="316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160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160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1603" w:author="Lee, Daewon" w:date="2020-11-10T16:18:00Z"/>
                <w:sz w:val="16"/>
                <w:szCs w:val="18"/>
                <w:lang w:eastAsia="zh-CN"/>
              </w:rPr>
            </w:pPr>
            <w:ins w:id="3160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1605" w:author="Lee, Daewon" w:date="2020-11-10T16:18:00Z"/>
                <w:sz w:val="16"/>
                <w:szCs w:val="18"/>
                <w:lang w:eastAsia="zh-CN"/>
              </w:rPr>
            </w:pPr>
            <w:ins w:id="31606"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 xml:space="preserve">13832.0059   </w:t>
              </w:r>
            </w:ins>
          </w:p>
        </w:tc>
      </w:tr>
      <w:tr w:rsidR="00F50E9D" w14:paraId="6F2D9B42" w14:textId="77777777" w:rsidTr="00F50E9D">
        <w:trPr>
          <w:trHeight w:val="176"/>
          <w:ins w:id="316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16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16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1620" w:author="Lee, Daewon" w:date="2020-11-10T16:18:00Z"/>
                <w:sz w:val="16"/>
                <w:szCs w:val="18"/>
                <w:lang w:eastAsia="zh-CN"/>
              </w:rPr>
            </w:pPr>
            <w:ins w:id="3162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1622" w:author="Lee, Daewon" w:date="2020-11-10T16:18:00Z"/>
                <w:sz w:val="16"/>
                <w:szCs w:val="18"/>
                <w:lang w:eastAsia="zh-CN"/>
              </w:rPr>
            </w:pPr>
            <w:ins w:id="31623"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1624" w:author="Lee, Daewon" w:date="2020-11-10T16:18:00Z"/>
                <w:sz w:val="16"/>
                <w:szCs w:val="18"/>
                <w:lang w:eastAsia="zh-CN"/>
              </w:rPr>
            </w:pPr>
            <w:ins w:id="31625"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1626" w:author="Lee, Daewon" w:date="2020-11-10T16:18:00Z"/>
                <w:sz w:val="16"/>
                <w:szCs w:val="18"/>
                <w:lang w:eastAsia="zh-CN"/>
              </w:rPr>
            </w:pPr>
            <w:ins w:id="31627"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1628" w:author="Lee, Daewon" w:date="2020-11-10T16:18:00Z"/>
                <w:sz w:val="16"/>
                <w:szCs w:val="18"/>
                <w:lang w:eastAsia="zh-CN"/>
              </w:rPr>
            </w:pPr>
            <w:ins w:id="31629"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1630" w:author="Lee, Daewon" w:date="2020-11-10T16:18:00Z"/>
                <w:sz w:val="16"/>
                <w:szCs w:val="18"/>
                <w:lang w:eastAsia="zh-CN"/>
              </w:rPr>
            </w:pPr>
            <w:ins w:id="31631"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1632" w:author="Lee, Daewon" w:date="2020-11-10T16:18:00Z"/>
                <w:sz w:val="16"/>
                <w:szCs w:val="18"/>
                <w:lang w:eastAsia="zh-CN"/>
              </w:rPr>
            </w:pPr>
            <w:ins w:id="31633" w:author="Lee, Daewon" w:date="2020-11-10T16:18:00Z">
              <w:r w:rsidRPr="005A5392">
                <w:rPr>
                  <w:sz w:val="16"/>
                  <w:szCs w:val="18"/>
                  <w:lang w:eastAsia="zh-CN"/>
                </w:rPr>
                <w:t>6762.5283</w:t>
              </w:r>
            </w:ins>
          </w:p>
        </w:tc>
      </w:tr>
      <w:tr w:rsidR="00F50E9D" w14:paraId="6C45180D" w14:textId="77777777" w:rsidTr="00F50E9D">
        <w:trPr>
          <w:trHeight w:val="176"/>
          <w:ins w:id="316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163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1636" w:author="Lee, Daewon" w:date="2020-11-10T16:18:00Z"/>
                <w:sz w:val="16"/>
                <w:szCs w:val="18"/>
                <w:lang w:eastAsia="zh-CN"/>
              </w:rPr>
            </w:pPr>
            <w:ins w:id="3163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1638" w:author="Lee, Daewon" w:date="2020-11-10T16:18:00Z"/>
                <w:sz w:val="16"/>
                <w:szCs w:val="18"/>
                <w:lang w:eastAsia="zh-CN"/>
              </w:rPr>
            </w:pPr>
            <w:ins w:id="3163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1640" w:author="Lee, Daewon" w:date="2020-11-10T16:18:00Z"/>
                <w:sz w:val="16"/>
                <w:szCs w:val="18"/>
                <w:lang w:eastAsia="zh-CN"/>
              </w:rPr>
            </w:pPr>
            <w:ins w:id="31641"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1642" w:author="Lee, Daewon" w:date="2020-11-10T16:18:00Z"/>
                <w:sz w:val="16"/>
                <w:szCs w:val="18"/>
                <w:lang w:eastAsia="zh-CN"/>
              </w:rPr>
            </w:pPr>
            <w:ins w:id="31643"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1644" w:author="Lee, Daewon" w:date="2020-11-10T16:18:00Z"/>
                <w:sz w:val="16"/>
                <w:szCs w:val="18"/>
                <w:lang w:eastAsia="zh-CN"/>
              </w:rPr>
            </w:pPr>
            <w:ins w:id="31645"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1646" w:author="Lee, Daewon" w:date="2020-11-10T16:18:00Z"/>
                <w:sz w:val="16"/>
                <w:szCs w:val="18"/>
                <w:lang w:eastAsia="zh-CN"/>
              </w:rPr>
            </w:pPr>
            <w:ins w:id="3164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1648" w:author="Lee, Daewon" w:date="2020-11-10T16:18:00Z"/>
                <w:sz w:val="16"/>
                <w:szCs w:val="18"/>
                <w:lang w:eastAsia="zh-CN"/>
              </w:rPr>
            </w:pPr>
            <w:ins w:id="3164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1650" w:author="Lee, Daewon" w:date="2020-11-10T16:18:00Z"/>
                <w:sz w:val="16"/>
                <w:szCs w:val="18"/>
                <w:lang w:eastAsia="zh-CN"/>
              </w:rPr>
            </w:pPr>
            <w:ins w:id="31651" w:author="Lee, Daewon" w:date="2020-11-10T16:18:00Z">
              <w:r w:rsidRPr="005A5392">
                <w:rPr>
                  <w:sz w:val="16"/>
                  <w:szCs w:val="18"/>
                  <w:lang w:eastAsia="zh-CN"/>
                </w:rPr>
                <w:t>0.012</w:t>
              </w:r>
            </w:ins>
          </w:p>
        </w:tc>
      </w:tr>
      <w:tr w:rsidR="00F50E9D" w14:paraId="15329F83" w14:textId="77777777" w:rsidTr="00F50E9D">
        <w:trPr>
          <w:trHeight w:val="176"/>
          <w:ins w:id="316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165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165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1657" w:author="Lee, Daewon" w:date="2020-11-10T16:18:00Z"/>
                <w:sz w:val="16"/>
                <w:szCs w:val="18"/>
                <w:lang w:eastAsia="zh-CN"/>
              </w:rPr>
            </w:pPr>
            <w:ins w:id="3165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1659" w:author="Lee, Daewon" w:date="2020-11-10T16:18:00Z"/>
                <w:sz w:val="16"/>
                <w:szCs w:val="18"/>
                <w:lang w:eastAsia="zh-CN"/>
              </w:rPr>
            </w:pPr>
            <w:ins w:id="31660"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1661" w:author="Lee, Daewon" w:date="2020-11-10T16:18:00Z"/>
                <w:sz w:val="16"/>
                <w:szCs w:val="18"/>
                <w:lang w:eastAsia="zh-CN"/>
              </w:rPr>
            </w:pPr>
            <w:ins w:id="31662"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042</w:t>
              </w:r>
            </w:ins>
          </w:p>
        </w:tc>
      </w:tr>
      <w:tr w:rsidR="00F50E9D" w14:paraId="1B333C2E" w14:textId="77777777" w:rsidTr="00F50E9D">
        <w:trPr>
          <w:trHeight w:val="176"/>
          <w:ins w:id="316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16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16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1672" w:author="Lee, Daewon" w:date="2020-11-10T16:18:00Z"/>
                <w:sz w:val="16"/>
                <w:szCs w:val="18"/>
                <w:lang w:eastAsia="zh-CN"/>
              </w:rPr>
            </w:pPr>
            <w:ins w:id="3167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1674" w:author="Lee, Daewon" w:date="2020-11-10T16:18:00Z"/>
                <w:sz w:val="16"/>
                <w:szCs w:val="18"/>
                <w:lang w:eastAsia="zh-CN"/>
              </w:rPr>
            </w:pPr>
            <w:ins w:id="31675"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1676" w:author="Lee, Daewon" w:date="2020-11-10T16:18:00Z"/>
                <w:sz w:val="16"/>
                <w:szCs w:val="18"/>
                <w:lang w:eastAsia="zh-CN"/>
              </w:rPr>
            </w:pPr>
            <w:ins w:id="31677"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1678" w:author="Lee, Daewon" w:date="2020-11-10T16:18:00Z"/>
                <w:sz w:val="16"/>
                <w:szCs w:val="18"/>
                <w:lang w:eastAsia="zh-CN"/>
              </w:rPr>
            </w:pPr>
            <w:ins w:id="31679"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1680" w:author="Lee, Daewon" w:date="2020-11-10T16:18:00Z"/>
                <w:sz w:val="16"/>
                <w:szCs w:val="18"/>
                <w:lang w:eastAsia="zh-CN"/>
              </w:rPr>
            </w:pPr>
            <w:ins w:id="31681"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1682" w:author="Lee, Daewon" w:date="2020-11-10T16:18:00Z"/>
                <w:sz w:val="16"/>
                <w:szCs w:val="18"/>
                <w:lang w:eastAsia="zh-CN"/>
              </w:rPr>
            </w:pPr>
            <w:ins w:id="31683"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1684" w:author="Lee, Daewon" w:date="2020-11-10T16:18:00Z"/>
                <w:sz w:val="16"/>
                <w:szCs w:val="18"/>
                <w:lang w:eastAsia="zh-CN"/>
              </w:rPr>
            </w:pPr>
            <w:ins w:id="31685" w:author="Lee, Daewon" w:date="2020-11-10T16:18:00Z">
              <w:r w:rsidRPr="005A5392">
                <w:rPr>
                  <w:sz w:val="16"/>
                  <w:szCs w:val="18"/>
                  <w:lang w:eastAsia="zh-CN"/>
                </w:rPr>
                <w:t xml:space="preserve">1.009 </w:t>
              </w:r>
            </w:ins>
          </w:p>
        </w:tc>
      </w:tr>
      <w:tr w:rsidR="00F50E9D" w14:paraId="7522C6E0" w14:textId="77777777" w:rsidTr="00F50E9D">
        <w:trPr>
          <w:trHeight w:val="176"/>
          <w:ins w:id="316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168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168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1691" w:author="Lee, Daewon" w:date="2020-11-10T16:18:00Z"/>
                <w:sz w:val="16"/>
                <w:szCs w:val="18"/>
                <w:lang w:eastAsia="zh-CN"/>
              </w:rPr>
            </w:pPr>
            <w:ins w:id="31692"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1693" w:author="Lee, Daewon" w:date="2020-11-10T16:18:00Z"/>
                <w:sz w:val="16"/>
                <w:szCs w:val="18"/>
                <w:lang w:eastAsia="zh-CN"/>
              </w:rPr>
            </w:pPr>
            <w:ins w:id="31694"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1695" w:author="Lee, Daewon" w:date="2020-11-10T16:18:00Z"/>
                <w:sz w:val="16"/>
                <w:szCs w:val="18"/>
                <w:lang w:eastAsia="zh-CN"/>
              </w:rPr>
            </w:pPr>
            <w:ins w:id="31696"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0.205</w:t>
              </w:r>
            </w:ins>
          </w:p>
        </w:tc>
      </w:tr>
      <w:tr w:rsidR="00F50E9D" w14:paraId="534C1E98" w14:textId="77777777" w:rsidTr="00F50E9D">
        <w:trPr>
          <w:trHeight w:val="176"/>
          <w:ins w:id="317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17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1709" w:author="Lee, Daewon" w:date="2020-11-10T16:18:00Z"/>
                <w:sz w:val="16"/>
                <w:szCs w:val="18"/>
                <w:lang w:eastAsia="zh-CN"/>
              </w:rPr>
            </w:pPr>
            <w:ins w:id="31710"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1711" w:author="Lee, Daewon" w:date="2020-11-10T16:18:00Z"/>
                <w:sz w:val="16"/>
                <w:szCs w:val="18"/>
                <w:lang w:eastAsia="zh-CN"/>
              </w:rPr>
            </w:pPr>
            <w:ins w:id="31712"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1715" w:author="Lee, Daewon" w:date="2020-11-10T16:18:00Z"/>
                <w:sz w:val="16"/>
                <w:szCs w:val="18"/>
                <w:lang w:eastAsia="zh-CN"/>
              </w:rPr>
            </w:pPr>
            <w:ins w:id="3171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1717" w:author="Lee, Daewon" w:date="2020-11-10T16:18:00Z"/>
                <w:sz w:val="16"/>
                <w:szCs w:val="18"/>
                <w:lang w:eastAsia="zh-CN"/>
              </w:rPr>
            </w:pPr>
            <w:ins w:id="31718" w:author="Lee, Daewon" w:date="2020-11-10T16:18:00Z">
              <w:r w:rsidRPr="005A5392">
                <w:rPr>
                  <w:sz w:val="16"/>
                  <w:szCs w:val="18"/>
                  <w:lang w:eastAsia="zh-CN"/>
                </w:rPr>
                <w:t>3.5</w:t>
              </w:r>
            </w:ins>
          </w:p>
        </w:tc>
      </w:tr>
      <w:tr w:rsidR="00F50E9D" w14:paraId="772124DE" w14:textId="77777777" w:rsidTr="00F50E9D">
        <w:trPr>
          <w:trHeight w:val="176"/>
          <w:ins w:id="317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17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1721" w:author="Lee, Daewon" w:date="2020-11-10T16:18:00Z"/>
                <w:sz w:val="16"/>
                <w:szCs w:val="18"/>
                <w:lang w:eastAsia="zh-CN"/>
              </w:rPr>
            </w:pPr>
            <w:ins w:id="3172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1723" w:author="Lee, Daewon" w:date="2020-11-10T16:18:00Z"/>
                <w:sz w:val="16"/>
                <w:szCs w:val="18"/>
                <w:lang w:eastAsia="zh-CN"/>
              </w:rPr>
            </w:pPr>
            <w:ins w:id="3172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1725" w:author="Lee, Daewon" w:date="2020-11-10T16:18:00Z"/>
                <w:sz w:val="16"/>
                <w:szCs w:val="18"/>
                <w:lang w:eastAsia="zh-CN"/>
              </w:rPr>
            </w:pPr>
            <w:ins w:id="3172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1727" w:author="Lee, Daewon" w:date="2020-11-10T16:18:00Z"/>
                <w:sz w:val="16"/>
                <w:szCs w:val="18"/>
                <w:lang w:eastAsia="zh-CN"/>
              </w:rPr>
            </w:pPr>
            <w:ins w:id="317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1729" w:author="Lee, Daewon" w:date="2020-11-10T16:18:00Z"/>
                <w:sz w:val="16"/>
                <w:szCs w:val="18"/>
                <w:lang w:eastAsia="zh-CN"/>
              </w:rPr>
            </w:pPr>
            <w:ins w:id="317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1731" w:author="Lee, Daewon" w:date="2020-11-10T16:18:00Z"/>
                <w:sz w:val="16"/>
                <w:szCs w:val="18"/>
                <w:lang w:eastAsia="zh-CN"/>
              </w:rPr>
            </w:pPr>
            <w:ins w:id="3173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1733" w:author="Lee, Daewon" w:date="2020-11-10T16:18:00Z"/>
                <w:sz w:val="16"/>
                <w:szCs w:val="18"/>
                <w:lang w:eastAsia="zh-CN"/>
              </w:rPr>
            </w:pPr>
            <w:ins w:id="31734" w:author="Lee, Daewon" w:date="2020-11-10T16:18:00Z">
              <w:r w:rsidRPr="005A5392">
                <w:rPr>
                  <w:sz w:val="16"/>
                  <w:szCs w:val="18"/>
                  <w:lang w:eastAsia="zh-CN"/>
                </w:rPr>
                <w:t>99.89%</w:t>
              </w:r>
            </w:ins>
          </w:p>
        </w:tc>
      </w:tr>
      <w:tr w:rsidR="00F50E9D" w14:paraId="3E4835F0" w14:textId="77777777" w:rsidTr="00F50E9D">
        <w:trPr>
          <w:trHeight w:val="176"/>
          <w:ins w:id="317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17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1737" w:author="Lee, Daewon" w:date="2020-11-10T16:18:00Z"/>
                <w:sz w:val="16"/>
                <w:szCs w:val="18"/>
                <w:lang w:eastAsia="zh-CN"/>
              </w:rPr>
            </w:pPr>
            <w:ins w:id="3173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1739" w:author="Lee, Daewon" w:date="2020-11-10T16:18:00Z"/>
                <w:sz w:val="16"/>
                <w:szCs w:val="18"/>
                <w:lang w:eastAsia="zh-CN"/>
              </w:rPr>
            </w:pPr>
            <w:ins w:id="31740"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1741" w:author="Lee, Daewon" w:date="2020-11-10T16:18:00Z"/>
                <w:sz w:val="16"/>
                <w:szCs w:val="18"/>
                <w:lang w:eastAsia="zh-CN"/>
              </w:rPr>
            </w:pPr>
            <w:ins w:id="31742"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1743" w:author="Lee, Daewon" w:date="2020-11-10T16:18:00Z"/>
                <w:sz w:val="16"/>
                <w:szCs w:val="18"/>
                <w:lang w:eastAsia="zh-CN"/>
              </w:rPr>
            </w:pPr>
            <w:ins w:id="31744"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1745" w:author="Lee, Daewon" w:date="2020-11-10T16:18:00Z"/>
                <w:sz w:val="16"/>
                <w:szCs w:val="18"/>
                <w:lang w:eastAsia="zh-CN"/>
              </w:rPr>
            </w:pPr>
            <w:ins w:id="31746"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63.559 %</w:t>
              </w:r>
            </w:ins>
          </w:p>
        </w:tc>
      </w:tr>
      <w:tr w:rsidR="00F50E9D" w14:paraId="3F41591C" w14:textId="77777777" w:rsidTr="00F50E9D">
        <w:trPr>
          <w:trHeight w:val="176"/>
          <w:ins w:id="317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1752"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1753" w:author="Lee, Daewon" w:date="2020-11-10T16:18:00Z"/>
                <w:sz w:val="16"/>
              </w:rPr>
            </w:pPr>
            <w:ins w:id="31754" w:author="Lee, Daewon" w:date="2020-11-10T16:18:00Z">
              <w:r w:rsidRPr="00DF33E3">
                <w:rPr>
                  <w:sz w:val="16"/>
                </w:rPr>
                <w:t>Additional report/notes:</w:t>
              </w:r>
            </w:ins>
          </w:p>
          <w:p w14:paraId="2CA8E665" w14:textId="77777777" w:rsidR="00F50E9D" w:rsidRPr="00DF33E3" w:rsidRDefault="00F50E9D" w:rsidP="00DF33E3">
            <w:pPr>
              <w:pStyle w:val="TAL"/>
              <w:rPr>
                <w:ins w:id="31755" w:author="Lee, Daewon" w:date="2020-11-10T16:18:00Z"/>
                <w:sz w:val="16"/>
              </w:rPr>
            </w:pPr>
            <w:ins w:id="31756" w:author="Lee, Daewon" w:date="2020-11-10T16:18:00Z">
              <w:r w:rsidRPr="00DF33E3">
                <w:rPr>
                  <w:sz w:val="16"/>
                </w:rPr>
                <w:t>1.LBT procedure and parameters</w:t>
              </w:r>
            </w:ins>
          </w:p>
          <w:p w14:paraId="669B8A87" w14:textId="77777777" w:rsidR="00F50E9D" w:rsidRPr="00DF33E3" w:rsidRDefault="00F50E9D" w:rsidP="00DF33E3">
            <w:pPr>
              <w:pStyle w:val="TAL"/>
              <w:rPr>
                <w:ins w:id="31757" w:author="Lee, Daewon" w:date="2020-11-10T16:18:00Z"/>
                <w:sz w:val="16"/>
              </w:rPr>
            </w:pPr>
            <w:ins w:id="31758"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1759" w:author="Lee, Daewon" w:date="2020-11-10T16:18:00Z"/>
                <w:sz w:val="16"/>
              </w:rPr>
            </w:pPr>
            <w:ins w:id="31760"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1761" w:author="Lee, Daewon" w:date="2020-11-10T16:18:00Z"/>
                <w:sz w:val="16"/>
              </w:rPr>
            </w:pPr>
            <w:ins w:id="31762"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1763" w:author="Lee, Daewon" w:date="2020-11-10T16:18:00Z"/>
                <w:sz w:val="16"/>
              </w:rPr>
            </w:pPr>
            <w:ins w:id="31764"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1765" w:author="Lee, Daewon" w:date="2020-11-10T16:18:00Z"/>
                <w:sz w:val="16"/>
              </w:rPr>
            </w:pPr>
            <w:ins w:id="31766" w:author="Lee, Daewon" w:date="2020-11-10T16:18:00Z">
              <w:r w:rsidRPr="00DF33E3">
                <w:rPr>
                  <w:sz w:val="16"/>
                </w:rPr>
                <w:t>CWmax=10;</w:t>
              </w:r>
            </w:ins>
          </w:p>
          <w:p w14:paraId="33CD7ECD" w14:textId="77777777" w:rsidR="00F50E9D" w:rsidRPr="00DF33E3" w:rsidRDefault="00F50E9D" w:rsidP="00DF33E3">
            <w:pPr>
              <w:pStyle w:val="TAL"/>
              <w:rPr>
                <w:ins w:id="31767" w:author="Lee, Daewon" w:date="2020-11-10T16:18:00Z"/>
                <w:sz w:val="16"/>
              </w:rPr>
            </w:pPr>
            <w:ins w:id="31768"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1769" w:author="Lee, Daewon" w:date="2020-11-10T16:18:00Z"/>
                <w:sz w:val="16"/>
              </w:rPr>
            </w:pPr>
            <w:ins w:id="31770"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1771" w:author="Lee, Daewon" w:date="2020-11-10T16:18:00Z"/>
                <w:sz w:val="16"/>
              </w:rPr>
            </w:pPr>
            <w:ins w:id="31772"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1773" w:author="Lee, Daewon" w:date="2020-11-10T16:18:00Z"/>
                <w:sz w:val="16"/>
              </w:rPr>
            </w:pPr>
            <w:ins w:id="31774"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1775"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1776" w:author="Lee, Daewon" w:date="2020-11-10T16:18:00Z"/>
        </w:rPr>
      </w:pPr>
      <w:bookmarkStart w:id="31777" w:name="_Toc56024785"/>
      <w:bookmarkStart w:id="31778" w:name="_Toc56026033"/>
      <w:ins w:id="31779" w:author="Lee, Daewon" w:date="2020-11-10T16:18:00Z">
        <w:r>
          <w:t>B.2.2.6</w:t>
        </w:r>
        <w:r>
          <w:tab/>
          <w:t>Source 7 [62]</w:t>
        </w:r>
        <w:bookmarkEnd w:id="31777"/>
        <w:bookmarkEnd w:id="31778"/>
      </w:ins>
    </w:p>
    <w:p w14:paraId="46E9CEB8" w14:textId="77777777" w:rsidR="00F50E9D" w:rsidRDefault="00F50E9D" w:rsidP="00403B6C">
      <w:pPr>
        <w:pStyle w:val="TH"/>
        <w:rPr>
          <w:ins w:id="31780" w:author="Lee, Daewon" w:date="2020-11-10T16:18:00Z"/>
        </w:rPr>
      </w:pPr>
      <w:ins w:id="31781"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1782"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1783" w:author="Lee, Daewon" w:date="2020-11-10T16:18:00Z"/>
                <w:sz w:val="16"/>
                <w:szCs w:val="18"/>
                <w:lang w:eastAsia="zh-CN"/>
              </w:rPr>
            </w:pPr>
            <w:ins w:id="31784" w:author="Lee, Daewon" w:date="2020-11-10T16:18:00Z">
              <w:r w:rsidRPr="005A5392">
                <w:rPr>
                  <w:sz w:val="16"/>
                  <w:szCs w:val="18"/>
                  <w:lang w:eastAsia="zh-CN"/>
                </w:rPr>
                <w:t>Tdoc /</w:t>
              </w:r>
            </w:ins>
          </w:p>
          <w:p w14:paraId="74DD6CE0" w14:textId="77777777" w:rsidR="00F50E9D" w:rsidRPr="005A5392" w:rsidRDefault="00F50E9D" w:rsidP="005A5392">
            <w:pPr>
              <w:pStyle w:val="TAC"/>
              <w:rPr>
                <w:ins w:id="31785" w:author="Lee, Daewon" w:date="2020-11-10T16:18:00Z"/>
                <w:sz w:val="16"/>
                <w:szCs w:val="18"/>
                <w:lang w:eastAsia="zh-CN"/>
              </w:rPr>
            </w:pPr>
            <w:ins w:id="31786"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1787" w:author="Lee, Daewon" w:date="2020-11-10T16:18:00Z"/>
                <w:sz w:val="16"/>
                <w:szCs w:val="18"/>
                <w:lang w:eastAsia="zh-CN"/>
              </w:rPr>
            </w:pPr>
            <w:ins w:id="31788"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1789" w:author="Lee, Daewon" w:date="2020-11-10T16:18:00Z"/>
                <w:sz w:val="16"/>
                <w:szCs w:val="18"/>
                <w:lang w:eastAsia="zh-CN"/>
              </w:rPr>
            </w:pPr>
            <w:ins w:id="31790"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1791" w:author="Lee, Daewon" w:date="2020-11-10T16:18:00Z"/>
                <w:sz w:val="16"/>
                <w:szCs w:val="18"/>
                <w:lang w:eastAsia="zh-CN"/>
              </w:rPr>
            </w:pPr>
            <w:ins w:id="31792"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1793" w:author="Lee, Daewon" w:date="2020-11-10T16:18:00Z"/>
                <w:sz w:val="16"/>
                <w:szCs w:val="18"/>
                <w:lang w:eastAsia="zh-CN"/>
              </w:rPr>
            </w:pPr>
            <w:ins w:id="31794"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1795" w:author="Lee, Daewon" w:date="2020-11-10T16:18:00Z"/>
                <w:sz w:val="16"/>
                <w:szCs w:val="18"/>
                <w:lang w:eastAsia="zh-CN"/>
              </w:rPr>
            </w:pPr>
            <w:ins w:id="31796" w:author="Lee, Daewon" w:date="2020-11-10T16:18:00Z">
              <w:r w:rsidRPr="005A5392">
                <w:rPr>
                  <w:sz w:val="16"/>
                  <w:szCs w:val="18"/>
                  <w:lang w:eastAsia="zh-CN"/>
                </w:rPr>
                <w:t>(DL:UL 50:50, Omni-LBT)</w:t>
              </w:r>
            </w:ins>
          </w:p>
        </w:tc>
      </w:tr>
      <w:tr w:rsidR="00F50E9D" w14:paraId="5EFD23B2" w14:textId="77777777" w:rsidTr="00F50E9D">
        <w:trPr>
          <w:trHeight w:val="176"/>
          <w:jc w:val="center"/>
          <w:ins w:id="31797"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1800" w:author="Lee, Daewon" w:date="2020-11-10T16:18:00Z"/>
                <w:sz w:val="16"/>
                <w:szCs w:val="18"/>
                <w:lang w:eastAsia="zh-CN"/>
              </w:rPr>
            </w:pPr>
            <w:ins w:id="31801"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High load</w:t>
              </w:r>
            </w:ins>
          </w:p>
        </w:tc>
      </w:tr>
      <w:tr w:rsidR="00F50E9D" w14:paraId="13787B9C" w14:textId="77777777" w:rsidTr="00F50E9D">
        <w:trPr>
          <w:trHeight w:val="176"/>
          <w:jc w:val="center"/>
          <w:ins w:id="3181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181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1824" w:author="Lee, Daewon" w:date="2020-11-10T16:18:00Z"/>
                <w:sz w:val="16"/>
                <w:szCs w:val="18"/>
                <w:lang w:eastAsia="zh-CN"/>
              </w:rPr>
            </w:pPr>
            <w:ins w:id="31825"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1826" w:author="Lee, Daewon" w:date="2020-11-10T16:18:00Z"/>
                <w:sz w:val="16"/>
                <w:szCs w:val="18"/>
                <w:lang w:eastAsia="zh-CN"/>
              </w:rPr>
            </w:pPr>
            <w:ins w:id="31827"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1828" w:author="Lee, Daewon" w:date="2020-11-10T16:18:00Z"/>
                <w:sz w:val="16"/>
                <w:szCs w:val="18"/>
                <w:lang w:eastAsia="zh-CN"/>
              </w:rPr>
            </w:pPr>
            <w:ins w:id="31829"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1830" w:author="Lee, Daewon" w:date="2020-11-10T16:18:00Z"/>
                <w:sz w:val="16"/>
                <w:szCs w:val="18"/>
                <w:lang w:eastAsia="zh-CN"/>
              </w:rPr>
            </w:pPr>
            <w:ins w:id="31831"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1832" w:author="Lee, Daewon" w:date="2020-11-10T16:18:00Z"/>
                <w:sz w:val="16"/>
                <w:szCs w:val="18"/>
                <w:lang w:eastAsia="zh-CN"/>
              </w:rPr>
            </w:pPr>
            <w:ins w:id="31833" w:author="Lee, Daewon" w:date="2020-11-10T16:18:00Z">
              <w:r w:rsidRPr="005A5392">
                <w:rPr>
                  <w:sz w:val="16"/>
                  <w:szCs w:val="18"/>
                  <w:lang w:eastAsia="zh-CN"/>
                </w:rPr>
                <w:t>490</w:t>
              </w:r>
            </w:ins>
          </w:p>
        </w:tc>
      </w:tr>
      <w:tr w:rsidR="00F50E9D" w14:paraId="6C0F0E7D" w14:textId="77777777" w:rsidTr="00F50E9D">
        <w:trPr>
          <w:trHeight w:val="176"/>
          <w:jc w:val="center"/>
          <w:ins w:id="3183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183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18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1847" w:author="Lee, Daewon" w:date="2020-11-10T16:18:00Z"/>
                <w:sz w:val="16"/>
                <w:szCs w:val="18"/>
                <w:lang w:eastAsia="zh-CN"/>
              </w:rPr>
            </w:pPr>
            <w:ins w:id="31848"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1849" w:author="Lee, Daewon" w:date="2020-11-10T16:18:00Z"/>
                <w:sz w:val="16"/>
                <w:szCs w:val="18"/>
                <w:lang w:eastAsia="zh-CN"/>
              </w:rPr>
            </w:pPr>
            <w:ins w:id="31850" w:author="Lee, Daewon" w:date="2020-11-10T16:18:00Z">
              <w:r w:rsidRPr="005A5392">
                <w:rPr>
                  <w:sz w:val="16"/>
                  <w:szCs w:val="18"/>
                  <w:lang w:eastAsia="zh-CN"/>
                </w:rPr>
                <w:t>2313</w:t>
              </w:r>
            </w:ins>
          </w:p>
        </w:tc>
      </w:tr>
      <w:tr w:rsidR="00F50E9D" w14:paraId="5009BD5E" w14:textId="77777777" w:rsidTr="00F50E9D">
        <w:trPr>
          <w:trHeight w:val="176"/>
          <w:jc w:val="center"/>
          <w:ins w:id="318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185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18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11405</w:t>
              </w:r>
            </w:ins>
          </w:p>
        </w:tc>
      </w:tr>
      <w:tr w:rsidR="00F50E9D" w14:paraId="1E27042C" w14:textId="77777777" w:rsidTr="00F50E9D">
        <w:trPr>
          <w:trHeight w:val="176"/>
          <w:jc w:val="center"/>
          <w:ins w:id="3186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186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187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1871" w:author="Lee, Daewon" w:date="2020-11-10T16:18:00Z"/>
                <w:sz w:val="16"/>
                <w:szCs w:val="18"/>
                <w:lang w:eastAsia="zh-CN"/>
              </w:rPr>
            </w:pPr>
            <w:ins w:id="3187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3544</w:t>
              </w:r>
            </w:ins>
          </w:p>
        </w:tc>
      </w:tr>
      <w:tr w:rsidR="00F50E9D" w14:paraId="77764039" w14:textId="77777777" w:rsidTr="00F50E9D">
        <w:trPr>
          <w:trHeight w:val="176"/>
          <w:jc w:val="center"/>
          <w:ins w:id="3188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188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1893" w:author="Lee, Daewon" w:date="2020-11-10T16:18:00Z"/>
                <w:sz w:val="16"/>
                <w:szCs w:val="18"/>
                <w:lang w:eastAsia="zh-CN"/>
              </w:rPr>
            </w:pPr>
            <w:ins w:id="31894"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19</w:t>
              </w:r>
            </w:ins>
          </w:p>
        </w:tc>
      </w:tr>
      <w:tr w:rsidR="00F50E9D" w14:paraId="1213FC36" w14:textId="77777777" w:rsidTr="00F50E9D">
        <w:trPr>
          <w:trHeight w:val="176"/>
          <w:jc w:val="center"/>
          <w:ins w:id="3190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190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19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1906" w:author="Lee, Daewon" w:date="2020-11-10T16:18:00Z"/>
                <w:sz w:val="16"/>
                <w:szCs w:val="18"/>
                <w:lang w:eastAsia="zh-CN"/>
              </w:rPr>
            </w:pPr>
            <w:ins w:id="31907"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1908" w:author="Lee, Daewon" w:date="2020-11-10T16:18:00Z"/>
                <w:sz w:val="16"/>
                <w:szCs w:val="18"/>
                <w:lang w:eastAsia="zh-CN"/>
              </w:rPr>
            </w:pPr>
            <w:ins w:id="31909"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1910" w:author="Lee, Daewon" w:date="2020-11-10T16:18:00Z"/>
                <w:sz w:val="16"/>
                <w:szCs w:val="18"/>
                <w:lang w:eastAsia="zh-CN"/>
              </w:rPr>
            </w:pPr>
            <w:ins w:id="31911"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1912" w:author="Lee, Daewon" w:date="2020-11-10T16:18:00Z"/>
                <w:sz w:val="16"/>
                <w:szCs w:val="18"/>
                <w:lang w:eastAsia="zh-CN"/>
              </w:rPr>
            </w:pPr>
            <w:ins w:id="31913"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1914" w:author="Lee, Daewon" w:date="2020-11-10T16:18:00Z"/>
                <w:sz w:val="16"/>
                <w:szCs w:val="18"/>
                <w:lang w:eastAsia="zh-CN"/>
              </w:rPr>
            </w:pPr>
            <w:ins w:id="31915"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1916" w:author="Lee, Daewon" w:date="2020-11-10T16:18:00Z"/>
                <w:sz w:val="16"/>
                <w:szCs w:val="18"/>
                <w:lang w:eastAsia="zh-CN"/>
              </w:rPr>
            </w:pPr>
            <w:ins w:id="31917"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1918" w:author="Lee, Daewon" w:date="2020-11-10T16:18:00Z"/>
                <w:sz w:val="16"/>
                <w:szCs w:val="18"/>
                <w:lang w:eastAsia="zh-CN"/>
              </w:rPr>
            </w:pPr>
            <w:ins w:id="31919" w:author="Lee, Daewon" w:date="2020-11-10T16:18:00Z">
              <w:r w:rsidRPr="005A5392">
                <w:rPr>
                  <w:sz w:val="16"/>
                  <w:szCs w:val="18"/>
                  <w:lang w:eastAsia="zh-CN"/>
                </w:rPr>
                <w:t>93</w:t>
              </w:r>
            </w:ins>
          </w:p>
        </w:tc>
      </w:tr>
      <w:tr w:rsidR="00F50E9D" w14:paraId="63B71CA3" w14:textId="77777777" w:rsidTr="00F50E9D">
        <w:trPr>
          <w:trHeight w:val="176"/>
          <w:jc w:val="center"/>
          <w:ins w:id="3192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192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19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1923" w:author="Lee, Daewon" w:date="2020-11-10T16:18:00Z"/>
                <w:sz w:val="16"/>
                <w:szCs w:val="18"/>
                <w:lang w:eastAsia="zh-CN"/>
              </w:rPr>
            </w:pPr>
            <w:ins w:id="31924"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1925" w:author="Lee, Daewon" w:date="2020-11-10T16:18:00Z"/>
                <w:sz w:val="16"/>
                <w:szCs w:val="18"/>
                <w:lang w:eastAsia="zh-CN"/>
              </w:rPr>
            </w:pPr>
            <w:ins w:id="31926"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1927" w:author="Lee, Daewon" w:date="2020-11-10T16:18:00Z"/>
                <w:sz w:val="16"/>
                <w:szCs w:val="18"/>
                <w:lang w:eastAsia="zh-CN"/>
              </w:rPr>
            </w:pPr>
            <w:ins w:id="31928"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1929" w:author="Lee, Daewon" w:date="2020-11-10T16:18:00Z"/>
                <w:sz w:val="16"/>
                <w:szCs w:val="18"/>
                <w:lang w:eastAsia="zh-CN"/>
              </w:rPr>
            </w:pPr>
            <w:ins w:id="31930"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1931" w:author="Lee, Daewon" w:date="2020-11-10T16:18:00Z"/>
                <w:sz w:val="16"/>
                <w:szCs w:val="18"/>
                <w:lang w:eastAsia="zh-CN"/>
              </w:rPr>
            </w:pPr>
            <w:ins w:id="31932"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1933" w:author="Lee, Daewon" w:date="2020-11-10T16:18:00Z"/>
                <w:sz w:val="16"/>
                <w:szCs w:val="18"/>
                <w:lang w:eastAsia="zh-CN"/>
              </w:rPr>
            </w:pPr>
            <w:ins w:id="31934"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1935" w:author="Lee, Daewon" w:date="2020-11-10T16:18:00Z"/>
                <w:sz w:val="16"/>
                <w:szCs w:val="18"/>
                <w:lang w:eastAsia="zh-CN"/>
              </w:rPr>
            </w:pPr>
            <w:ins w:id="31936" w:author="Lee, Daewon" w:date="2020-11-10T16:18:00Z">
              <w:r w:rsidRPr="005A5392">
                <w:rPr>
                  <w:sz w:val="16"/>
                  <w:szCs w:val="18"/>
                  <w:lang w:eastAsia="zh-CN"/>
                </w:rPr>
                <w:t>440</w:t>
              </w:r>
            </w:ins>
          </w:p>
        </w:tc>
      </w:tr>
      <w:tr w:rsidR="00F50E9D" w14:paraId="1B53138C" w14:textId="77777777" w:rsidTr="00F50E9D">
        <w:trPr>
          <w:trHeight w:val="176"/>
          <w:jc w:val="center"/>
          <w:ins w:id="3193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193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193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1940" w:author="Lee, Daewon" w:date="2020-11-10T16:18:00Z"/>
                <w:sz w:val="16"/>
                <w:szCs w:val="18"/>
                <w:lang w:eastAsia="zh-CN"/>
              </w:rPr>
            </w:pPr>
            <w:ins w:id="31941"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1942" w:author="Lee, Daewon" w:date="2020-11-10T16:18:00Z"/>
                <w:sz w:val="16"/>
                <w:szCs w:val="18"/>
                <w:lang w:eastAsia="zh-CN"/>
              </w:rPr>
            </w:pPr>
            <w:ins w:id="31943"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1944" w:author="Lee, Daewon" w:date="2020-11-10T16:18:00Z"/>
                <w:sz w:val="16"/>
                <w:szCs w:val="18"/>
                <w:lang w:eastAsia="zh-CN"/>
              </w:rPr>
            </w:pPr>
            <w:ins w:id="31945"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1946" w:author="Lee, Daewon" w:date="2020-11-10T16:18:00Z"/>
                <w:sz w:val="16"/>
                <w:szCs w:val="18"/>
                <w:lang w:eastAsia="zh-CN"/>
              </w:rPr>
            </w:pPr>
            <w:ins w:id="31947"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1948" w:author="Lee, Daewon" w:date="2020-11-10T16:18:00Z"/>
                <w:sz w:val="16"/>
                <w:szCs w:val="18"/>
                <w:lang w:eastAsia="zh-CN"/>
              </w:rPr>
            </w:pPr>
            <w:ins w:id="31949"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1950" w:author="Lee, Daewon" w:date="2020-11-10T16:18:00Z"/>
                <w:sz w:val="16"/>
                <w:szCs w:val="18"/>
                <w:lang w:eastAsia="zh-CN"/>
              </w:rPr>
            </w:pPr>
            <w:ins w:id="31951"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1952" w:author="Lee, Daewon" w:date="2020-11-10T16:18:00Z"/>
                <w:sz w:val="16"/>
                <w:szCs w:val="18"/>
                <w:lang w:eastAsia="zh-CN"/>
              </w:rPr>
            </w:pPr>
            <w:ins w:id="31953" w:author="Lee, Daewon" w:date="2020-11-10T16:18:00Z">
              <w:r w:rsidRPr="005A5392">
                <w:rPr>
                  <w:sz w:val="16"/>
                  <w:szCs w:val="18"/>
                  <w:lang w:eastAsia="zh-CN"/>
                </w:rPr>
                <w:t>143</w:t>
              </w:r>
            </w:ins>
          </w:p>
        </w:tc>
      </w:tr>
      <w:tr w:rsidR="00F50E9D" w14:paraId="0597AC06" w14:textId="77777777" w:rsidTr="00F50E9D">
        <w:trPr>
          <w:trHeight w:val="176"/>
          <w:jc w:val="center"/>
          <w:ins w:id="3195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195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1956" w:author="Lee, Daewon" w:date="2020-11-10T16:18:00Z"/>
                <w:sz w:val="16"/>
                <w:szCs w:val="18"/>
                <w:lang w:eastAsia="zh-CN"/>
              </w:rPr>
            </w:pPr>
            <w:ins w:id="31957"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1958" w:author="Lee, Daewon" w:date="2020-11-10T16:18:00Z"/>
                <w:sz w:val="16"/>
                <w:szCs w:val="18"/>
                <w:lang w:eastAsia="zh-CN"/>
              </w:rPr>
            </w:pPr>
            <w:ins w:id="31959"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1960" w:author="Lee, Daewon" w:date="2020-11-10T16:18:00Z"/>
                <w:sz w:val="16"/>
                <w:szCs w:val="18"/>
                <w:lang w:eastAsia="zh-CN"/>
              </w:rPr>
            </w:pPr>
            <w:ins w:id="31961"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1962" w:author="Lee, Daewon" w:date="2020-11-10T16:18:00Z"/>
                <w:sz w:val="16"/>
                <w:szCs w:val="18"/>
                <w:lang w:eastAsia="zh-CN"/>
              </w:rPr>
            </w:pPr>
            <w:ins w:id="31963"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1964" w:author="Lee, Daewon" w:date="2020-11-10T16:18:00Z"/>
                <w:sz w:val="16"/>
                <w:szCs w:val="18"/>
                <w:lang w:eastAsia="zh-CN"/>
              </w:rPr>
            </w:pPr>
            <w:ins w:id="31965"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342</w:t>
              </w:r>
            </w:ins>
          </w:p>
        </w:tc>
      </w:tr>
      <w:tr w:rsidR="00F50E9D" w14:paraId="4ADF3326" w14:textId="77777777" w:rsidTr="00F50E9D">
        <w:trPr>
          <w:trHeight w:val="176"/>
          <w:jc w:val="center"/>
          <w:ins w:id="319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197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19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1975" w:author="Lee, Daewon" w:date="2020-11-10T16:18:00Z"/>
                <w:sz w:val="16"/>
                <w:szCs w:val="18"/>
                <w:lang w:eastAsia="zh-CN"/>
              </w:rPr>
            </w:pPr>
            <w:ins w:id="31976"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1977" w:author="Lee, Daewon" w:date="2020-11-10T16:18:00Z"/>
                <w:sz w:val="16"/>
                <w:szCs w:val="18"/>
                <w:lang w:eastAsia="zh-CN"/>
              </w:rPr>
            </w:pPr>
            <w:ins w:id="31978"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1979" w:author="Lee, Daewon" w:date="2020-11-10T16:18:00Z"/>
                <w:sz w:val="16"/>
                <w:szCs w:val="18"/>
                <w:lang w:eastAsia="zh-CN"/>
              </w:rPr>
            </w:pPr>
            <w:ins w:id="31980"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1981" w:author="Lee, Daewon" w:date="2020-11-10T16:18:00Z"/>
                <w:sz w:val="16"/>
                <w:szCs w:val="18"/>
                <w:lang w:eastAsia="zh-CN"/>
              </w:rPr>
            </w:pPr>
            <w:ins w:id="31982"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1983" w:author="Lee, Daewon" w:date="2020-11-10T16:18:00Z"/>
                <w:sz w:val="16"/>
                <w:szCs w:val="18"/>
                <w:lang w:eastAsia="zh-CN"/>
              </w:rPr>
            </w:pPr>
            <w:ins w:id="31984"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1985" w:author="Lee, Daewon" w:date="2020-11-10T16:18:00Z"/>
                <w:sz w:val="16"/>
                <w:szCs w:val="18"/>
                <w:lang w:eastAsia="zh-CN"/>
              </w:rPr>
            </w:pPr>
            <w:ins w:id="3198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1987" w:author="Lee, Daewon" w:date="2020-11-10T16:18:00Z"/>
                <w:sz w:val="16"/>
                <w:szCs w:val="18"/>
                <w:lang w:eastAsia="zh-CN"/>
              </w:rPr>
            </w:pPr>
            <w:ins w:id="31988" w:author="Lee, Daewon" w:date="2020-11-10T16:18:00Z">
              <w:r w:rsidRPr="005A5392">
                <w:rPr>
                  <w:sz w:val="16"/>
                  <w:szCs w:val="18"/>
                  <w:lang w:eastAsia="zh-CN"/>
                </w:rPr>
                <w:t>1721</w:t>
              </w:r>
            </w:ins>
          </w:p>
        </w:tc>
      </w:tr>
      <w:tr w:rsidR="00F50E9D" w14:paraId="50FAC3E5" w14:textId="77777777" w:rsidTr="00F50E9D">
        <w:trPr>
          <w:trHeight w:val="176"/>
          <w:jc w:val="center"/>
          <w:ins w:id="319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199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19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5456</w:t>
              </w:r>
            </w:ins>
          </w:p>
        </w:tc>
      </w:tr>
      <w:tr w:rsidR="00F50E9D" w14:paraId="7366BD42" w14:textId="77777777" w:rsidTr="00F50E9D">
        <w:trPr>
          <w:trHeight w:val="176"/>
          <w:jc w:val="center"/>
          <w:ins w:id="3200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200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20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2009" w:author="Lee, Daewon" w:date="2020-11-10T16:18:00Z"/>
                <w:sz w:val="16"/>
                <w:szCs w:val="18"/>
                <w:lang w:eastAsia="zh-CN"/>
              </w:rPr>
            </w:pPr>
            <w:ins w:id="32010"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2011" w:author="Lee, Daewon" w:date="2020-11-10T16:18:00Z"/>
                <w:sz w:val="16"/>
                <w:szCs w:val="18"/>
                <w:lang w:eastAsia="zh-CN"/>
              </w:rPr>
            </w:pPr>
            <w:ins w:id="32012"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2218</w:t>
              </w:r>
            </w:ins>
          </w:p>
        </w:tc>
      </w:tr>
      <w:tr w:rsidR="00F50E9D" w14:paraId="0B8B9EBE" w14:textId="77777777" w:rsidTr="00F50E9D">
        <w:trPr>
          <w:trHeight w:val="176"/>
          <w:jc w:val="center"/>
          <w:ins w:id="3202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202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2033" w:author="Lee, Daewon" w:date="2020-11-10T16:18:00Z"/>
                <w:sz w:val="16"/>
                <w:szCs w:val="18"/>
                <w:lang w:eastAsia="zh-CN"/>
              </w:rPr>
            </w:pPr>
            <w:ins w:id="32034"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2035" w:author="Lee, Daewon" w:date="2020-11-10T16:18:00Z"/>
                <w:sz w:val="16"/>
                <w:szCs w:val="18"/>
                <w:lang w:eastAsia="zh-CN"/>
              </w:rPr>
            </w:pPr>
            <w:ins w:id="32036"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2037" w:author="Lee, Daewon" w:date="2020-11-10T16:18:00Z"/>
                <w:sz w:val="16"/>
                <w:szCs w:val="18"/>
                <w:lang w:eastAsia="zh-CN"/>
              </w:rPr>
            </w:pPr>
            <w:ins w:id="32038"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2039" w:author="Lee, Daewon" w:date="2020-11-10T16:18:00Z"/>
                <w:sz w:val="16"/>
                <w:szCs w:val="18"/>
                <w:lang w:eastAsia="zh-CN"/>
              </w:rPr>
            </w:pPr>
            <w:ins w:id="32040" w:author="Lee, Daewon" w:date="2020-11-10T16:18:00Z">
              <w:r w:rsidRPr="005A5392">
                <w:rPr>
                  <w:sz w:val="16"/>
                  <w:szCs w:val="18"/>
                  <w:lang w:eastAsia="zh-CN"/>
                </w:rPr>
                <w:t>40</w:t>
              </w:r>
            </w:ins>
          </w:p>
        </w:tc>
      </w:tr>
      <w:tr w:rsidR="00F50E9D" w14:paraId="3E82CEEC" w14:textId="77777777" w:rsidTr="00F50E9D">
        <w:trPr>
          <w:trHeight w:val="176"/>
          <w:jc w:val="center"/>
          <w:ins w:id="3204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204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20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2046" w:author="Lee, Daewon" w:date="2020-11-10T16:18:00Z"/>
                <w:sz w:val="16"/>
                <w:szCs w:val="18"/>
                <w:lang w:eastAsia="zh-CN"/>
              </w:rPr>
            </w:pPr>
            <w:ins w:id="32047"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2050" w:author="Lee, Daewon" w:date="2020-11-10T16:18:00Z"/>
                <w:sz w:val="16"/>
                <w:szCs w:val="18"/>
                <w:lang w:eastAsia="zh-CN"/>
              </w:rPr>
            </w:pPr>
            <w:ins w:id="32051"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2056" w:author="Lee, Daewon" w:date="2020-11-10T16:18:00Z"/>
                <w:sz w:val="16"/>
                <w:szCs w:val="18"/>
                <w:lang w:eastAsia="zh-CN"/>
              </w:rPr>
            </w:pPr>
            <w:ins w:id="32057" w:author="Lee, Daewon" w:date="2020-11-10T16:18:00Z">
              <w:r w:rsidRPr="005A5392">
                <w:rPr>
                  <w:sz w:val="16"/>
                  <w:szCs w:val="18"/>
                  <w:lang w:eastAsia="zh-CN"/>
                </w:rPr>
                <w:t>125</w:t>
              </w:r>
            </w:ins>
          </w:p>
        </w:tc>
      </w:tr>
      <w:tr w:rsidR="00F50E9D" w14:paraId="5228495A" w14:textId="77777777" w:rsidTr="00F50E9D">
        <w:trPr>
          <w:trHeight w:val="176"/>
          <w:jc w:val="center"/>
          <w:ins w:id="3205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205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20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630</w:t>
              </w:r>
            </w:ins>
          </w:p>
        </w:tc>
      </w:tr>
      <w:tr w:rsidR="00F50E9D" w14:paraId="70974566" w14:textId="77777777" w:rsidTr="00F50E9D">
        <w:trPr>
          <w:trHeight w:val="176"/>
          <w:jc w:val="center"/>
          <w:ins w:id="3207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207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20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2078" w:author="Lee, Daewon" w:date="2020-11-10T16:18:00Z"/>
                <w:sz w:val="16"/>
                <w:szCs w:val="18"/>
                <w:lang w:eastAsia="zh-CN"/>
              </w:rPr>
            </w:pPr>
            <w:ins w:id="32079"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2080" w:author="Lee, Daewon" w:date="2020-11-10T16:18:00Z"/>
                <w:sz w:val="16"/>
                <w:szCs w:val="18"/>
                <w:lang w:eastAsia="zh-CN"/>
              </w:rPr>
            </w:pPr>
            <w:ins w:id="32081"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2082" w:author="Lee, Daewon" w:date="2020-11-10T16:18:00Z"/>
                <w:sz w:val="16"/>
                <w:szCs w:val="18"/>
                <w:lang w:eastAsia="zh-CN"/>
              </w:rPr>
            </w:pPr>
            <w:ins w:id="32083"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2084" w:author="Lee, Daewon" w:date="2020-11-10T16:18:00Z"/>
                <w:sz w:val="16"/>
                <w:szCs w:val="18"/>
                <w:lang w:eastAsia="zh-CN"/>
              </w:rPr>
            </w:pPr>
            <w:ins w:id="32085"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2086" w:author="Lee, Daewon" w:date="2020-11-10T16:18:00Z"/>
                <w:sz w:val="16"/>
                <w:szCs w:val="18"/>
                <w:lang w:eastAsia="zh-CN"/>
              </w:rPr>
            </w:pPr>
            <w:ins w:id="32087"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2088" w:author="Lee, Daewon" w:date="2020-11-10T16:18:00Z"/>
                <w:sz w:val="16"/>
                <w:szCs w:val="18"/>
                <w:lang w:eastAsia="zh-CN"/>
              </w:rPr>
            </w:pPr>
            <w:ins w:id="32089"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2090" w:author="Lee, Daewon" w:date="2020-11-10T16:18:00Z"/>
                <w:sz w:val="16"/>
                <w:szCs w:val="18"/>
                <w:lang w:eastAsia="zh-CN"/>
              </w:rPr>
            </w:pPr>
            <w:ins w:id="32091" w:author="Lee, Daewon" w:date="2020-11-10T16:18:00Z">
              <w:r w:rsidRPr="005A5392">
                <w:rPr>
                  <w:sz w:val="16"/>
                  <w:szCs w:val="18"/>
                  <w:lang w:eastAsia="zh-CN"/>
                </w:rPr>
                <w:t>189</w:t>
              </w:r>
            </w:ins>
          </w:p>
        </w:tc>
      </w:tr>
      <w:tr w:rsidR="00F50E9D" w14:paraId="59DE16A7" w14:textId="77777777" w:rsidTr="00F50E9D">
        <w:trPr>
          <w:trHeight w:val="176"/>
          <w:jc w:val="center"/>
          <w:ins w:id="3209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209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2094" w:author="Lee, Daewon" w:date="2020-11-10T16:18:00Z"/>
                <w:sz w:val="16"/>
                <w:szCs w:val="18"/>
                <w:lang w:eastAsia="zh-CN"/>
              </w:rPr>
            </w:pPr>
            <w:ins w:id="32095"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2096" w:author="Lee, Daewon" w:date="2020-11-10T16:18:00Z"/>
                <w:sz w:val="16"/>
                <w:szCs w:val="18"/>
                <w:lang w:eastAsia="zh-CN"/>
              </w:rPr>
            </w:pPr>
            <w:ins w:id="32097"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2098" w:author="Lee, Daewon" w:date="2020-11-10T16:18:00Z"/>
                <w:sz w:val="16"/>
                <w:szCs w:val="18"/>
                <w:lang w:eastAsia="zh-CN"/>
              </w:rPr>
            </w:pPr>
            <w:ins w:id="32099"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2100" w:author="Lee, Daewon" w:date="2020-11-10T16:18:00Z"/>
                <w:sz w:val="16"/>
                <w:szCs w:val="18"/>
                <w:lang w:eastAsia="zh-CN"/>
              </w:rPr>
            </w:pPr>
            <w:ins w:id="32101"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2102" w:author="Lee, Daewon" w:date="2020-11-10T16:18:00Z"/>
                <w:sz w:val="16"/>
                <w:szCs w:val="18"/>
                <w:lang w:eastAsia="zh-CN"/>
              </w:rPr>
            </w:pPr>
            <w:ins w:id="32103"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2104" w:author="Lee, Daewon" w:date="2020-11-10T16:18:00Z"/>
                <w:sz w:val="16"/>
                <w:szCs w:val="18"/>
                <w:lang w:eastAsia="zh-CN"/>
              </w:rPr>
            </w:pPr>
            <w:ins w:id="32105"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4</w:t>
              </w:r>
            </w:ins>
          </w:p>
        </w:tc>
      </w:tr>
      <w:tr w:rsidR="00F50E9D" w14:paraId="71FD642E" w14:textId="77777777" w:rsidTr="00F50E9D">
        <w:trPr>
          <w:trHeight w:val="176"/>
          <w:jc w:val="center"/>
          <w:ins w:id="3210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2109"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82%</w:t>
              </w:r>
            </w:ins>
          </w:p>
        </w:tc>
      </w:tr>
      <w:tr w:rsidR="00F50E9D" w14:paraId="45CE5E7B" w14:textId="77777777" w:rsidTr="00F50E9D">
        <w:trPr>
          <w:trHeight w:val="176"/>
          <w:jc w:val="center"/>
          <w:ins w:id="3212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212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2126" w:author="Lee, Daewon" w:date="2020-11-10T16:18:00Z"/>
                <w:sz w:val="16"/>
              </w:rPr>
            </w:pPr>
            <w:ins w:id="32127" w:author="Lee, Daewon" w:date="2020-11-10T16:18:00Z">
              <w:r w:rsidRPr="00DF33E3">
                <w:rPr>
                  <w:sz w:val="16"/>
                </w:rPr>
                <w:t>Additional report/notes:</w:t>
              </w:r>
            </w:ins>
          </w:p>
          <w:p w14:paraId="64F341E1" w14:textId="77777777" w:rsidR="00F50E9D" w:rsidRPr="00DF33E3" w:rsidRDefault="00F50E9D" w:rsidP="00DF33E3">
            <w:pPr>
              <w:pStyle w:val="TAL"/>
              <w:rPr>
                <w:ins w:id="32128" w:author="Lee, Daewon" w:date="2020-11-10T16:18:00Z"/>
                <w:sz w:val="16"/>
              </w:rPr>
            </w:pPr>
            <w:ins w:id="32129"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2130" w:author="Lee, Daewon" w:date="2020-11-10T16:18:00Z"/>
                <w:sz w:val="16"/>
              </w:rPr>
            </w:pPr>
            <w:ins w:id="32131" w:author="Lee, Daewon" w:date="2020-11-10T16:18:00Z">
              <w:r w:rsidRPr="00DF33E3">
                <w:rPr>
                  <w:sz w:val="16"/>
                </w:rPr>
                <w:t>Cases:</w:t>
              </w:r>
            </w:ins>
          </w:p>
          <w:p w14:paraId="40C4D073" w14:textId="77777777" w:rsidR="00F50E9D" w:rsidRPr="00DF33E3" w:rsidRDefault="00F50E9D" w:rsidP="00DF33E3">
            <w:pPr>
              <w:pStyle w:val="TAL"/>
              <w:rPr>
                <w:ins w:id="32132" w:author="Lee, Daewon" w:date="2020-11-10T16:18:00Z"/>
                <w:sz w:val="16"/>
              </w:rPr>
            </w:pPr>
            <w:ins w:id="32133" w:author="Lee, Daewon" w:date="2020-11-10T16:18:00Z">
              <w:r w:rsidRPr="00DF33E3">
                <w:rPr>
                  <w:sz w:val="16"/>
                </w:rPr>
                <w:t>Case 1: No-LBT, DL:UL 50:50</w:t>
              </w:r>
            </w:ins>
          </w:p>
          <w:p w14:paraId="597DAFCE" w14:textId="618E9AB6" w:rsidR="00F50E9D" w:rsidRPr="00DF33E3" w:rsidRDefault="00F50E9D" w:rsidP="00DF33E3">
            <w:pPr>
              <w:pStyle w:val="TAL"/>
              <w:rPr>
                <w:ins w:id="32134" w:author="Lee, Daewon" w:date="2020-11-10T16:18:00Z"/>
                <w:sz w:val="16"/>
              </w:rPr>
            </w:pPr>
            <w:ins w:id="32135" w:author="Lee, Daewon" w:date="2020-11-10T16:18:00Z">
              <w:r w:rsidRPr="00DF33E3">
                <w:rPr>
                  <w:sz w:val="16"/>
                </w:rPr>
                <w:t>Case</w:t>
              </w:r>
            </w:ins>
            <w:r w:rsidR="00DF33E3">
              <w:rPr>
                <w:sz w:val="16"/>
              </w:rPr>
              <w:t xml:space="preserve"> </w:t>
            </w:r>
            <w:ins w:id="32136" w:author="Lee, Daewon" w:date="2020-11-10T16:18:00Z">
              <w:r w:rsidRPr="00DF33E3">
                <w:rPr>
                  <w:sz w:val="16"/>
                </w:rPr>
                <w:t>2: Omni-LBT, DL:UL 50:50</w:t>
              </w:r>
            </w:ins>
          </w:p>
        </w:tc>
      </w:tr>
    </w:tbl>
    <w:p w14:paraId="190B7D10" w14:textId="77777777" w:rsidR="00F50E9D" w:rsidRDefault="00F50E9D" w:rsidP="00F50E9D">
      <w:pPr>
        <w:rPr>
          <w:ins w:id="32137"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403B6C">
      <w:pPr>
        <w:pStyle w:val="TH"/>
        <w:rPr>
          <w:ins w:id="32138" w:author="Lee, Daewon" w:date="2020-11-10T16:18:00Z"/>
        </w:rPr>
      </w:pPr>
      <w:ins w:id="32139" w:author="Lee, Daewon" w:date="2020-11-10T16:18:00Z">
        <w:r>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2140"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Tdoc /</w:t>
              </w:r>
            </w:ins>
          </w:p>
          <w:p w14:paraId="2205DB8E"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2149" w:author="Lee, Daewon" w:date="2020-11-10T16:18:00Z"/>
                <w:sz w:val="16"/>
                <w:szCs w:val="18"/>
                <w:lang w:eastAsia="zh-CN"/>
              </w:rPr>
            </w:pPr>
            <w:ins w:id="32150"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2151" w:author="Lee, Daewon" w:date="2020-11-10T16:18:00Z"/>
                <w:sz w:val="16"/>
                <w:szCs w:val="18"/>
                <w:lang w:eastAsia="zh-CN"/>
              </w:rPr>
            </w:pPr>
            <w:ins w:id="32152"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2153" w:author="Lee, Daewon" w:date="2020-11-10T16:18:00Z"/>
                <w:sz w:val="16"/>
                <w:szCs w:val="18"/>
                <w:lang w:eastAsia="zh-CN"/>
              </w:rPr>
            </w:pPr>
            <w:ins w:id="32154"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2155" w:author="Lee, Daewon" w:date="2020-11-10T16:18:00Z"/>
                <w:sz w:val="16"/>
                <w:szCs w:val="18"/>
                <w:lang w:eastAsia="zh-CN"/>
              </w:rPr>
            </w:pPr>
            <w:ins w:id="32156"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2157" w:author="Lee, Daewon" w:date="2020-11-10T16:18:00Z"/>
                <w:sz w:val="16"/>
                <w:szCs w:val="18"/>
                <w:lang w:eastAsia="zh-CN"/>
              </w:rPr>
            </w:pPr>
            <w:ins w:id="32158"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2159" w:author="Lee, Daewon" w:date="2020-11-10T16:18:00Z"/>
                <w:sz w:val="16"/>
                <w:szCs w:val="18"/>
                <w:lang w:eastAsia="zh-CN"/>
              </w:rPr>
            </w:pPr>
            <w:ins w:id="32160" w:author="Lee, Daewon" w:date="2020-11-10T16:18:00Z">
              <w:r w:rsidRPr="005A5392">
                <w:rPr>
                  <w:sz w:val="16"/>
                  <w:szCs w:val="18"/>
                  <w:lang w:eastAsia="zh-CN"/>
                </w:rPr>
                <w:t>DL:UL 100:0)</w:t>
              </w:r>
            </w:ins>
          </w:p>
        </w:tc>
      </w:tr>
      <w:tr w:rsidR="00F50E9D" w14:paraId="2E5D4F1F" w14:textId="77777777" w:rsidTr="00F50E9D">
        <w:trPr>
          <w:trHeight w:val="176"/>
          <w:jc w:val="center"/>
          <w:ins w:id="32161"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2172" w:author="Lee, Daewon" w:date="2020-11-10T16:18:00Z"/>
                <w:sz w:val="16"/>
                <w:szCs w:val="18"/>
                <w:lang w:eastAsia="zh-CN"/>
              </w:rPr>
            </w:pPr>
            <w:ins w:id="32173"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218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2187"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2194" w:author="Lee, Daewon" w:date="2020-11-10T16:18:00Z"/>
                <w:sz w:val="16"/>
                <w:szCs w:val="18"/>
                <w:lang w:eastAsia="zh-CN"/>
              </w:rPr>
            </w:pPr>
            <w:ins w:id="32195"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395</w:t>
              </w:r>
            </w:ins>
          </w:p>
        </w:tc>
      </w:tr>
      <w:tr w:rsidR="00F50E9D" w14:paraId="5BD7D725" w14:textId="77777777" w:rsidTr="00F50E9D">
        <w:trPr>
          <w:trHeight w:val="176"/>
          <w:jc w:val="center"/>
          <w:ins w:id="3221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221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221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2213" w:author="Lee, Daewon" w:date="2020-11-10T16:18:00Z"/>
                <w:sz w:val="16"/>
                <w:szCs w:val="18"/>
                <w:lang w:eastAsia="zh-CN"/>
              </w:rPr>
            </w:pPr>
            <w:ins w:id="32214"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2215" w:author="Lee, Daewon" w:date="2020-11-10T16:18:00Z"/>
                <w:sz w:val="16"/>
                <w:szCs w:val="18"/>
                <w:lang w:eastAsia="zh-CN"/>
              </w:rPr>
            </w:pPr>
            <w:ins w:id="32216"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2217" w:author="Lee, Daewon" w:date="2020-11-10T16:18:00Z"/>
                <w:sz w:val="16"/>
                <w:szCs w:val="18"/>
                <w:lang w:eastAsia="zh-CN"/>
              </w:rPr>
            </w:pPr>
            <w:ins w:id="32218"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2219" w:author="Lee, Daewon" w:date="2020-11-10T16:18:00Z"/>
                <w:sz w:val="16"/>
                <w:szCs w:val="18"/>
                <w:lang w:eastAsia="zh-CN"/>
              </w:rPr>
            </w:pPr>
            <w:ins w:id="32220"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2221" w:author="Lee, Daewon" w:date="2020-11-10T16:18:00Z"/>
                <w:sz w:val="16"/>
                <w:szCs w:val="18"/>
                <w:lang w:eastAsia="zh-CN"/>
              </w:rPr>
            </w:pPr>
            <w:ins w:id="32222"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2223" w:author="Lee, Daewon" w:date="2020-11-10T16:18:00Z"/>
                <w:sz w:val="16"/>
                <w:szCs w:val="18"/>
                <w:lang w:eastAsia="zh-CN"/>
              </w:rPr>
            </w:pPr>
            <w:ins w:id="32224"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2225" w:author="Lee, Daewon" w:date="2020-11-10T16:18:00Z"/>
                <w:sz w:val="16"/>
                <w:szCs w:val="18"/>
                <w:lang w:eastAsia="zh-CN"/>
              </w:rPr>
            </w:pPr>
            <w:ins w:id="32226"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2227" w:author="Lee, Daewon" w:date="2020-11-10T16:18:00Z"/>
                <w:sz w:val="16"/>
                <w:szCs w:val="18"/>
                <w:lang w:eastAsia="zh-CN"/>
              </w:rPr>
            </w:pPr>
            <w:ins w:id="32228"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2229" w:author="Lee, Daewon" w:date="2020-11-10T16:18:00Z"/>
                <w:sz w:val="16"/>
                <w:szCs w:val="18"/>
                <w:lang w:eastAsia="zh-CN"/>
              </w:rPr>
            </w:pPr>
            <w:ins w:id="32230"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2231" w:author="Lee, Daewon" w:date="2020-11-10T16:18:00Z"/>
                <w:sz w:val="16"/>
                <w:szCs w:val="18"/>
                <w:lang w:eastAsia="zh-CN"/>
              </w:rPr>
            </w:pPr>
            <w:ins w:id="32232" w:author="Lee, Daewon" w:date="2020-11-10T16:18:00Z">
              <w:r w:rsidRPr="005A5392">
                <w:rPr>
                  <w:sz w:val="16"/>
                  <w:szCs w:val="18"/>
                  <w:lang w:eastAsia="zh-CN"/>
                </w:rPr>
                <w:t>2669</w:t>
              </w:r>
            </w:ins>
          </w:p>
        </w:tc>
      </w:tr>
      <w:tr w:rsidR="00F50E9D" w14:paraId="0D776079" w14:textId="77777777" w:rsidTr="00F50E9D">
        <w:trPr>
          <w:trHeight w:val="176"/>
          <w:jc w:val="center"/>
          <w:ins w:id="3223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223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223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2236" w:author="Lee, Daewon" w:date="2020-11-10T16:18:00Z"/>
                <w:sz w:val="16"/>
                <w:szCs w:val="18"/>
                <w:lang w:eastAsia="zh-CN"/>
              </w:rPr>
            </w:pPr>
            <w:ins w:id="32237"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2238" w:author="Lee, Daewon" w:date="2020-11-10T16:18:00Z"/>
                <w:sz w:val="16"/>
                <w:szCs w:val="18"/>
                <w:lang w:eastAsia="zh-CN"/>
              </w:rPr>
            </w:pPr>
            <w:ins w:id="32239"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2240" w:author="Lee, Daewon" w:date="2020-11-10T16:18:00Z"/>
                <w:sz w:val="16"/>
                <w:szCs w:val="18"/>
                <w:lang w:eastAsia="zh-CN"/>
              </w:rPr>
            </w:pPr>
            <w:ins w:id="32241"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12067</w:t>
              </w:r>
            </w:ins>
          </w:p>
        </w:tc>
      </w:tr>
      <w:tr w:rsidR="00F50E9D" w14:paraId="44DD2307" w14:textId="77777777" w:rsidTr="00F50E9D">
        <w:trPr>
          <w:trHeight w:val="176"/>
          <w:jc w:val="center"/>
          <w:ins w:id="3225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225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225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2259" w:author="Lee, Daewon" w:date="2020-11-10T16:18:00Z"/>
                <w:sz w:val="16"/>
                <w:szCs w:val="18"/>
                <w:lang w:eastAsia="zh-CN"/>
              </w:rPr>
            </w:pPr>
            <w:ins w:id="32260"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2261" w:author="Lee, Daewon" w:date="2020-11-10T16:18:00Z"/>
                <w:sz w:val="16"/>
                <w:szCs w:val="18"/>
                <w:lang w:eastAsia="zh-CN"/>
              </w:rPr>
            </w:pPr>
            <w:ins w:id="32262"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2263" w:author="Lee, Daewon" w:date="2020-11-10T16:18:00Z"/>
                <w:sz w:val="16"/>
                <w:szCs w:val="18"/>
                <w:lang w:eastAsia="zh-CN"/>
              </w:rPr>
            </w:pPr>
            <w:ins w:id="32264"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2265" w:author="Lee, Daewon" w:date="2020-11-10T16:18:00Z"/>
                <w:sz w:val="16"/>
                <w:szCs w:val="18"/>
                <w:lang w:eastAsia="zh-CN"/>
              </w:rPr>
            </w:pPr>
            <w:ins w:id="32266"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2267" w:author="Lee, Daewon" w:date="2020-11-10T16:18:00Z"/>
                <w:sz w:val="16"/>
                <w:szCs w:val="18"/>
                <w:lang w:eastAsia="zh-CN"/>
              </w:rPr>
            </w:pPr>
            <w:ins w:id="32268"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2269" w:author="Lee, Daewon" w:date="2020-11-10T16:18:00Z"/>
                <w:sz w:val="16"/>
                <w:szCs w:val="18"/>
                <w:lang w:eastAsia="zh-CN"/>
              </w:rPr>
            </w:pPr>
            <w:ins w:id="32270"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2271" w:author="Lee, Daewon" w:date="2020-11-10T16:18:00Z"/>
                <w:sz w:val="16"/>
                <w:szCs w:val="18"/>
                <w:lang w:eastAsia="zh-CN"/>
              </w:rPr>
            </w:pPr>
            <w:ins w:id="32272"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2273" w:author="Lee, Daewon" w:date="2020-11-10T16:18:00Z"/>
                <w:sz w:val="16"/>
                <w:szCs w:val="18"/>
                <w:lang w:eastAsia="zh-CN"/>
              </w:rPr>
            </w:pPr>
            <w:ins w:id="32274"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2275" w:author="Lee, Daewon" w:date="2020-11-10T16:18:00Z"/>
                <w:sz w:val="16"/>
                <w:szCs w:val="18"/>
                <w:lang w:eastAsia="zh-CN"/>
              </w:rPr>
            </w:pPr>
            <w:ins w:id="32276"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3930</w:t>
              </w:r>
            </w:ins>
          </w:p>
        </w:tc>
      </w:tr>
      <w:tr w:rsidR="00F50E9D" w14:paraId="5E223723" w14:textId="77777777" w:rsidTr="00F50E9D">
        <w:trPr>
          <w:trHeight w:val="176"/>
          <w:jc w:val="center"/>
          <w:ins w:id="3227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2280"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2289" w:author="Lee, Daewon" w:date="2020-11-10T16:18:00Z"/>
                <w:sz w:val="16"/>
                <w:szCs w:val="18"/>
                <w:lang w:eastAsia="zh-CN"/>
              </w:rPr>
            </w:pPr>
            <w:ins w:id="32290"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2291" w:author="Lee, Daewon" w:date="2020-11-10T16:18:00Z"/>
                <w:sz w:val="16"/>
                <w:szCs w:val="18"/>
                <w:lang w:eastAsia="zh-CN"/>
              </w:rPr>
            </w:pPr>
            <w:ins w:id="32292"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2293" w:author="Lee, Daewon" w:date="2020-11-10T16:18:00Z"/>
                <w:sz w:val="16"/>
                <w:szCs w:val="18"/>
                <w:lang w:eastAsia="zh-CN"/>
              </w:rPr>
            </w:pPr>
            <w:ins w:id="32294"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2299" w:author="Lee, Daewon" w:date="2020-11-10T16:18:00Z"/>
                <w:sz w:val="16"/>
                <w:szCs w:val="18"/>
                <w:lang w:eastAsia="zh-CN"/>
              </w:rPr>
            </w:pPr>
            <w:ins w:id="32300"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18</w:t>
              </w:r>
            </w:ins>
          </w:p>
        </w:tc>
      </w:tr>
      <w:tr w:rsidR="00F50E9D" w14:paraId="05916C68" w14:textId="77777777" w:rsidTr="00F50E9D">
        <w:trPr>
          <w:trHeight w:val="176"/>
          <w:jc w:val="center"/>
          <w:ins w:id="3230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230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230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2306" w:author="Lee, Daewon" w:date="2020-11-10T16:18:00Z"/>
                <w:sz w:val="16"/>
                <w:szCs w:val="18"/>
                <w:lang w:eastAsia="zh-CN"/>
              </w:rPr>
            </w:pPr>
            <w:ins w:id="32307"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2308" w:author="Lee, Daewon" w:date="2020-11-10T16:18:00Z"/>
                <w:sz w:val="16"/>
                <w:szCs w:val="18"/>
                <w:lang w:eastAsia="zh-CN"/>
              </w:rPr>
            </w:pPr>
            <w:ins w:id="32309"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2310" w:author="Lee, Daewon" w:date="2020-11-10T16:18:00Z"/>
                <w:sz w:val="16"/>
                <w:szCs w:val="18"/>
                <w:lang w:eastAsia="zh-CN"/>
              </w:rPr>
            </w:pPr>
            <w:ins w:id="32311"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2312" w:author="Lee, Daewon" w:date="2020-11-10T16:18:00Z"/>
                <w:sz w:val="16"/>
                <w:szCs w:val="18"/>
                <w:lang w:eastAsia="zh-CN"/>
              </w:rPr>
            </w:pPr>
            <w:ins w:id="32313"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2314" w:author="Lee, Daewon" w:date="2020-11-10T16:18:00Z"/>
                <w:sz w:val="16"/>
                <w:szCs w:val="18"/>
                <w:lang w:eastAsia="zh-CN"/>
              </w:rPr>
            </w:pPr>
            <w:ins w:id="32315"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2316" w:author="Lee, Daewon" w:date="2020-11-10T16:18:00Z"/>
                <w:sz w:val="16"/>
                <w:szCs w:val="18"/>
                <w:lang w:eastAsia="zh-CN"/>
              </w:rPr>
            </w:pPr>
            <w:ins w:id="32317"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2318" w:author="Lee, Daewon" w:date="2020-11-10T16:18:00Z"/>
                <w:sz w:val="16"/>
                <w:szCs w:val="18"/>
                <w:lang w:eastAsia="zh-CN"/>
              </w:rPr>
            </w:pPr>
            <w:ins w:id="32319"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2320" w:author="Lee, Daewon" w:date="2020-11-10T16:18:00Z"/>
                <w:sz w:val="16"/>
                <w:szCs w:val="18"/>
                <w:lang w:eastAsia="zh-CN"/>
              </w:rPr>
            </w:pPr>
            <w:ins w:id="32321"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2322" w:author="Lee, Daewon" w:date="2020-11-10T16:18:00Z"/>
                <w:sz w:val="16"/>
                <w:szCs w:val="18"/>
                <w:lang w:eastAsia="zh-CN"/>
              </w:rPr>
            </w:pPr>
            <w:ins w:id="32323"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2324" w:author="Lee, Daewon" w:date="2020-11-10T16:18:00Z"/>
                <w:sz w:val="16"/>
                <w:szCs w:val="18"/>
                <w:lang w:eastAsia="zh-CN"/>
              </w:rPr>
            </w:pPr>
            <w:ins w:id="32325" w:author="Lee, Daewon" w:date="2020-11-10T16:18:00Z">
              <w:r w:rsidRPr="005A5392">
                <w:rPr>
                  <w:sz w:val="16"/>
                  <w:szCs w:val="18"/>
                  <w:lang w:eastAsia="zh-CN"/>
                </w:rPr>
                <w:t>81</w:t>
              </w:r>
            </w:ins>
          </w:p>
        </w:tc>
      </w:tr>
      <w:tr w:rsidR="00F50E9D" w14:paraId="20655E3B" w14:textId="77777777" w:rsidTr="00F50E9D">
        <w:trPr>
          <w:trHeight w:val="176"/>
          <w:jc w:val="center"/>
          <w:ins w:id="3232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232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232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2333" w:author="Lee, Daewon" w:date="2020-11-10T16:18:00Z"/>
                <w:sz w:val="16"/>
                <w:szCs w:val="18"/>
                <w:lang w:eastAsia="zh-CN"/>
              </w:rPr>
            </w:pPr>
            <w:ins w:id="32334"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2345" w:author="Lee, Daewon" w:date="2020-11-10T16:18:00Z"/>
                <w:sz w:val="16"/>
                <w:szCs w:val="18"/>
                <w:lang w:eastAsia="zh-CN"/>
              </w:rPr>
            </w:pPr>
            <w:ins w:id="32346"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2347" w:author="Lee, Daewon" w:date="2020-11-10T16:18:00Z"/>
                <w:sz w:val="16"/>
                <w:szCs w:val="18"/>
                <w:lang w:eastAsia="zh-CN"/>
              </w:rPr>
            </w:pPr>
            <w:ins w:id="32348" w:author="Lee, Daewon" w:date="2020-11-10T16:18:00Z">
              <w:r w:rsidRPr="005A5392">
                <w:rPr>
                  <w:sz w:val="16"/>
                  <w:szCs w:val="18"/>
                  <w:lang w:eastAsia="zh-CN"/>
                </w:rPr>
                <w:t>546</w:t>
              </w:r>
            </w:ins>
          </w:p>
        </w:tc>
      </w:tr>
      <w:tr w:rsidR="00F50E9D" w14:paraId="76F8CD8A" w14:textId="77777777" w:rsidTr="00F50E9D">
        <w:trPr>
          <w:trHeight w:val="176"/>
          <w:jc w:val="center"/>
          <w:ins w:id="3234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235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235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2352" w:author="Lee, Daewon" w:date="2020-11-10T16:18:00Z"/>
                <w:sz w:val="16"/>
                <w:szCs w:val="18"/>
                <w:lang w:eastAsia="zh-CN"/>
              </w:rPr>
            </w:pPr>
            <w:ins w:id="32353"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2354" w:author="Lee, Daewon" w:date="2020-11-10T16:18:00Z"/>
                <w:sz w:val="16"/>
                <w:szCs w:val="18"/>
                <w:lang w:eastAsia="zh-CN"/>
              </w:rPr>
            </w:pPr>
            <w:ins w:id="32355"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2356" w:author="Lee, Daewon" w:date="2020-11-10T16:18:00Z"/>
                <w:sz w:val="16"/>
                <w:szCs w:val="18"/>
                <w:lang w:eastAsia="zh-CN"/>
              </w:rPr>
            </w:pPr>
            <w:ins w:id="32357"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2358" w:author="Lee, Daewon" w:date="2020-11-10T16:18:00Z"/>
                <w:sz w:val="16"/>
                <w:szCs w:val="18"/>
                <w:lang w:eastAsia="zh-CN"/>
              </w:rPr>
            </w:pPr>
            <w:ins w:id="32359"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151</w:t>
              </w:r>
            </w:ins>
          </w:p>
        </w:tc>
      </w:tr>
      <w:tr w:rsidR="00F50E9D" w14:paraId="3E1339AD" w14:textId="77777777" w:rsidTr="00F50E9D">
        <w:trPr>
          <w:trHeight w:val="176"/>
          <w:jc w:val="center"/>
          <w:ins w:id="3237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2373"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2380" w:author="Lee, Daewon" w:date="2020-11-10T16:18:00Z"/>
                <w:sz w:val="16"/>
                <w:szCs w:val="18"/>
                <w:lang w:eastAsia="zh-CN"/>
              </w:rPr>
            </w:pPr>
            <w:ins w:id="32381"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2382" w:author="Lee, Daewon" w:date="2020-11-10T16:18:00Z"/>
                <w:sz w:val="16"/>
                <w:szCs w:val="18"/>
                <w:lang w:eastAsia="zh-CN"/>
              </w:rPr>
            </w:pPr>
            <w:ins w:id="32383"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2384" w:author="Lee, Daewon" w:date="2020-11-10T16:18:00Z"/>
                <w:sz w:val="16"/>
                <w:szCs w:val="18"/>
                <w:lang w:eastAsia="zh-CN"/>
              </w:rPr>
            </w:pPr>
            <w:ins w:id="32385"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2386" w:author="Lee, Daewon" w:date="2020-11-10T16:18:00Z"/>
                <w:sz w:val="16"/>
                <w:szCs w:val="18"/>
                <w:lang w:eastAsia="zh-CN"/>
              </w:rPr>
            </w:pPr>
            <w:ins w:id="32387"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2388" w:author="Lee, Daewon" w:date="2020-11-10T16:18:00Z"/>
                <w:sz w:val="16"/>
                <w:szCs w:val="18"/>
                <w:lang w:eastAsia="zh-CN"/>
              </w:rPr>
            </w:pPr>
            <w:ins w:id="32389"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2390" w:author="Lee, Daewon" w:date="2020-11-10T16:18:00Z"/>
                <w:sz w:val="16"/>
                <w:szCs w:val="18"/>
                <w:lang w:eastAsia="zh-CN"/>
              </w:rPr>
            </w:pPr>
            <w:ins w:id="32391"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2392" w:author="Lee, Daewon" w:date="2020-11-10T16:18:00Z"/>
                <w:sz w:val="16"/>
                <w:szCs w:val="18"/>
                <w:lang w:eastAsia="zh-CN"/>
              </w:rPr>
            </w:pPr>
            <w:ins w:id="32393" w:author="Lee, Daewon" w:date="2020-11-10T16:18:00Z">
              <w:r w:rsidRPr="005A5392">
                <w:rPr>
                  <w:sz w:val="16"/>
                  <w:szCs w:val="18"/>
                  <w:lang w:eastAsia="zh-CN"/>
                </w:rPr>
                <w:t>5.0</w:t>
              </w:r>
            </w:ins>
          </w:p>
        </w:tc>
      </w:tr>
      <w:tr w:rsidR="00F50E9D" w14:paraId="4D68DA7A" w14:textId="77777777" w:rsidTr="00F50E9D">
        <w:trPr>
          <w:trHeight w:val="176"/>
          <w:jc w:val="center"/>
          <w:ins w:id="3239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2395"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2396" w:author="Lee, Daewon" w:date="2020-11-10T16:18:00Z"/>
                <w:sz w:val="16"/>
                <w:szCs w:val="18"/>
                <w:lang w:eastAsia="zh-CN"/>
              </w:rPr>
            </w:pPr>
            <w:ins w:id="32397"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2398" w:author="Lee, Daewon" w:date="2020-11-10T16:18:00Z"/>
                <w:sz w:val="16"/>
                <w:szCs w:val="18"/>
                <w:lang w:eastAsia="zh-CN"/>
              </w:rPr>
            </w:pPr>
            <w:ins w:id="32399"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2400" w:author="Lee, Daewon" w:date="2020-11-10T16:18:00Z"/>
                <w:sz w:val="16"/>
                <w:szCs w:val="18"/>
                <w:lang w:eastAsia="zh-CN"/>
              </w:rPr>
            </w:pPr>
            <w:ins w:id="32401"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2402" w:author="Lee, Daewon" w:date="2020-11-10T16:18:00Z"/>
                <w:sz w:val="16"/>
                <w:szCs w:val="18"/>
                <w:lang w:eastAsia="zh-CN"/>
              </w:rPr>
            </w:pPr>
            <w:ins w:id="32403"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2404" w:author="Lee, Daewon" w:date="2020-11-10T16:18:00Z"/>
                <w:sz w:val="16"/>
                <w:szCs w:val="18"/>
                <w:lang w:eastAsia="zh-CN"/>
              </w:rPr>
            </w:pPr>
            <w:ins w:id="32405"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2406" w:author="Lee, Daewon" w:date="2020-11-10T16:18:00Z"/>
                <w:sz w:val="16"/>
                <w:szCs w:val="18"/>
                <w:lang w:eastAsia="zh-CN"/>
              </w:rPr>
            </w:pPr>
            <w:ins w:id="32407"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2408" w:author="Lee, Daewon" w:date="2020-11-10T16:18:00Z"/>
                <w:sz w:val="16"/>
                <w:szCs w:val="18"/>
                <w:lang w:eastAsia="zh-CN"/>
              </w:rPr>
            </w:pPr>
            <w:ins w:id="32409"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2410" w:author="Lee, Daewon" w:date="2020-11-10T16:18:00Z"/>
                <w:sz w:val="16"/>
                <w:szCs w:val="18"/>
                <w:lang w:eastAsia="zh-CN"/>
              </w:rPr>
            </w:pPr>
            <w:ins w:id="32411"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92.2%</w:t>
              </w:r>
            </w:ins>
          </w:p>
        </w:tc>
      </w:tr>
      <w:tr w:rsidR="00F50E9D" w14:paraId="67EE746C" w14:textId="77777777" w:rsidTr="00F50E9D">
        <w:trPr>
          <w:trHeight w:val="176"/>
          <w:jc w:val="center"/>
          <w:ins w:id="3241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2417"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2418" w:author="Lee, Daewon" w:date="2020-11-10T16:18:00Z"/>
                <w:sz w:val="16"/>
              </w:rPr>
            </w:pPr>
            <w:ins w:id="32419" w:author="Lee, Daewon" w:date="2020-11-10T16:18:00Z">
              <w:r w:rsidRPr="00DF33E3">
                <w:rPr>
                  <w:sz w:val="16"/>
                </w:rPr>
                <w:t>Additional report/notes:</w:t>
              </w:r>
            </w:ins>
          </w:p>
          <w:p w14:paraId="4DA27B0F" w14:textId="77777777" w:rsidR="00F50E9D" w:rsidRPr="00DF33E3" w:rsidRDefault="00F50E9D" w:rsidP="00DF33E3">
            <w:pPr>
              <w:pStyle w:val="TAL"/>
              <w:rPr>
                <w:ins w:id="32420" w:author="Lee, Daewon" w:date="2020-11-10T16:18:00Z"/>
                <w:sz w:val="16"/>
              </w:rPr>
            </w:pPr>
            <w:ins w:id="32421"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2422" w:author="Lee, Daewon" w:date="2020-11-10T16:18:00Z"/>
                <w:sz w:val="16"/>
              </w:rPr>
            </w:pPr>
            <w:ins w:id="32423" w:author="Lee, Daewon" w:date="2020-11-10T16:18:00Z">
              <w:r w:rsidRPr="00DF33E3">
                <w:rPr>
                  <w:sz w:val="16"/>
                </w:rPr>
                <w:t>Cases:</w:t>
              </w:r>
            </w:ins>
          </w:p>
          <w:p w14:paraId="5AA5FC52" w14:textId="5BC3E816" w:rsidR="00F50E9D" w:rsidRPr="00DF33E3" w:rsidRDefault="00F50E9D" w:rsidP="00DF33E3">
            <w:pPr>
              <w:pStyle w:val="TAL"/>
              <w:rPr>
                <w:ins w:id="32424" w:author="Lee, Daewon" w:date="2020-11-10T16:18:00Z"/>
                <w:sz w:val="16"/>
              </w:rPr>
            </w:pPr>
            <w:ins w:id="32425" w:author="Lee, Daewon" w:date="2020-11-10T16:18:00Z">
              <w:r w:rsidRPr="00DF33E3">
                <w:rPr>
                  <w:sz w:val="16"/>
                </w:rPr>
                <w:t>Case 1: No-LBT, DL:UL 100:0</w:t>
              </w:r>
            </w:ins>
          </w:p>
          <w:p w14:paraId="33C05A35" w14:textId="77777777" w:rsidR="00CA2EF8" w:rsidRDefault="00F50E9D" w:rsidP="00DF33E3">
            <w:pPr>
              <w:pStyle w:val="TAL"/>
              <w:rPr>
                <w:sz w:val="16"/>
              </w:rPr>
            </w:pPr>
            <w:ins w:id="32426" w:author="Lee, Daewon" w:date="2020-11-10T16:18:00Z">
              <w:r w:rsidRPr="00DF33E3">
                <w:rPr>
                  <w:sz w:val="16"/>
                </w:rPr>
                <w:t>Case 2: Omni-LBT, DL:UL 100:0</w:t>
              </w:r>
            </w:ins>
          </w:p>
          <w:p w14:paraId="6E3E5276" w14:textId="72F81EBE" w:rsidR="00F50E9D" w:rsidRPr="00DF33E3" w:rsidRDefault="00F50E9D" w:rsidP="00DF33E3">
            <w:pPr>
              <w:pStyle w:val="TAL"/>
              <w:rPr>
                <w:ins w:id="32427" w:author="Lee, Daewon" w:date="2020-11-10T16:18:00Z"/>
                <w:sz w:val="16"/>
              </w:rPr>
            </w:pPr>
            <w:ins w:id="32428" w:author="Lee, Daewon" w:date="2020-11-10T16:18:00Z">
              <w:r w:rsidRPr="00DF33E3">
                <w:rPr>
                  <w:sz w:val="16"/>
                </w:rPr>
                <w:t>Case 3: Directional-LBT, DL:UL 100:0</w:t>
              </w:r>
            </w:ins>
          </w:p>
        </w:tc>
      </w:tr>
    </w:tbl>
    <w:p w14:paraId="41F5414E" w14:textId="77777777" w:rsidR="00F50E9D" w:rsidRDefault="00F50E9D" w:rsidP="00F50E9D">
      <w:pPr>
        <w:rPr>
          <w:ins w:id="32429"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2430" w:author="Lee, Daewon" w:date="2020-11-10T16:18:00Z"/>
        </w:rPr>
      </w:pPr>
      <w:bookmarkStart w:id="32431" w:name="_Toc56024786"/>
      <w:bookmarkStart w:id="32432" w:name="_Toc56026034"/>
      <w:ins w:id="32433" w:author="Lee, Daewon" w:date="2020-11-10T16:18:00Z">
        <w:r>
          <w:t>B.2.2.7</w:t>
        </w:r>
        <w:r>
          <w:tab/>
          <w:t>Source 10 [67]</w:t>
        </w:r>
        <w:bookmarkEnd w:id="32431"/>
        <w:bookmarkEnd w:id="32432"/>
      </w:ins>
    </w:p>
    <w:p w14:paraId="700CA645" w14:textId="77777777" w:rsidR="00F50E9D" w:rsidRDefault="00F50E9D" w:rsidP="00403B6C">
      <w:pPr>
        <w:pStyle w:val="TH"/>
        <w:rPr>
          <w:ins w:id="32434" w:author="Lee, Daewon" w:date="2020-11-10T16:18:00Z"/>
        </w:rPr>
      </w:pPr>
      <w:ins w:id="32435"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2436"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2437" w:author="Lee, Daewon" w:date="2020-11-10T16:18:00Z"/>
                <w:sz w:val="16"/>
                <w:szCs w:val="18"/>
                <w:lang w:eastAsia="zh-CN"/>
              </w:rPr>
            </w:pPr>
            <w:ins w:id="32438" w:author="Lee, Daewon" w:date="2020-11-10T16:18:00Z">
              <w:r w:rsidRPr="005A5392">
                <w:rPr>
                  <w:sz w:val="16"/>
                  <w:szCs w:val="18"/>
                  <w:lang w:eastAsia="zh-CN"/>
                </w:rPr>
                <w:t>Tdoc /</w:t>
              </w:r>
            </w:ins>
          </w:p>
          <w:p w14:paraId="1026C5CA" w14:textId="77777777" w:rsidR="00F50E9D" w:rsidRPr="005A5392" w:rsidRDefault="00F50E9D" w:rsidP="005A5392">
            <w:pPr>
              <w:pStyle w:val="TAC"/>
              <w:rPr>
                <w:ins w:id="32439" w:author="Lee, Daewon" w:date="2020-11-10T16:18:00Z"/>
                <w:sz w:val="16"/>
                <w:szCs w:val="18"/>
                <w:lang w:eastAsia="zh-CN"/>
              </w:rPr>
            </w:pPr>
            <w:ins w:id="32440"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2441" w:author="Lee, Daewon" w:date="2020-11-10T16:18:00Z"/>
                <w:sz w:val="16"/>
                <w:szCs w:val="18"/>
                <w:lang w:eastAsia="zh-CN"/>
              </w:rPr>
            </w:pPr>
            <w:ins w:id="32442"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2443" w:author="Lee, Daewon" w:date="2020-11-10T16:18:00Z"/>
                <w:sz w:val="16"/>
                <w:szCs w:val="18"/>
                <w:lang w:eastAsia="zh-CN"/>
              </w:rPr>
            </w:pPr>
            <w:ins w:id="32444"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2445" w:author="Lee, Daewon" w:date="2020-11-10T16:18:00Z"/>
                <w:sz w:val="16"/>
                <w:szCs w:val="18"/>
                <w:lang w:eastAsia="zh-CN"/>
              </w:rPr>
            </w:pPr>
            <w:ins w:id="32446"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2447" w:author="Lee, Daewon" w:date="2020-11-10T16:18:00Z"/>
                <w:sz w:val="16"/>
                <w:szCs w:val="18"/>
                <w:lang w:eastAsia="zh-CN"/>
              </w:rPr>
            </w:pPr>
            <w:ins w:id="32448"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244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2450" w:author="Lee, Daewon" w:date="2020-11-10T16:18:00Z"/>
                <w:sz w:val="16"/>
                <w:szCs w:val="18"/>
                <w:lang w:eastAsia="zh-CN"/>
              </w:rPr>
            </w:pPr>
            <w:ins w:id="32451"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2452" w:author="Lee, Daewon" w:date="2020-11-10T16:18:00Z"/>
                <w:sz w:val="16"/>
                <w:szCs w:val="18"/>
                <w:lang w:eastAsia="zh-CN"/>
              </w:rPr>
            </w:pPr>
            <w:ins w:id="32453"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2454" w:author="Lee, Daewon" w:date="2020-11-10T16:18:00Z"/>
                <w:sz w:val="16"/>
                <w:szCs w:val="18"/>
                <w:lang w:eastAsia="zh-CN"/>
              </w:rPr>
            </w:pPr>
            <w:ins w:id="32455" w:author="Lee, Daewon" w:date="2020-11-10T16:18:00Z">
              <w:r w:rsidRPr="005A5392">
                <w:rPr>
                  <w:sz w:val="16"/>
                  <w:szCs w:val="18"/>
                  <w:lang w:eastAsia="zh-CN"/>
                </w:rPr>
                <w:t>load</w:t>
              </w:r>
            </w:ins>
          </w:p>
          <w:p w14:paraId="1C742987" w14:textId="77777777" w:rsidR="00F50E9D" w:rsidRPr="005A5392" w:rsidRDefault="00F50E9D" w:rsidP="005A5392">
            <w:pPr>
              <w:pStyle w:val="TAC"/>
              <w:rPr>
                <w:ins w:id="32456" w:author="Lee, Daewon" w:date="2020-11-10T16:18:00Z"/>
                <w:sz w:val="16"/>
                <w:szCs w:val="18"/>
                <w:lang w:eastAsia="zh-CN"/>
              </w:rPr>
            </w:pPr>
            <w:ins w:id="32457"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2458" w:author="Lee, Daewon" w:date="2020-11-10T16:18:00Z"/>
                <w:sz w:val="16"/>
                <w:szCs w:val="18"/>
                <w:lang w:eastAsia="zh-CN"/>
              </w:rPr>
            </w:pPr>
            <w:ins w:id="32459"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2460" w:author="Lee, Daewon" w:date="2020-11-10T16:18:00Z"/>
                <w:sz w:val="16"/>
                <w:szCs w:val="18"/>
                <w:lang w:eastAsia="zh-CN"/>
              </w:rPr>
            </w:pPr>
            <w:ins w:id="32461"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2462" w:author="Lee, Daewon" w:date="2020-11-10T16:18:00Z"/>
                <w:sz w:val="16"/>
                <w:szCs w:val="18"/>
                <w:lang w:eastAsia="zh-CN"/>
              </w:rPr>
            </w:pPr>
            <w:ins w:id="32463"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2464" w:author="Lee, Daewon" w:date="2020-11-10T16:18:00Z"/>
                <w:sz w:val="16"/>
                <w:szCs w:val="18"/>
                <w:lang w:eastAsia="zh-CN"/>
              </w:rPr>
            </w:pPr>
            <w:ins w:id="32465"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2466" w:author="Lee, Daewon" w:date="2020-11-10T16:18:00Z"/>
                <w:sz w:val="16"/>
                <w:szCs w:val="18"/>
                <w:lang w:eastAsia="zh-CN"/>
              </w:rPr>
            </w:pPr>
            <w:ins w:id="32467"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2468" w:author="Lee, Daewon" w:date="2020-11-10T16:18:00Z"/>
                <w:sz w:val="16"/>
                <w:szCs w:val="18"/>
                <w:lang w:eastAsia="zh-CN"/>
              </w:rPr>
            </w:pPr>
            <w:ins w:id="32469"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2470" w:author="Lee, Daewon" w:date="2020-11-10T16:18:00Z"/>
                <w:sz w:val="16"/>
                <w:szCs w:val="18"/>
                <w:lang w:eastAsia="zh-CN"/>
              </w:rPr>
            </w:pPr>
            <w:ins w:id="32471"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2472" w:author="Lee, Daewon" w:date="2020-11-10T16:18:00Z"/>
                <w:sz w:val="16"/>
                <w:szCs w:val="18"/>
                <w:lang w:eastAsia="zh-CN"/>
              </w:rPr>
            </w:pPr>
            <w:ins w:id="32473"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2474" w:author="Lee, Daewon" w:date="2020-11-10T16:18:00Z"/>
                <w:sz w:val="16"/>
                <w:szCs w:val="18"/>
                <w:lang w:eastAsia="zh-CN"/>
              </w:rPr>
            </w:pPr>
            <w:ins w:id="32475"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above 55% BO</w:t>
              </w:r>
            </w:ins>
          </w:p>
        </w:tc>
      </w:tr>
      <w:tr w:rsidR="00F50E9D" w14:paraId="66F48252" w14:textId="77777777" w:rsidTr="00F50E9D">
        <w:trPr>
          <w:trHeight w:val="176"/>
          <w:jc w:val="center"/>
          <w:ins w:id="324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2495"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2496" w:author="Lee, Daewon" w:date="2020-11-10T16:18:00Z"/>
                <w:sz w:val="16"/>
                <w:szCs w:val="18"/>
                <w:lang w:eastAsia="zh-CN"/>
              </w:rPr>
            </w:pPr>
            <w:ins w:id="32497"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2498" w:author="Lee, Daewon" w:date="2020-11-10T16:18:00Z"/>
                <w:sz w:val="16"/>
                <w:szCs w:val="18"/>
                <w:lang w:eastAsia="zh-CN"/>
              </w:rPr>
            </w:pPr>
            <w:ins w:id="32499"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2500" w:author="Lee, Daewon" w:date="2020-11-10T16:18:00Z"/>
                <w:sz w:val="16"/>
                <w:szCs w:val="18"/>
                <w:lang w:eastAsia="zh-CN"/>
              </w:rPr>
            </w:pPr>
            <w:ins w:id="32501"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2502" w:author="Lee, Daewon" w:date="2020-11-10T16:18:00Z"/>
                <w:sz w:val="16"/>
                <w:szCs w:val="18"/>
                <w:lang w:eastAsia="zh-CN"/>
              </w:rPr>
            </w:pPr>
            <w:ins w:id="32503"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2504" w:author="Lee, Daewon" w:date="2020-11-10T16:18:00Z"/>
                <w:sz w:val="16"/>
                <w:szCs w:val="18"/>
                <w:lang w:eastAsia="zh-CN"/>
              </w:rPr>
            </w:pPr>
            <w:ins w:id="32505"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2506" w:author="Lee, Daewon" w:date="2020-11-10T16:18:00Z"/>
                <w:sz w:val="16"/>
                <w:szCs w:val="18"/>
                <w:lang w:eastAsia="zh-CN"/>
              </w:rPr>
            </w:pPr>
            <w:ins w:id="32507"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2508" w:author="Lee, Daewon" w:date="2020-11-10T16:18:00Z"/>
                <w:sz w:val="16"/>
                <w:szCs w:val="18"/>
                <w:lang w:eastAsia="zh-CN"/>
              </w:rPr>
            </w:pPr>
            <w:ins w:id="32509"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2510" w:author="Lee, Daewon" w:date="2020-11-10T16:18:00Z"/>
                <w:sz w:val="16"/>
                <w:szCs w:val="18"/>
                <w:lang w:eastAsia="zh-CN"/>
              </w:rPr>
            </w:pPr>
            <w:ins w:id="32511"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2512" w:author="Lee, Daewon" w:date="2020-11-10T16:18:00Z"/>
                <w:sz w:val="16"/>
                <w:szCs w:val="18"/>
                <w:lang w:eastAsia="zh-CN"/>
              </w:rPr>
            </w:pPr>
            <w:ins w:id="32513"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2514" w:author="Lee, Daewon" w:date="2020-11-10T16:18:00Z"/>
                <w:sz w:val="16"/>
                <w:szCs w:val="18"/>
                <w:lang w:eastAsia="zh-CN"/>
              </w:rPr>
            </w:pPr>
            <w:ins w:id="32515"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2516" w:author="Lee, Daewon" w:date="2020-11-10T16:18:00Z"/>
                <w:sz w:val="16"/>
                <w:szCs w:val="18"/>
                <w:lang w:eastAsia="zh-CN"/>
              </w:rPr>
            </w:pPr>
            <w:ins w:id="32517" w:author="Lee, Daewon" w:date="2020-11-10T16:18:00Z">
              <w:r w:rsidRPr="005A5392">
                <w:rPr>
                  <w:sz w:val="16"/>
                  <w:szCs w:val="18"/>
                  <w:lang w:eastAsia="zh-CN"/>
                </w:rPr>
                <w:t>1639.7</w:t>
              </w:r>
            </w:ins>
          </w:p>
        </w:tc>
      </w:tr>
      <w:tr w:rsidR="00F50E9D" w14:paraId="5084346B" w14:textId="77777777" w:rsidTr="00F50E9D">
        <w:trPr>
          <w:trHeight w:val="176"/>
          <w:jc w:val="center"/>
          <w:ins w:id="325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251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252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4579.4</w:t>
              </w:r>
            </w:ins>
          </w:p>
        </w:tc>
      </w:tr>
      <w:tr w:rsidR="00F50E9D" w14:paraId="0FBA3DCF" w14:textId="77777777" w:rsidTr="00F50E9D">
        <w:trPr>
          <w:trHeight w:val="176"/>
          <w:jc w:val="center"/>
          <w:ins w:id="325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254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254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2544" w:author="Lee, Daewon" w:date="2020-11-10T16:18:00Z"/>
                <w:sz w:val="16"/>
                <w:szCs w:val="18"/>
                <w:lang w:eastAsia="zh-CN"/>
              </w:rPr>
            </w:pPr>
            <w:ins w:id="32545"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14156.4</w:t>
              </w:r>
            </w:ins>
          </w:p>
        </w:tc>
      </w:tr>
      <w:tr w:rsidR="00F50E9D" w14:paraId="2F3DCC31" w14:textId="77777777" w:rsidTr="00F50E9D">
        <w:trPr>
          <w:trHeight w:val="176"/>
          <w:jc w:val="center"/>
          <w:ins w:id="325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256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256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2567" w:author="Lee, Daewon" w:date="2020-11-10T16:18:00Z"/>
                <w:sz w:val="16"/>
                <w:szCs w:val="18"/>
                <w:lang w:eastAsia="zh-CN"/>
              </w:rPr>
            </w:pPr>
            <w:ins w:id="32568"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5431.5</w:t>
              </w:r>
            </w:ins>
          </w:p>
        </w:tc>
      </w:tr>
      <w:tr w:rsidR="00F50E9D" w14:paraId="05E8ECD6" w14:textId="77777777" w:rsidTr="00F50E9D">
        <w:trPr>
          <w:trHeight w:val="176"/>
          <w:jc w:val="center"/>
          <w:ins w:id="32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2588"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2589" w:author="Lee, Daewon" w:date="2020-11-10T16:18:00Z"/>
                <w:sz w:val="16"/>
                <w:szCs w:val="18"/>
                <w:lang w:eastAsia="zh-CN"/>
              </w:rPr>
            </w:pPr>
            <w:ins w:id="32590"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2591" w:author="Lee, Daewon" w:date="2020-11-10T16:18:00Z"/>
                <w:sz w:val="16"/>
                <w:szCs w:val="18"/>
                <w:lang w:eastAsia="zh-CN"/>
              </w:rPr>
            </w:pPr>
            <w:ins w:id="32592"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2593" w:author="Lee, Daewon" w:date="2020-11-10T16:18:00Z"/>
                <w:sz w:val="16"/>
                <w:szCs w:val="18"/>
                <w:lang w:eastAsia="zh-CN"/>
              </w:rPr>
            </w:pPr>
            <w:ins w:id="32594"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2595" w:author="Lee, Daewon" w:date="2020-11-10T16:18:00Z"/>
                <w:sz w:val="16"/>
                <w:szCs w:val="18"/>
                <w:lang w:eastAsia="zh-CN"/>
              </w:rPr>
            </w:pPr>
            <w:ins w:id="32596"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2597" w:author="Lee, Daewon" w:date="2020-11-10T16:18:00Z"/>
                <w:sz w:val="16"/>
                <w:szCs w:val="18"/>
                <w:lang w:eastAsia="zh-CN"/>
              </w:rPr>
            </w:pPr>
            <w:ins w:id="32598"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2599" w:author="Lee, Daewon" w:date="2020-11-10T16:18:00Z"/>
                <w:sz w:val="16"/>
                <w:szCs w:val="18"/>
                <w:lang w:eastAsia="zh-CN"/>
              </w:rPr>
            </w:pPr>
            <w:ins w:id="32600"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2601" w:author="Lee, Daewon" w:date="2020-11-10T16:18:00Z"/>
                <w:sz w:val="16"/>
                <w:szCs w:val="18"/>
                <w:lang w:eastAsia="zh-CN"/>
              </w:rPr>
            </w:pPr>
            <w:ins w:id="32602"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2603" w:author="Lee, Daewon" w:date="2020-11-10T16:18:00Z"/>
                <w:sz w:val="16"/>
                <w:szCs w:val="18"/>
                <w:lang w:eastAsia="zh-CN"/>
              </w:rPr>
            </w:pPr>
            <w:ins w:id="32604"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2605" w:author="Lee, Daewon" w:date="2020-11-10T16:18:00Z"/>
                <w:sz w:val="16"/>
                <w:szCs w:val="18"/>
                <w:lang w:eastAsia="zh-CN"/>
              </w:rPr>
            </w:pPr>
            <w:ins w:id="32606"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2607" w:author="Lee, Daewon" w:date="2020-11-10T16:18:00Z"/>
                <w:sz w:val="16"/>
                <w:szCs w:val="18"/>
                <w:lang w:eastAsia="zh-CN"/>
              </w:rPr>
            </w:pPr>
            <w:ins w:id="32608"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2609" w:author="Lee, Daewon" w:date="2020-11-10T16:18:00Z"/>
                <w:sz w:val="16"/>
                <w:szCs w:val="18"/>
                <w:lang w:eastAsia="zh-CN"/>
              </w:rPr>
            </w:pPr>
            <w:ins w:id="32610" w:author="Lee, Daewon" w:date="2020-11-10T16:18:00Z">
              <w:r w:rsidRPr="005A5392">
                <w:rPr>
                  <w:sz w:val="16"/>
                  <w:szCs w:val="18"/>
                  <w:lang w:eastAsia="zh-CN"/>
                </w:rPr>
                <w:t>0.018</w:t>
              </w:r>
            </w:ins>
          </w:p>
        </w:tc>
      </w:tr>
      <w:tr w:rsidR="00F50E9D" w14:paraId="18953EB7" w14:textId="77777777" w:rsidTr="00F50E9D">
        <w:trPr>
          <w:trHeight w:val="176"/>
          <w:jc w:val="center"/>
          <w:ins w:id="326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261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261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0.046</w:t>
              </w:r>
            </w:ins>
          </w:p>
        </w:tc>
      </w:tr>
      <w:tr w:rsidR="00F50E9D" w14:paraId="4E6A5065" w14:textId="77777777" w:rsidTr="00F50E9D">
        <w:trPr>
          <w:trHeight w:val="176"/>
          <w:jc w:val="center"/>
          <w:ins w:id="326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263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263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2637" w:author="Lee, Daewon" w:date="2020-11-10T16:18:00Z"/>
                <w:sz w:val="16"/>
                <w:szCs w:val="18"/>
                <w:lang w:eastAsia="zh-CN"/>
              </w:rPr>
            </w:pPr>
            <w:ins w:id="32638"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0.090</w:t>
              </w:r>
            </w:ins>
          </w:p>
        </w:tc>
      </w:tr>
      <w:tr w:rsidR="00F50E9D" w14:paraId="597D542F" w14:textId="77777777" w:rsidTr="00F50E9D">
        <w:trPr>
          <w:trHeight w:val="176"/>
          <w:jc w:val="center"/>
          <w:ins w:id="326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265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265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2660" w:author="Lee, Daewon" w:date="2020-11-10T16:18:00Z"/>
                <w:sz w:val="16"/>
                <w:szCs w:val="18"/>
                <w:lang w:eastAsia="zh-CN"/>
              </w:rPr>
            </w:pPr>
            <w:ins w:id="32661"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0.047</w:t>
              </w:r>
            </w:ins>
          </w:p>
        </w:tc>
      </w:tr>
      <w:tr w:rsidR="00F50E9D" w14:paraId="15BC8364" w14:textId="77777777" w:rsidTr="00F50E9D">
        <w:trPr>
          <w:trHeight w:val="176"/>
          <w:jc w:val="center"/>
          <w:ins w:id="326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2681"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2682" w:author="Lee, Daewon" w:date="2020-11-10T16:18:00Z"/>
                <w:sz w:val="16"/>
                <w:szCs w:val="18"/>
                <w:lang w:eastAsia="zh-CN"/>
              </w:rPr>
            </w:pPr>
            <w:ins w:id="32683"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2684" w:author="Lee, Daewon" w:date="2020-11-10T16:18:00Z"/>
                <w:sz w:val="16"/>
                <w:szCs w:val="18"/>
                <w:lang w:eastAsia="zh-CN"/>
              </w:rPr>
            </w:pPr>
            <w:ins w:id="32685"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2686" w:author="Lee, Daewon" w:date="2020-11-10T16:18:00Z"/>
                <w:sz w:val="16"/>
                <w:szCs w:val="18"/>
                <w:lang w:eastAsia="zh-CN"/>
              </w:rPr>
            </w:pPr>
            <w:ins w:id="32687"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2688" w:author="Lee, Daewon" w:date="2020-11-10T16:18:00Z"/>
                <w:sz w:val="16"/>
                <w:szCs w:val="18"/>
                <w:lang w:eastAsia="zh-CN"/>
              </w:rPr>
            </w:pPr>
            <w:ins w:id="32689"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2690" w:author="Lee, Daewon" w:date="2020-11-10T16:18:00Z"/>
                <w:sz w:val="16"/>
                <w:szCs w:val="18"/>
                <w:lang w:eastAsia="zh-CN"/>
              </w:rPr>
            </w:pPr>
            <w:ins w:id="32691"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2692" w:author="Lee, Daewon" w:date="2020-11-10T16:18:00Z"/>
                <w:sz w:val="16"/>
                <w:szCs w:val="18"/>
                <w:lang w:eastAsia="zh-CN"/>
              </w:rPr>
            </w:pPr>
            <w:ins w:id="32693"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2694" w:author="Lee, Daewon" w:date="2020-11-10T16:18:00Z"/>
                <w:sz w:val="16"/>
                <w:szCs w:val="18"/>
                <w:lang w:eastAsia="zh-CN"/>
              </w:rPr>
            </w:pPr>
            <w:ins w:id="32695"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2696" w:author="Lee, Daewon" w:date="2020-11-10T16:18:00Z"/>
                <w:sz w:val="16"/>
                <w:szCs w:val="18"/>
                <w:lang w:eastAsia="zh-CN"/>
              </w:rPr>
            </w:pPr>
            <w:ins w:id="32697"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2698" w:author="Lee, Daewon" w:date="2020-11-10T16:18:00Z"/>
                <w:sz w:val="16"/>
                <w:szCs w:val="18"/>
                <w:lang w:eastAsia="zh-CN"/>
              </w:rPr>
            </w:pPr>
            <w:ins w:id="32699"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2700" w:author="Lee, Daewon" w:date="2020-11-10T16:18:00Z"/>
                <w:sz w:val="16"/>
                <w:szCs w:val="18"/>
                <w:lang w:eastAsia="zh-CN"/>
              </w:rPr>
            </w:pPr>
            <w:ins w:id="32701"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2702" w:author="Lee, Daewon" w:date="2020-11-10T16:18:00Z"/>
                <w:sz w:val="16"/>
                <w:szCs w:val="18"/>
                <w:lang w:eastAsia="zh-CN"/>
              </w:rPr>
            </w:pPr>
            <w:ins w:id="32703" w:author="Lee, Daewon" w:date="2020-11-10T16:18:00Z">
              <w:r w:rsidRPr="005A5392">
                <w:rPr>
                  <w:sz w:val="16"/>
                  <w:szCs w:val="18"/>
                  <w:lang w:eastAsia="zh-CN"/>
                </w:rPr>
                <w:t>295.3</w:t>
              </w:r>
            </w:ins>
          </w:p>
        </w:tc>
      </w:tr>
      <w:tr w:rsidR="00F50E9D" w14:paraId="0E0B9577" w14:textId="77777777" w:rsidTr="00F50E9D">
        <w:trPr>
          <w:trHeight w:val="176"/>
          <w:jc w:val="center"/>
          <w:ins w:id="327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270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270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977.9</w:t>
              </w:r>
            </w:ins>
          </w:p>
        </w:tc>
      </w:tr>
      <w:tr w:rsidR="00F50E9D" w14:paraId="63D700B8" w14:textId="77777777" w:rsidTr="00F50E9D">
        <w:trPr>
          <w:trHeight w:val="176"/>
          <w:jc w:val="center"/>
          <w:ins w:id="327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272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272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2730" w:author="Lee, Daewon" w:date="2020-11-10T16:18:00Z"/>
                <w:sz w:val="16"/>
                <w:szCs w:val="18"/>
                <w:lang w:eastAsia="zh-CN"/>
              </w:rPr>
            </w:pPr>
            <w:ins w:id="32731"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2732" w:author="Lee, Daewon" w:date="2020-11-10T16:18:00Z"/>
                <w:sz w:val="16"/>
                <w:szCs w:val="18"/>
                <w:lang w:eastAsia="zh-CN"/>
              </w:rPr>
            </w:pPr>
            <w:ins w:id="32733"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2734" w:author="Lee, Daewon" w:date="2020-11-10T16:18:00Z"/>
                <w:sz w:val="16"/>
                <w:szCs w:val="18"/>
                <w:lang w:eastAsia="zh-CN"/>
              </w:rPr>
            </w:pPr>
            <w:ins w:id="32735"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2736" w:author="Lee, Daewon" w:date="2020-11-10T16:18:00Z"/>
                <w:sz w:val="16"/>
                <w:szCs w:val="18"/>
                <w:lang w:eastAsia="zh-CN"/>
              </w:rPr>
            </w:pPr>
            <w:ins w:id="32737"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2738" w:author="Lee, Daewon" w:date="2020-11-10T16:18:00Z"/>
                <w:sz w:val="16"/>
                <w:szCs w:val="18"/>
                <w:lang w:eastAsia="zh-CN"/>
              </w:rPr>
            </w:pPr>
            <w:ins w:id="32739"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2740" w:author="Lee, Daewon" w:date="2020-11-10T16:18:00Z"/>
                <w:sz w:val="16"/>
                <w:szCs w:val="18"/>
                <w:lang w:eastAsia="zh-CN"/>
              </w:rPr>
            </w:pPr>
            <w:ins w:id="32741"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2742" w:author="Lee, Daewon" w:date="2020-11-10T16:18:00Z"/>
                <w:sz w:val="16"/>
                <w:szCs w:val="18"/>
                <w:lang w:eastAsia="zh-CN"/>
              </w:rPr>
            </w:pPr>
            <w:ins w:id="32743"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2744" w:author="Lee, Daewon" w:date="2020-11-10T16:18:00Z"/>
                <w:sz w:val="16"/>
                <w:szCs w:val="18"/>
                <w:lang w:eastAsia="zh-CN"/>
              </w:rPr>
            </w:pPr>
            <w:ins w:id="32745"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2746" w:author="Lee, Daewon" w:date="2020-11-10T16:18:00Z"/>
                <w:sz w:val="16"/>
                <w:szCs w:val="18"/>
                <w:lang w:eastAsia="zh-CN"/>
              </w:rPr>
            </w:pPr>
            <w:ins w:id="32747"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2748" w:author="Lee, Daewon" w:date="2020-11-10T16:18:00Z"/>
                <w:sz w:val="16"/>
                <w:szCs w:val="18"/>
                <w:lang w:eastAsia="zh-CN"/>
              </w:rPr>
            </w:pPr>
            <w:ins w:id="32749" w:author="Lee, Daewon" w:date="2020-11-10T16:18:00Z">
              <w:r w:rsidRPr="005A5392">
                <w:rPr>
                  <w:sz w:val="16"/>
                  <w:szCs w:val="18"/>
                  <w:lang w:eastAsia="zh-CN"/>
                </w:rPr>
                <w:t>5213.8</w:t>
              </w:r>
            </w:ins>
          </w:p>
        </w:tc>
      </w:tr>
      <w:tr w:rsidR="00F50E9D" w14:paraId="27FFA3DE" w14:textId="77777777" w:rsidTr="00F50E9D">
        <w:trPr>
          <w:trHeight w:val="176"/>
          <w:jc w:val="center"/>
          <w:ins w:id="327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275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275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2771" w:author="Lee, Daewon" w:date="2020-11-10T16:18:00Z"/>
                <w:sz w:val="16"/>
                <w:szCs w:val="18"/>
                <w:lang w:eastAsia="zh-CN"/>
              </w:rPr>
            </w:pPr>
            <w:ins w:id="32772" w:author="Lee, Daewon" w:date="2020-11-10T16:18:00Z">
              <w:r w:rsidRPr="005A5392">
                <w:rPr>
                  <w:sz w:val="16"/>
                  <w:szCs w:val="18"/>
                  <w:lang w:eastAsia="zh-CN"/>
                </w:rPr>
                <w:t>1174.2</w:t>
              </w:r>
            </w:ins>
          </w:p>
        </w:tc>
      </w:tr>
      <w:tr w:rsidR="00F50E9D" w14:paraId="437CD0F2" w14:textId="77777777" w:rsidTr="00F50E9D">
        <w:trPr>
          <w:trHeight w:val="176"/>
          <w:jc w:val="center"/>
          <w:ins w:id="32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2774"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2777" w:author="Lee, Daewon" w:date="2020-11-10T16:18:00Z"/>
                <w:sz w:val="16"/>
                <w:szCs w:val="18"/>
                <w:lang w:eastAsia="zh-CN"/>
              </w:rPr>
            </w:pPr>
            <w:ins w:id="32778"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2779" w:author="Lee, Daewon" w:date="2020-11-10T16:18:00Z"/>
                <w:sz w:val="16"/>
                <w:szCs w:val="18"/>
                <w:lang w:eastAsia="zh-CN"/>
              </w:rPr>
            </w:pPr>
            <w:ins w:id="32780"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2781" w:author="Lee, Daewon" w:date="2020-11-10T16:18:00Z"/>
                <w:sz w:val="16"/>
                <w:szCs w:val="18"/>
                <w:lang w:eastAsia="zh-CN"/>
              </w:rPr>
            </w:pPr>
            <w:ins w:id="32782"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2783" w:author="Lee, Daewon" w:date="2020-11-10T16:18:00Z"/>
                <w:sz w:val="16"/>
                <w:szCs w:val="18"/>
                <w:lang w:eastAsia="zh-CN"/>
              </w:rPr>
            </w:pPr>
            <w:ins w:id="32784"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2785" w:author="Lee, Daewon" w:date="2020-11-10T16:18:00Z"/>
                <w:sz w:val="16"/>
                <w:szCs w:val="18"/>
                <w:lang w:eastAsia="zh-CN"/>
              </w:rPr>
            </w:pPr>
            <w:ins w:id="32786"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2787" w:author="Lee, Daewon" w:date="2020-11-10T16:18:00Z"/>
                <w:sz w:val="16"/>
                <w:szCs w:val="18"/>
                <w:lang w:eastAsia="zh-CN"/>
              </w:rPr>
            </w:pPr>
            <w:ins w:id="32788"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2793" w:author="Lee, Daewon" w:date="2020-11-10T16:18:00Z"/>
                <w:sz w:val="16"/>
                <w:szCs w:val="18"/>
                <w:lang w:eastAsia="zh-CN"/>
              </w:rPr>
            </w:pPr>
            <w:ins w:id="32794"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2795" w:author="Lee, Daewon" w:date="2020-11-10T16:18:00Z"/>
                <w:sz w:val="16"/>
                <w:szCs w:val="18"/>
                <w:lang w:eastAsia="zh-CN"/>
              </w:rPr>
            </w:pPr>
            <w:ins w:id="32796" w:author="Lee, Daewon" w:date="2020-11-10T16:18:00Z">
              <w:r w:rsidRPr="005A5392">
                <w:rPr>
                  <w:sz w:val="16"/>
                  <w:szCs w:val="18"/>
                  <w:lang w:eastAsia="zh-CN"/>
                </w:rPr>
                <w:t>0.051</w:t>
              </w:r>
            </w:ins>
          </w:p>
        </w:tc>
      </w:tr>
      <w:tr w:rsidR="00F50E9D" w14:paraId="68149E6A" w14:textId="77777777" w:rsidTr="00F50E9D">
        <w:trPr>
          <w:trHeight w:val="176"/>
          <w:jc w:val="center"/>
          <w:ins w:id="327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2798"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2799"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2800" w:author="Lee, Daewon" w:date="2020-11-10T16:18:00Z"/>
                <w:sz w:val="16"/>
                <w:szCs w:val="18"/>
                <w:lang w:eastAsia="zh-CN"/>
              </w:rPr>
            </w:pPr>
            <w:ins w:id="32801"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2802" w:author="Lee, Daewon" w:date="2020-11-10T16:18:00Z"/>
                <w:sz w:val="16"/>
                <w:szCs w:val="18"/>
                <w:lang w:eastAsia="zh-CN"/>
              </w:rPr>
            </w:pPr>
            <w:ins w:id="32803"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2804" w:author="Lee, Daewon" w:date="2020-11-10T16:18:00Z"/>
                <w:sz w:val="16"/>
                <w:szCs w:val="18"/>
                <w:lang w:eastAsia="zh-CN"/>
              </w:rPr>
            </w:pPr>
            <w:ins w:id="32805"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2806" w:author="Lee, Daewon" w:date="2020-11-10T16:18:00Z"/>
                <w:sz w:val="16"/>
                <w:szCs w:val="18"/>
                <w:lang w:eastAsia="zh-CN"/>
              </w:rPr>
            </w:pPr>
            <w:ins w:id="32807"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2808" w:author="Lee, Daewon" w:date="2020-11-10T16:18:00Z"/>
                <w:sz w:val="16"/>
                <w:szCs w:val="18"/>
                <w:lang w:eastAsia="zh-CN"/>
              </w:rPr>
            </w:pPr>
            <w:ins w:id="32809"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0.141</w:t>
              </w:r>
            </w:ins>
          </w:p>
        </w:tc>
      </w:tr>
      <w:tr w:rsidR="00F50E9D" w14:paraId="2C8E33C6" w14:textId="77777777" w:rsidTr="00F50E9D">
        <w:trPr>
          <w:trHeight w:val="176"/>
          <w:jc w:val="center"/>
          <w:ins w:id="328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2821"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2822"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2823" w:author="Lee, Daewon" w:date="2020-11-10T16:18:00Z"/>
                <w:sz w:val="16"/>
                <w:szCs w:val="18"/>
                <w:lang w:eastAsia="zh-CN"/>
              </w:rPr>
            </w:pPr>
            <w:ins w:id="32824"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2825" w:author="Lee, Daewon" w:date="2020-11-10T16:18:00Z"/>
                <w:sz w:val="16"/>
                <w:szCs w:val="18"/>
                <w:lang w:eastAsia="zh-CN"/>
              </w:rPr>
            </w:pPr>
            <w:ins w:id="32826"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2827" w:author="Lee, Daewon" w:date="2020-11-10T16:18:00Z"/>
                <w:sz w:val="16"/>
                <w:szCs w:val="18"/>
                <w:lang w:eastAsia="zh-CN"/>
              </w:rPr>
            </w:pPr>
            <w:ins w:id="32828"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2829" w:author="Lee, Daewon" w:date="2020-11-10T16:18:00Z"/>
                <w:sz w:val="16"/>
                <w:szCs w:val="18"/>
                <w:lang w:eastAsia="zh-CN"/>
              </w:rPr>
            </w:pPr>
            <w:ins w:id="32830"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2831" w:author="Lee, Daewon" w:date="2020-11-10T16:18:00Z"/>
                <w:sz w:val="16"/>
                <w:szCs w:val="18"/>
                <w:lang w:eastAsia="zh-CN"/>
              </w:rPr>
            </w:pPr>
            <w:ins w:id="32832"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2833" w:author="Lee, Daewon" w:date="2020-11-10T16:18:00Z"/>
                <w:sz w:val="16"/>
                <w:szCs w:val="18"/>
                <w:lang w:eastAsia="zh-CN"/>
              </w:rPr>
            </w:pPr>
            <w:ins w:id="32834"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2835" w:author="Lee, Daewon" w:date="2020-11-10T16:18:00Z"/>
                <w:sz w:val="16"/>
                <w:szCs w:val="18"/>
                <w:lang w:eastAsia="zh-CN"/>
              </w:rPr>
            </w:pPr>
            <w:ins w:id="32836"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2837" w:author="Lee, Daewon" w:date="2020-11-10T16:18:00Z"/>
                <w:sz w:val="16"/>
                <w:szCs w:val="18"/>
                <w:lang w:eastAsia="zh-CN"/>
              </w:rPr>
            </w:pPr>
            <w:ins w:id="32838"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2839" w:author="Lee, Daewon" w:date="2020-11-10T16:18:00Z"/>
                <w:sz w:val="16"/>
                <w:szCs w:val="18"/>
                <w:lang w:eastAsia="zh-CN"/>
              </w:rPr>
            </w:pPr>
            <w:ins w:id="32840"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2841" w:author="Lee, Daewon" w:date="2020-11-10T16:18:00Z"/>
                <w:sz w:val="16"/>
                <w:szCs w:val="18"/>
                <w:lang w:eastAsia="zh-CN"/>
              </w:rPr>
            </w:pPr>
            <w:ins w:id="32842" w:author="Lee, Daewon" w:date="2020-11-10T16:18:00Z">
              <w:r w:rsidRPr="005A5392">
                <w:rPr>
                  <w:sz w:val="16"/>
                  <w:szCs w:val="18"/>
                  <w:lang w:eastAsia="zh-CN"/>
                </w:rPr>
                <w:t>0.291</w:t>
              </w:r>
            </w:ins>
          </w:p>
        </w:tc>
      </w:tr>
      <w:tr w:rsidR="00F50E9D" w14:paraId="000BD708" w14:textId="77777777" w:rsidTr="00F50E9D">
        <w:trPr>
          <w:trHeight w:val="176"/>
          <w:jc w:val="center"/>
          <w:ins w:id="328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284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284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0.146</w:t>
              </w:r>
            </w:ins>
          </w:p>
        </w:tc>
      </w:tr>
      <w:tr w:rsidR="00F50E9D" w14:paraId="1D782DB0" w14:textId="77777777" w:rsidTr="00F50E9D">
        <w:trPr>
          <w:trHeight w:val="176"/>
          <w:jc w:val="center"/>
          <w:ins w:id="3286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286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1.2</w:t>
              </w:r>
            </w:ins>
          </w:p>
        </w:tc>
      </w:tr>
      <w:tr w:rsidR="00F50E9D" w14:paraId="2570C97E" w14:textId="77777777" w:rsidTr="00F50E9D">
        <w:trPr>
          <w:trHeight w:val="176"/>
          <w:jc w:val="center"/>
          <w:ins w:id="32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288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2890" w:author="Lee, Daewon" w:date="2020-11-10T16:18:00Z"/>
                <w:sz w:val="16"/>
                <w:szCs w:val="18"/>
                <w:lang w:eastAsia="zh-CN"/>
              </w:rPr>
            </w:pPr>
            <w:ins w:id="3289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2892" w:author="Lee, Daewon" w:date="2020-11-10T16:18:00Z"/>
                <w:sz w:val="16"/>
                <w:szCs w:val="18"/>
                <w:lang w:eastAsia="zh-CN"/>
              </w:rPr>
            </w:pPr>
            <w:ins w:id="32893"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2894" w:author="Lee, Daewon" w:date="2020-11-10T16:18:00Z"/>
                <w:sz w:val="16"/>
                <w:szCs w:val="18"/>
                <w:lang w:eastAsia="zh-CN"/>
              </w:rPr>
            </w:pPr>
            <w:ins w:id="3289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2896" w:author="Lee, Daewon" w:date="2020-11-10T16:18:00Z"/>
                <w:sz w:val="16"/>
                <w:szCs w:val="18"/>
                <w:lang w:eastAsia="zh-CN"/>
              </w:rPr>
            </w:pPr>
            <w:ins w:id="32897"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2898" w:author="Lee, Daewon" w:date="2020-11-10T16:18:00Z"/>
                <w:sz w:val="16"/>
                <w:szCs w:val="18"/>
                <w:lang w:eastAsia="zh-CN"/>
              </w:rPr>
            </w:pPr>
            <w:ins w:id="32899"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2900" w:author="Lee, Daewon" w:date="2020-11-10T16:18:00Z"/>
                <w:sz w:val="16"/>
                <w:szCs w:val="18"/>
                <w:lang w:eastAsia="zh-CN"/>
              </w:rPr>
            </w:pPr>
            <w:ins w:id="3290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2902" w:author="Lee, Daewon" w:date="2020-11-10T16:18:00Z"/>
                <w:sz w:val="16"/>
                <w:szCs w:val="18"/>
                <w:lang w:eastAsia="zh-CN"/>
              </w:rPr>
            </w:pPr>
            <w:ins w:id="32903"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2904" w:author="Lee, Daewon" w:date="2020-11-10T16:18:00Z"/>
                <w:sz w:val="16"/>
                <w:szCs w:val="18"/>
                <w:lang w:eastAsia="zh-CN"/>
              </w:rPr>
            </w:pPr>
            <w:ins w:id="32905"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2906" w:author="Lee, Daewon" w:date="2020-11-10T16:18:00Z"/>
                <w:sz w:val="16"/>
                <w:szCs w:val="18"/>
                <w:lang w:eastAsia="zh-CN"/>
              </w:rPr>
            </w:pPr>
            <w:ins w:id="3290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2908" w:author="Lee, Daewon" w:date="2020-11-10T16:18:00Z"/>
                <w:sz w:val="16"/>
                <w:szCs w:val="18"/>
                <w:lang w:eastAsia="zh-CN"/>
              </w:rPr>
            </w:pPr>
            <w:ins w:id="32909" w:author="Lee, Daewon" w:date="2020-11-10T16:18:00Z">
              <w:r w:rsidRPr="005A5392">
                <w:rPr>
                  <w:sz w:val="16"/>
                  <w:szCs w:val="18"/>
                  <w:lang w:eastAsia="zh-CN"/>
                </w:rPr>
                <w:t>0.98</w:t>
              </w:r>
            </w:ins>
          </w:p>
        </w:tc>
      </w:tr>
      <w:tr w:rsidR="00F50E9D" w14:paraId="6D7D183A" w14:textId="77777777" w:rsidTr="00F50E9D">
        <w:trPr>
          <w:trHeight w:val="176"/>
          <w:jc w:val="center"/>
          <w:ins w:id="329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291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2912" w:author="Lee, Daewon" w:date="2020-11-10T16:18:00Z"/>
                <w:sz w:val="16"/>
                <w:szCs w:val="18"/>
                <w:lang w:eastAsia="zh-CN"/>
              </w:rPr>
            </w:pPr>
            <w:ins w:id="3291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2914" w:author="Lee, Daewon" w:date="2020-11-10T16:18:00Z"/>
                <w:sz w:val="16"/>
                <w:szCs w:val="18"/>
                <w:lang w:eastAsia="zh-CN"/>
              </w:rPr>
            </w:pPr>
            <w:ins w:id="32915"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2918" w:author="Lee, Daewon" w:date="2020-11-10T16:18:00Z"/>
                <w:sz w:val="16"/>
                <w:szCs w:val="18"/>
                <w:lang w:eastAsia="zh-CN"/>
              </w:rPr>
            </w:pPr>
            <w:ins w:id="32919"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2920" w:author="Lee, Daewon" w:date="2020-11-10T16:18:00Z"/>
                <w:sz w:val="16"/>
                <w:szCs w:val="18"/>
                <w:lang w:eastAsia="zh-CN"/>
              </w:rPr>
            </w:pPr>
            <w:ins w:id="32921"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2926" w:author="Lee, Daewon" w:date="2020-11-10T16:18:00Z"/>
                <w:sz w:val="16"/>
                <w:szCs w:val="18"/>
                <w:lang w:eastAsia="zh-CN"/>
              </w:rPr>
            </w:pPr>
            <w:ins w:id="32927"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0.98</w:t>
              </w:r>
            </w:ins>
          </w:p>
        </w:tc>
      </w:tr>
      <w:tr w:rsidR="00F50E9D" w14:paraId="2078839F" w14:textId="77777777" w:rsidTr="00F50E9D">
        <w:trPr>
          <w:trHeight w:val="176"/>
          <w:jc w:val="center"/>
          <w:ins w:id="329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293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2936" w:author="Lee, Daewon" w:date="2020-11-10T16:18:00Z"/>
                <w:sz w:val="16"/>
                <w:szCs w:val="18"/>
                <w:lang w:eastAsia="zh-CN"/>
              </w:rPr>
            </w:pPr>
            <w:ins w:id="32937"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2938" w:author="Lee, Daewon" w:date="2020-11-10T16:18:00Z"/>
                <w:sz w:val="16"/>
                <w:szCs w:val="18"/>
                <w:lang w:eastAsia="zh-CN"/>
              </w:rPr>
            </w:pPr>
            <w:ins w:id="32939"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2940" w:author="Lee, Daewon" w:date="2020-11-10T16:18:00Z"/>
                <w:sz w:val="16"/>
                <w:szCs w:val="18"/>
                <w:lang w:eastAsia="zh-CN"/>
              </w:rPr>
            </w:pPr>
            <w:ins w:id="32941"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2942" w:author="Lee, Daewon" w:date="2020-11-10T16:18:00Z"/>
                <w:sz w:val="16"/>
                <w:szCs w:val="18"/>
                <w:lang w:eastAsia="zh-CN"/>
              </w:rPr>
            </w:pPr>
            <w:ins w:id="32943"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2944" w:author="Lee, Daewon" w:date="2020-11-10T16:18:00Z"/>
                <w:sz w:val="16"/>
                <w:szCs w:val="18"/>
                <w:lang w:eastAsia="zh-CN"/>
              </w:rPr>
            </w:pPr>
            <w:ins w:id="32945"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2946" w:author="Lee, Daewon" w:date="2020-11-10T16:18:00Z"/>
                <w:sz w:val="16"/>
                <w:szCs w:val="18"/>
                <w:lang w:eastAsia="zh-CN"/>
              </w:rPr>
            </w:pPr>
            <w:ins w:id="32947"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2948" w:author="Lee, Daewon" w:date="2020-11-10T16:18:00Z"/>
                <w:sz w:val="16"/>
                <w:szCs w:val="18"/>
                <w:lang w:eastAsia="zh-CN"/>
              </w:rPr>
            </w:pPr>
            <w:ins w:id="32949"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2950" w:author="Lee, Daewon" w:date="2020-11-10T16:18:00Z"/>
                <w:sz w:val="16"/>
                <w:szCs w:val="18"/>
                <w:lang w:eastAsia="zh-CN"/>
              </w:rPr>
            </w:pPr>
            <w:ins w:id="32951"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2952" w:author="Lee, Daewon" w:date="2020-11-10T16:18:00Z"/>
                <w:sz w:val="16"/>
                <w:szCs w:val="18"/>
                <w:lang w:eastAsia="zh-CN"/>
              </w:rPr>
            </w:pPr>
            <w:ins w:id="32953" w:author="Lee, Daewon" w:date="2020-11-10T16:18:00Z">
              <w:r w:rsidRPr="005A5392">
                <w:rPr>
                  <w:sz w:val="16"/>
                  <w:szCs w:val="18"/>
                  <w:lang w:eastAsia="zh-CN"/>
                </w:rPr>
                <w:t>0.71</w:t>
              </w:r>
            </w:ins>
          </w:p>
        </w:tc>
      </w:tr>
      <w:tr w:rsidR="00F50E9D" w14:paraId="70D1E2B7" w14:textId="77777777" w:rsidTr="00F50E9D">
        <w:trPr>
          <w:trHeight w:val="176"/>
          <w:jc w:val="center"/>
          <w:ins w:id="329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2955"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2956" w:author="Lee, Daewon" w:date="2020-11-10T16:18:00Z"/>
                <w:sz w:val="16"/>
              </w:rPr>
            </w:pPr>
            <w:ins w:id="32957" w:author="Lee, Daewon" w:date="2020-11-10T16:18:00Z">
              <w:r w:rsidRPr="00DF33E3">
                <w:rPr>
                  <w:sz w:val="16"/>
                </w:rPr>
                <w:t>Additional report/notes:</w:t>
              </w:r>
            </w:ins>
          </w:p>
          <w:p w14:paraId="3EA2E1A1" w14:textId="77777777" w:rsidR="00F50E9D" w:rsidRPr="00DF33E3" w:rsidRDefault="00F50E9D" w:rsidP="00DF33E3">
            <w:pPr>
              <w:pStyle w:val="TAL"/>
              <w:rPr>
                <w:ins w:id="32958" w:author="Lee, Daewon" w:date="2020-11-10T16:18:00Z"/>
                <w:sz w:val="16"/>
              </w:rPr>
            </w:pPr>
            <w:ins w:id="32959"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2960" w:author="Lee, Daewon" w:date="2020-11-10T16:18:00Z"/>
                <w:sz w:val="16"/>
              </w:rPr>
            </w:pPr>
            <w:ins w:id="32961" w:author="Lee, Daewon" w:date="2020-11-10T16:18:00Z">
              <w:r w:rsidRPr="00DF33E3">
                <w:rPr>
                  <w:sz w:val="16"/>
                </w:rPr>
                <w:t xml:space="preserve">2. Details of cases: </w:t>
              </w:r>
            </w:ins>
          </w:p>
          <w:p w14:paraId="40988F37" w14:textId="77777777" w:rsidR="00F50E9D" w:rsidRPr="00DF33E3" w:rsidRDefault="00F50E9D" w:rsidP="00DF33E3">
            <w:pPr>
              <w:pStyle w:val="TAL"/>
              <w:rPr>
                <w:ins w:id="32962" w:author="Lee, Daewon" w:date="2020-11-10T16:18:00Z"/>
                <w:sz w:val="16"/>
              </w:rPr>
            </w:pPr>
            <w:ins w:id="32963"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2964" w:author="Lee, Daewon" w:date="2020-11-10T16:18:00Z"/>
                <w:sz w:val="16"/>
              </w:rPr>
            </w:pPr>
            <w:ins w:id="32965"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2966" w:author="Lee, Daewon" w:date="2020-11-10T16:18:00Z"/>
                <w:sz w:val="16"/>
              </w:rPr>
            </w:pPr>
            <w:ins w:id="32967"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2968" w:author="Lee, Daewon" w:date="2020-11-10T16:18:00Z"/>
                <w:sz w:val="16"/>
              </w:rPr>
            </w:pPr>
            <w:ins w:id="32969" w:author="Lee, Daewon" w:date="2020-11-10T16:18:00Z">
              <w:r w:rsidRPr="00DF33E3">
                <w:rPr>
                  <w:sz w:val="16"/>
                </w:rPr>
                <w:t>3. No COT sharing</w:t>
              </w:r>
            </w:ins>
          </w:p>
          <w:p w14:paraId="2C170F79" w14:textId="77777777" w:rsidR="00F50E9D" w:rsidRPr="00DF33E3" w:rsidRDefault="00F50E9D" w:rsidP="00DF33E3">
            <w:pPr>
              <w:pStyle w:val="TAL"/>
              <w:rPr>
                <w:ins w:id="32970" w:author="Lee, Daewon" w:date="2020-11-10T16:18:00Z"/>
                <w:sz w:val="16"/>
              </w:rPr>
            </w:pPr>
            <w:ins w:id="32971"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2972" w:author="Lee, Daewon" w:date="2020-11-10T16:18:00Z"/>
                <w:sz w:val="16"/>
              </w:rPr>
            </w:pPr>
            <w:ins w:id="32973" w:author="Lee, Daewon" w:date="2020-11-10T16:18:00Z">
              <w:r w:rsidRPr="00DF33E3">
                <w:rPr>
                  <w:sz w:val="16"/>
                </w:rPr>
                <w:t>Carrier frequency: 60 GHz</w:t>
              </w:r>
            </w:ins>
          </w:p>
          <w:p w14:paraId="61CE5172" w14:textId="77777777" w:rsidR="00F50E9D" w:rsidRPr="00DF33E3" w:rsidRDefault="00F50E9D" w:rsidP="00DF33E3">
            <w:pPr>
              <w:pStyle w:val="TAL"/>
              <w:rPr>
                <w:ins w:id="32974" w:author="Lee, Daewon" w:date="2020-11-10T16:18:00Z"/>
                <w:sz w:val="16"/>
              </w:rPr>
            </w:pPr>
            <w:ins w:id="32975" w:author="Lee, Daewon" w:date="2020-11-10T16:18:00Z">
              <w:r w:rsidRPr="00DF33E3">
                <w:rPr>
                  <w:sz w:val="16"/>
                </w:rPr>
                <w:t>Carrier bandwidth: 2 GHz</w:t>
              </w:r>
            </w:ins>
          </w:p>
          <w:p w14:paraId="75F2707A" w14:textId="257196DC" w:rsidR="00F50E9D" w:rsidRPr="00DF33E3" w:rsidRDefault="00F50E9D" w:rsidP="00DF33E3">
            <w:pPr>
              <w:pStyle w:val="TAL"/>
              <w:rPr>
                <w:ins w:id="32976" w:author="Lee, Daewon" w:date="2020-11-10T16:18:00Z"/>
                <w:sz w:val="16"/>
              </w:rPr>
            </w:pPr>
            <w:ins w:id="32977" w:author="Lee, Daewon" w:date="2020-11-10T16:18:00Z">
              <w:r w:rsidRPr="00DF33E3">
                <w:rPr>
                  <w:sz w:val="16"/>
                </w:rPr>
                <w:t>Numerology: 960 kHz SCS with NCP</w:t>
              </w:r>
            </w:ins>
          </w:p>
        </w:tc>
      </w:tr>
    </w:tbl>
    <w:p w14:paraId="3EF383FC" w14:textId="77777777" w:rsidR="00F50E9D" w:rsidRDefault="00F50E9D" w:rsidP="00F50E9D">
      <w:pPr>
        <w:rPr>
          <w:ins w:id="32978"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2979" w:author="Lee, Daewon" w:date="2020-11-10T16:18:00Z"/>
        </w:rPr>
      </w:pPr>
      <w:bookmarkStart w:id="32980" w:name="_Toc56024787"/>
      <w:bookmarkStart w:id="32981" w:name="_Toc56026035"/>
      <w:ins w:id="32982" w:author="Lee, Daewon" w:date="2020-11-10T16:18:00Z">
        <w:r>
          <w:lastRenderedPageBreak/>
          <w:t>B.2.2.8</w:t>
        </w:r>
        <w:r>
          <w:tab/>
          <w:t>Source 14 [43]</w:t>
        </w:r>
        <w:bookmarkEnd w:id="32980"/>
        <w:bookmarkEnd w:id="32981"/>
      </w:ins>
    </w:p>
    <w:p w14:paraId="73257B15" w14:textId="77777777" w:rsidR="00F50E9D" w:rsidRDefault="00F50E9D" w:rsidP="00403B6C">
      <w:pPr>
        <w:pStyle w:val="TH"/>
        <w:rPr>
          <w:ins w:id="32983" w:author="Lee, Daewon" w:date="2020-11-10T16:18:00Z"/>
        </w:rPr>
      </w:pPr>
      <w:ins w:id="32984"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2985"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2986" w:author="Lee, Daewon" w:date="2020-11-10T16:18:00Z"/>
                <w:sz w:val="16"/>
                <w:szCs w:val="18"/>
                <w:lang w:eastAsia="zh-CN"/>
              </w:rPr>
            </w:pPr>
            <w:ins w:id="32987" w:author="Lee, Daewon" w:date="2020-11-10T16:18:00Z">
              <w:r w:rsidRPr="005A5392">
                <w:rPr>
                  <w:sz w:val="16"/>
                  <w:szCs w:val="18"/>
                  <w:lang w:eastAsia="zh-CN"/>
                </w:rPr>
                <w:t>Tdoc /</w:t>
              </w:r>
            </w:ins>
          </w:p>
          <w:p w14:paraId="2A63B390"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2998"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2999" w:author="Lee, Daewon" w:date="2020-11-10T16:18:00Z"/>
                <w:sz w:val="16"/>
                <w:szCs w:val="18"/>
                <w:lang w:eastAsia="zh-CN"/>
              </w:rPr>
            </w:pPr>
            <w:ins w:id="33000"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3001" w:author="Lee, Daewon" w:date="2020-11-10T16:18:00Z"/>
                <w:sz w:val="16"/>
                <w:szCs w:val="18"/>
                <w:lang w:eastAsia="zh-CN"/>
              </w:rPr>
            </w:pPr>
            <w:ins w:id="33002"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3003" w:author="Lee, Daewon" w:date="2020-11-10T16:18:00Z"/>
                <w:sz w:val="16"/>
                <w:szCs w:val="18"/>
                <w:lang w:eastAsia="zh-CN"/>
              </w:rPr>
            </w:pPr>
            <w:ins w:id="33004"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3005" w:author="Lee, Daewon" w:date="2020-11-10T16:18:00Z"/>
                <w:sz w:val="16"/>
                <w:szCs w:val="18"/>
                <w:lang w:eastAsia="zh-CN"/>
              </w:rPr>
            </w:pPr>
            <w:ins w:id="33006"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3007" w:author="Lee, Daewon" w:date="2020-11-10T16:18:00Z"/>
                <w:sz w:val="16"/>
                <w:szCs w:val="18"/>
                <w:lang w:eastAsia="zh-CN"/>
              </w:rPr>
            </w:pPr>
            <w:ins w:id="33008"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3029" w:author="Lee, Daewon" w:date="2020-11-10T16:18:00Z"/>
                <w:sz w:val="16"/>
                <w:szCs w:val="18"/>
                <w:lang w:eastAsia="zh-CN"/>
              </w:rPr>
            </w:pPr>
            <w:ins w:id="33030"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3031" w:author="Lee, Daewon" w:date="2020-11-10T16:18:00Z"/>
                <w:sz w:val="16"/>
                <w:szCs w:val="18"/>
                <w:lang w:eastAsia="zh-CN"/>
              </w:rPr>
            </w:pPr>
            <w:ins w:id="33032"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3033" w:author="Lee, Daewon" w:date="2020-11-10T16:18:00Z"/>
                <w:sz w:val="16"/>
                <w:szCs w:val="18"/>
                <w:lang w:eastAsia="zh-CN"/>
              </w:rPr>
            </w:pPr>
            <w:ins w:id="33034"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3035" w:author="Lee, Daewon" w:date="2020-11-10T16:18:00Z"/>
                <w:sz w:val="16"/>
                <w:szCs w:val="18"/>
                <w:lang w:eastAsia="zh-CN"/>
              </w:rPr>
            </w:pPr>
            <w:ins w:id="33036"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3037" w:author="Lee, Daewon" w:date="2020-11-10T16:18:00Z"/>
                <w:sz w:val="16"/>
                <w:szCs w:val="18"/>
                <w:lang w:eastAsia="zh-CN"/>
              </w:rPr>
            </w:pPr>
            <w:ins w:id="33038"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3039" w:author="Lee, Daewon" w:date="2020-11-10T16:18:00Z"/>
                <w:sz w:val="16"/>
                <w:szCs w:val="18"/>
                <w:lang w:eastAsia="zh-CN"/>
              </w:rPr>
            </w:pPr>
            <w:ins w:id="33040" w:author="Lee, Daewon" w:date="2020-11-10T16:18:00Z">
              <w:r w:rsidRPr="005A5392">
                <w:rPr>
                  <w:sz w:val="16"/>
                  <w:szCs w:val="18"/>
                  <w:lang w:eastAsia="zh-CN"/>
                </w:rPr>
                <w:t>above 55% BO</w:t>
              </w:r>
            </w:ins>
          </w:p>
        </w:tc>
      </w:tr>
      <w:tr w:rsidR="00F50E9D" w14:paraId="2887A66F" w14:textId="77777777" w:rsidTr="00F50E9D">
        <w:trPr>
          <w:trHeight w:val="165"/>
          <w:jc w:val="center"/>
          <w:ins w:id="3304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3042"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3043" w:author="Lee, Daewon" w:date="2020-11-10T16:18:00Z"/>
                <w:sz w:val="16"/>
                <w:szCs w:val="18"/>
                <w:lang w:eastAsia="zh-CN"/>
              </w:rPr>
            </w:pPr>
            <w:ins w:id="33044"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3045" w:author="Lee, Daewon" w:date="2020-11-10T16:18:00Z"/>
                <w:sz w:val="16"/>
                <w:szCs w:val="18"/>
                <w:lang w:eastAsia="zh-CN"/>
              </w:rPr>
            </w:pPr>
            <w:ins w:id="33046"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3047" w:author="Lee, Daewon" w:date="2020-11-10T16:18:00Z"/>
                <w:sz w:val="16"/>
                <w:szCs w:val="18"/>
                <w:lang w:eastAsia="zh-CN"/>
              </w:rPr>
            </w:pPr>
            <w:ins w:id="33048"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3049" w:author="Lee, Daewon" w:date="2020-11-10T16:18:00Z"/>
                <w:sz w:val="16"/>
                <w:szCs w:val="18"/>
                <w:lang w:eastAsia="zh-CN"/>
              </w:rPr>
            </w:pPr>
            <w:ins w:id="33050"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3051" w:author="Lee, Daewon" w:date="2020-11-10T16:18:00Z"/>
                <w:sz w:val="16"/>
                <w:szCs w:val="18"/>
                <w:lang w:eastAsia="zh-CN"/>
              </w:rPr>
            </w:pPr>
            <w:ins w:id="33052"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3053" w:author="Lee, Daewon" w:date="2020-11-10T16:18:00Z"/>
                <w:sz w:val="16"/>
                <w:szCs w:val="18"/>
                <w:lang w:eastAsia="zh-CN"/>
              </w:rPr>
            </w:pPr>
            <w:ins w:id="33054"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3055" w:author="Lee, Daewon" w:date="2020-11-10T16:18:00Z"/>
                <w:sz w:val="16"/>
                <w:szCs w:val="18"/>
                <w:lang w:eastAsia="zh-CN"/>
              </w:rPr>
            </w:pPr>
            <w:ins w:id="33056"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3057" w:author="Lee, Daewon" w:date="2020-11-10T16:18:00Z"/>
                <w:sz w:val="16"/>
                <w:szCs w:val="18"/>
                <w:lang w:eastAsia="zh-CN"/>
              </w:rPr>
            </w:pPr>
            <w:ins w:id="33058"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3059" w:author="Lee, Daewon" w:date="2020-11-10T16:18:00Z"/>
                <w:sz w:val="16"/>
                <w:szCs w:val="18"/>
                <w:lang w:eastAsia="zh-CN"/>
              </w:rPr>
            </w:pPr>
            <w:ins w:id="33060"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3061" w:author="Lee, Daewon" w:date="2020-11-10T16:18:00Z"/>
                <w:sz w:val="16"/>
                <w:szCs w:val="18"/>
                <w:lang w:eastAsia="zh-CN"/>
              </w:rPr>
            </w:pPr>
            <w:ins w:id="33062"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3063" w:author="Lee, Daewon" w:date="2020-11-10T16:18:00Z"/>
                <w:sz w:val="16"/>
                <w:szCs w:val="18"/>
                <w:lang w:eastAsia="zh-CN"/>
              </w:rPr>
            </w:pPr>
            <w:ins w:id="33064" w:author="Lee, Daewon" w:date="2020-11-10T16:18:00Z">
              <w:r w:rsidRPr="005A5392">
                <w:rPr>
                  <w:sz w:val="16"/>
                  <w:szCs w:val="18"/>
                  <w:lang w:eastAsia="zh-CN"/>
                </w:rPr>
                <w:t>24.20</w:t>
              </w:r>
            </w:ins>
          </w:p>
        </w:tc>
      </w:tr>
      <w:tr w:rsidR="00F50E9D" w14:paraId="7D1FCB79" w14:textId="77777777" w:rsidTr="00F50E9D">
        <w:trPr>
          <w:trHeight w:val="165"/>
          <w:jc w:val="center"/>
          <w:ins w:id="3306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3066"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3067"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3076" w:author="Lee, Daewon" w:date="2020-11-10T16:18:00Z"/>
                <w:sz w:val="16"/>
                <w:szCs w:val="18"/>
                <w:lang w:eastAsia="zh-CN"/>
              </w:rPr>
            </w:pPr>
            <w:ins w:id="33077"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3078" w:author="Lee, Daewon" w:date="2020-11-10T16:18:00Z"/>
                <w:sz w:val="16"/>
                <w:szCs w:val="18"/>
                <w:lang w:eastAsia="zh-CN"/>
              </w:rPr>
            </w:pPr>
            <w:ins w:id="33079"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3080" w:author="Lee, Daewon" w:date="2020-11-10T16:18:00Z"/>
                <w:sz w:val="16"/>
                <w:szCs w:val="18"/>
                <w:lang w:eastAsia="zh-CN"/>
              </w:rPr>
            </w:pPr>
            <w:ins w:id="33081"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3082" w:author="Lee, Daewon" w:date="2020-11-10T16:18:00Z"/>
                <w:sz w:val="16"/>
                <w:szCs w:val="18"/>
                <w:lang w:eastAsia="zh-CN"/>
              </w:rPr>
            </w:pPr>
            <w:ins w:id="33083"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3084" w:author="Lee, Daewon" w:date="2020-11-10T16:18:00Z"/>
                <w:sz w:val="16"/>
                <w:szCs w:val="18"/>
                <w:lang w:eastAsia="zh-CN"/>
              </w:rPr>
            </w:pPr>
            <w:ins w:id="33085"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3086" w:author="Lee, Daewon" w:date="2020-11-10T16:18:00Z"/>
                <w:sz w:val="16"/>
                <w:szCs w:val="18"/>
                <w:lang w:eastAsia="zh-CN"/>
              </w:rPr>
            </w:pPr>
            <w:ins w:id="33087" w:author="Lee, Daewon" w:date="2020-11-10T16:18:00Z">
              <w:r w:rsidRPr="005A5392">
                <w:rPr>
                  <w:sz w:val="16"/>
                  <w:szCs w:val="18"/>
                  <w:lang w:eastAsia="zh-CN"/>
                </w:rPr>
                <w:t>279.46</w:t>
              </w:r>
            </w:ins>
          </w:p>
        </w:tc>
      </w:tr>
      <w:tr w:rsidR="00F50E9D" w14:paraId="24E63B7F" w14:textId="77777777" w:rsidTr="00F50E9D">
        <w:trPr>
          <w:trHeight w:val="165"/>
          <w:jc w:val="center"/>
          <w:ins w:id="3308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308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309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3099" w:author="Lee, Daewon" w:date="2020-11-10T16:18:00Z"/>
                <w:sz w:val="16"/>
                <w:szCs w:val="18"/>
                <w:lang w:eastAsia="zh-CN"/>
              </w:rPr>
            </w:pPr>
            <w:ins w:id="33100"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3101" w:author="Lee, Daewon" w:date="2020-11-10T16:18:00Z"/>
                <w:sz w:val="16"/>
                <w:szCs w:val="18"/>
                <w:lang w:eastAsia="zh-CN"/>
              </w:rPr>
            </w:pPr>
            <w:ins w:id="33102"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3103" w:author="Lee, Daewon" w:date="2020-11-10T16:18:00Z"/>
                <w:sz w:val="16"/>
                <w:szCs w:val="18"/>
                <w:lang w:eastAsia="zh-CN"/>
              </w:rPr>
            </w:pPr>
            <w:ins w:id="33104"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3105" w:author="Lee, Daewon" w:date="2020-11-10T16:18:00Z"/>
                <w:sz w:val="16"/>
                <w:szCs w:val="18"/>
                <w:lang w:eastAsia="zh-CN"/>
              </w:rPr>
            </w:pPr>
            <w:ins w:id="33106"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3107" w:author="Lee, Daewon" w:date="2020-11-10T16:18:00Z"/>
                <w:sz w:val="16"/>
                <w:szCs w:val="18"/>
                <w:lang w:eastAsia="zh-CN"/>
              </w:rPr>
            </w:pPr>
            <w:ins w:id="33108"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3109" w:author="Lee, Daewon" w:date="2020-11-10T16:18:00Z"/>
                <w:sz w:val="16"/>
                <w:szCs w:val="18"/>
                <w:lang w:eastAsia="zh-CN"/>
              </w:rPr>
            </w:pPr>
            <w:ins w:id="33110" w:author="Lee, Daewon" w:date="2020-11-10T16:18:00Z">
              <w:r w:rsidRPr="005A5392">
                <w:rPr>
                  <w:sz w:val="16"/>
                  <w:szCs w:val="18"/>
                  <w:lang w:eastAsia="zh-CN"/>
                </w:rPr>
                <w:t>2114.95</w:t>
              </w:r>
            </w:ins>
          </w:p>
        </w:tc>
      </w:tr>
      <w:tr w:rsidR="00F50E9D" w14:paraId="46CB108B" w14:textId="77777777" w:rsidTr="00F50E9D">
        <w:trPr>
          <w:trHeight w:val="165"/>
          <w:jc w:val="center"/>
          <w:ins w:id="3311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311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311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3122" w:author="Lee, Daewon" w:date="2020-11-10T16:18:00Z"/>
                <w:sz w:val="16"/>
                <w:szCs w:val="18"/>
                <w:lang w:eastAsia="zh-CN"/>
              </w:rPr>
            </w:pPr>
            <w:ins w:id="33123"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3124" w:author="Lee, Daewon" w:date="2020-11-10T16:18:00Z"/>
                <w:sz w:val="16"/>
                <w:szCs w:val="18"/>
                <w:lang w:eastAsia="zh-CN"/>
              </w:rPr>
            </w:pPr>
            <w:ins w:id="33125"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3126" w:author="Lee, Daewon" w:date="2020-11-10T16:18:00Z"/>
                <w:sz w:val="16"/>
                <w:szCs w:val="18"/>
                <w:lang w:eastAsia="zh-CN"/>
              </w:rPr>
            </w:pPr>
            <w:ins w:id="33127"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3128" w:author="Lee, Daewon" w:date="2020-11-10T16:18:00Z"/>
                <w:sz w:val="16"/>
                <w:szCs w:val="18"/>
                <w:lang w:eastAsia="zh-CN"/>
              </w:rPr>
            </w:pPr>
            <w:ins w:id="33129"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3130" w:author="Lee, Daewon" w:date="2020-11-10T16:18:00Z"/>
                <w:sz w:val="16"/>
                <w:szCs w:val="18"/>
                <w:lang w:eastAsia="zh-CN"/>
              </w:rPr>
            </w:pPr>
            <w:ins w:id="33131"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3132" w:author="Lee, Daewon" w:date="2020-11-10T16:18:00Z"/>
                <w:sz w:val="16"/>
                <w:szCs w:val="18"/>
                <w:lang w:eastAsia="zh-CN"/>
              </w:rPr>
            </w:pPr>
            <w:ins w:id="33133" w:author="Lee, Daewon" w:date="2020-11-10T16:18:00Z">
              <w:r w:rsidRPr="005A5392">
                <w:rPr>
                  <w:sz w:val="16"/>
                  <w:szCs w:val="18"/>
                  <w:lang w:eastAsia="zh-CN"/>
                </w:rPr>
                <w:t>555.41</w:t>
              </w:r>
            </w:ins>
          </w:p>
        </w:tc>
      </w:tr>
      <w:tr w:rsidR="00F50E9D" w14:paraId="6180A349" w14:textId="77777777" w:rsidTr="00F50E9D">
        <w:trPr>
          <w:trHeight w:val="165"/>
          <w:jc w:val="center"/>
          <w:ins w:id="3313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3135"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3136" w:author="Lee, Daewon" w:date="2020-11-10T16:18:00Z"/>
                <w:sz w:val="16"/>
                <w:szCs w:val="18"/>
                <w:lang w:eastAsia="zh-CN"/>
              </w:rPr>
            </w:pPr>
            <w:ins w:id="33137"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3138" w:author="Lee, Daewon" w:date="2020-11-10T16:18:00Z"/>
                <w:sz w:val="16"/>
                <w:szCs w:val="18"/>
                <w:lang w:eastAsia="zh-CN"/>
              </w:rPr>
            </w:pPr>
            <w:ins w:id="33139"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3140" w:author="Lee, Daewon" w:date="2020-11-10T16:18:00Z"/>
                <w:sz w:val="16"/>
                <w:szCs w:val="18"/>
                <w:lang w:eastAsia="zh-CN"/>
              </w:rPr>
            </w:pPr>
            <w:ins w:id="33141"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3142" w:author="Lee, Daewon" w:date="2020-11-10T16:18:00Z"/>
                <w:sz w:val="16"/>
                <w:szCs w:val="18"/>
                <w:lang w:eastAsia="zh-CN"/>
              </w:rPr>
            </w:pPr>
            <w:ins w:id="33143"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3144" w:author="Lee, Daewon" w:date="2020-11-10T16:18:00Z"/>
                <w:sz w:val="16"/>
                <w:szCs w:val="18"/>
                <w:lang w:eastAsia="zh-CN"/>
              </w:rPr>
            </w:pPr>
            <w:ins w:id="33145"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3146" w:author="Lee, Daewon" w:date="2020-11-10T16:18:00Z"/>
                <w:sz w:val="16"/>
                <w:szCs w:val="18"/>
                <w:lang w:eastAsia="zh-CN"/>
              </w:rPr>
            </w:pPr>
            <w:ins w:id="33147"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3148" w:author="Lee, Daewon" w:date="2020-11-10T16:18:00Z"/>
                <w:sz w:val="16"/>
                <w:szCs w:val="18"/>
                <w:lang w:eastAsia="zh-CN"/>
              </w:rPr>
            </w:pPr>
            <w:ins w:id="33149"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3150" w:author="Lee, Daewon" w:date="2020-11-10T16:18:00Z"/>
                <w:sz w:val="16"/>
                <w:szCs w:val="18"/>
                <w:lang w:eastAsia="zh-CN"/>
              </w:rPr>
            </w:pPr>
            <w:ins w:id="33151"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3152" w:author="Lee, Daewon" w:date="2020-11-10T16:18:00Z"/>
                <w:sz w:val="16"/>
                <w:szCs w:val="18"/>
                <w:lang w:eastAsia="zh-CN"/>
              </w:rPr>
            </w:pPr>
            <w:ins w:id="33153"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3154" w:author="Lee, Daewon" w:date="2020-11-10T16:18:00Z"/>
                <w:sz w:val="16"/>
                <w:szCs w:val="18"/>
                <w:lang w:eastAsia="zh-CN"/>
              </w:rPr>
            </w:pPr>
            <w:ins w:id="33155"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3156" w:author="Lee, Daewon" w:date="2020-11-10T16:18:00Z"/>
                <w:sz w:val="16"/>
                <w:szCs w:val="18"/>
                <w:lang w:eastAsia="zh-CN"/>
              </w:rPr>
            </w:pPr>
            <w:ins w:id="33157" w:author="Lee, Daewon" w:date="2020-11-10T16:18:00Z">
              <w:r w:rsidRPr="005A5392">
                <w:rPr>
                  <w:sz w:val="16"/>
                  <w:szCs w:val="18"/>
                  <w:lang w:eastAsia="zh-CN"/>
                </w:rPr>
                <w:t>5.27</w:t>
              </w:r>
            </w:ins>
          </w:p>
        </w:tc>
      </w:tr>
      <w:tr w:rsidR="00F50E9D" w14:paraId="58140B37" w14:textId="77777777" w:rsidTr="00F50E9D">
        <w:trPr>
          <w:trHeight w:val="165"/>
          <w:jc w:val="center"/>
          <w:ins w:id="3315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3159"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3160"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3169" w:author="Lee, Daewon" w:date="2020-11-10T16:18:00Z"/>
                <w:sz w:val="16"/>
                <w:szCs w:val="18"/>
                <w:lang w:eastAsia="zh-CN"/>
              </w:rPr>
            </w:pPr>
            <w:ins w:id="33170"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3171" w:author="Lee, Daewon" w:date="2020-11-10T16:18:00Z"/>
                <w:sz w:val="16"/>
                <w:szCs w:val="18"/>
                <w:lang w:eastAsia="zh-CN"/>
              </w:rPr>
            </w:pPr>
            <w:ins w:id="33172"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3173" w:author="Lee, Daewon" w:date="2020-11-10T16:18:00Z"/>
                <w:sz w:val="16"/>
                <w:szCs w:val="18"/>
                <w:lang w:eastAsia="zh-CN"/>
              </w:rPr>
            </w:pPr>
            <w:ins w:id="33174"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3175" w:author="Lee, Daewon" w:date="2020-11-10T16:18:00Z"/>
                <w:sz w:val="16"/>
                <w:szCs w:val="18"/>
                <w:lang w:eastAsia="zh-CN"/>
              </w:rPr>
            </w:pPr>
            <w:ins w:id="33176"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3177" w:author="Lee, Daewon" w:date="2020-11-10T16:18:00Z"/>
                <w:sz w:val="16"/>
                <w:szCs w:val="18"/>
                <w:lang w:eastAsia="zh-CN"/>
              </w:rPr>
            </w:pPr>
            <w:ins w:id="33178"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3179" w:author="Lee, Daewon" w:date="2020-11-10T16:18:00Z"/>
                <w:sz w:val="16"/>
                <w:szCs w:val="18"/>
                <w:lang w:eastAsia="zh-CN"/>
              </w:rPr>
            </w:pPr>
            <w:ins w:id="33180" w:author="Lee, Daewon" w:date="2020-11-10T16:18:00Z">
              <w:r w:rsidRPr="005A5392">
                <w:rPr>
                  <w:sz w:val="16"/>
                  <w:szCs w:val="18"/>
                  <w:lang w:eastAsia="zh-CN"/>
                </w:rPr>
                <w:t>78.31</w:t>
              </w:r>
            </w:ins>
          </w:p>
        </w:tc>
      </w:tr>
      <w:tr w:rsidR="00F50E9D" w14:paraId="2B44BAC3" w14:textId="77777777" w:rsidTr="00F50E9D">
        <w:trPr>
          <w:trHeight w:val="165"/>
          <w:jc w:val="center"/>
          <w:ins w:id="3318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318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318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3192" w:author="Lee, Daewon" w:date="2020-11-10T16:18:00Z"/>
                <w:sz w:val="16"/>
                <w:szCs w:val="18"/>
                <w:lang w:eastAsia="zh-CN"/>
              </w:rPr>
            </w:pPr>
            <w:ins w:id="33193"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3194" w:author="Lee, Daewon" w:date="2020-11-10T16:18:00Z"/>
                <w:sz w:val="16"/>
                <w:szCs w:val="18"/>
                <w:lang w:eastAsia="zh-CN"/>
              </w:rPr>
            </w:pPr>
            <w:ins w:id="33195"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3196" w:author="Lee, Daewon" w:date="2020-11-10T16:18:00Z"/>
                <w:sz w:val="16"/>
                <w:szCs w:val="18"/>
                <w:lang w:eastAsia="zh-CN"/>
              </w:rPr>
            </w:pPr>
            <w:ins w:id="33197"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3198" w:author="Lee, Daewon" w:date="2020-11-10T16:18:00Z"/>
                <w:sz w:val="16"/>
                <w:szCs w:val="18"/>
                <w:lang w:eastAsia="zh-CN"/>
              </w:rPr>
            </w:pPr>
            <w:ins w:id="33199"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3200" w:author="Lee, Daewon" w:date="2020-11-10T16:18:00Z"/>
                <w:sz w:val="16"/>
                <w:szCs w:val="18"/>
                <w:lang w:eastAsia="zh-CN"/>
              </w:rPr>
            </w:pPr>
            <w:ins w:id="33201"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3202" w:author="Lee, Daewon" w:date="2020-11-10T16:18:00Z"/>
                <w:sz w:val="16"/>
                <w:szCs w:val="18"/>
                <w:lang w:eastAsia="zh-CN"/>
              </w:rPr>
            </w:pPr>
            <w:ins w:id="33203" w:author="Lee, Daewon" w:date="2020-11-10T16:18:00Z">
              <w:r w:rsidRPr="005A5392">
                <w:rPr>
                  <w:sz w:val="16"/>
                  <w:szCs w:val="18"/>
                  <w:lang w:eastAsia="zh-CN"/>
                </w:rPr>
                <w:t>618.27</w:t>
              </w:r>
            </w:ins>
          </w:p>
        </w:tc>
      </w:tr>
      <w:tr w:rsidR="00F50E9D" w14:paraId="62907D3E" w14:textId="77777777" w:rsidTr="00F50E9D">
        <w:trPr>
          <w:trHeight w:val="165"/>
          <w:jc w:val="center"/>
          <w:ins w:id="3320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320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320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3215" w:author="Lee, Daewon" w:date="2020-11-10T16:18:00Z"/>
                <w:sz w:val="16"/>
                <w:szCs w:val="18"/>
                <w:lang w:eastAsia="zh-CN"/>
              </w:rPr>
            </w:pPr>
            <w:ins w:id="33216"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3217" w:author="Lee, Daewon" w:date="2020-11-10T16:18:00Z"/>
                <w:sz w:val="16"/>
                <w:szCs w:val="18"/>
                <w:lang w:eastAsia="zh-CN"/>
              </w:rPr>
            </w:pPr>
            <w:ins w:id="33218"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3219" w:author="Lee, Daewon" w:date="2020-11-10T16:18:00Z"/>
                <w:sz w:val="16"/>
                <w:szCs w:val="18"/>
                <w:lang w:eastAsia="zh-CN"/>
              </w:rPr>
            </w:pPr>
            <w:ins w:id="33220"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3221" w:author="Lee, Daewon" w:date="2020-11-10T16:18:00Z"/>
                <w:sz w:val="16"/>
                <w:szCs w:val="18"/>
                <w:lang w:eastAsia="zh-CN"/>
              </w:rPr>
            </w:pPr>
            <w:ins w:id="33222"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3223" w:author="Lee, Daewon" w:date="2020-11-10T16:18:00Z"/>
                <w:sz w:val="16"/>
                <w:szCs w:val="18"/>
                <w:lang w:eastAsia="zh-CN"/>
              </w:rPr>
            </w:pPr>
            <w:ins w:id="33224"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3225" w:author="Lee, Daewon" w:date="2020-11-10T16:18:00Z"/>
                <w:sz w:val="16"/>
                <w:szCs w:val="18"/>
                <w:lang w:eastAsia="zh-CN"/>
              </w:rPr>
            </w:pPr>
            <w:ins w:id="33226" w:author="Lee, Daewon" w:date="2020-11-10T16:18:00Z">
              <w:r w:rsidRPr="005A5392">
                <w:rPr>
                  <w:sz w:val="16"/>
                  <w:szCs w:val="18"/>
                  <w:lang w:eastAsia="zh-CN"/>
                </w:rPr>
                <w:t>153.69</w:t>
              </w:r>
            </w:ins>
          </w:p>
        </w:tc>
      </w:tr>
      <w:tr w:rsidR="00F50E9D" w14:paraId="05FE8362" w14:textId="77777777" w:rsidTr="00F50E9D">
        <w:trPr>
          <w:trHeight w:val="165"/>
          <w:jc w:val="center"/>
          <w:ins w:id="3322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322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3229" w:author="Lee, Daewon" w:date="2020-11-10T16:18:00Z"/>
                <w:sz w:val="16"/>
                <w:szCs w:val="18"/>
                <w:lang w:eastAsia="zh-CN"/>
              </w:rPr>
            </w:pPr>
            <w:ins w:id="33230"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3231" w:author="Lee, Daewon" w:date="2020-11-10T16:18:00Z"/>
                <w:sz w:val="16"/>
                <w:szCs w:val="18"/>
                <w:lang w:eastAsia="zh-CN"/>
              </w:rPr>
            </w:pPr>
            <w:ins w:id="33232"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3233" w:author="Lee, Daewon" w:date="2020-11-10T16:18:00Z"/>
                <w:sz w:val="16"/>
                <w:szCs w:val="18"/>
                <w:lang w:eastAsia="zh-CN"/>
              </w:rPr>
            </w:pPr>
            <w:ins w:id="33234"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3235" w:author="Lee, Daewon" w:date="2020-11-10T16:18:00Z"/>
                <w:sz w:val="16"/>
                <w:szCs w:val="18"/>
                <w:lang w:eastAsia="zh-CN"/>
              </w:rPr>
            </w:pPr>
            <w:ins w:id="33236"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3237" w:author="Lee, Daewon" w:date="2020-11-10T16:18:00Z"/>
                <w:sz w:val="16"/>
                <w:szCs w:val="18"/>
                <w:lang w:eastAsia="zh-CN"/>
              </w:rPr>
            </w:pPr>
            <w:ins w:id="33238"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3239" w:author="Lee, Daewon" w:date="2020-11-10T16:18:00Z"/>
                <w:sz w:val="16"/>
                <w:szCs w:val="18"/>
                <w:lang w:eastAsia="zh-CN"/>
              </w:rPr>
            </w:pPr>
            <w:ins w:id="33240"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3241" w:author="Lee, Daewon" w:date="2020-11-10T16:18:00Z"/>
                <w:sz w:val="16"/>
                <w:szCs w:val="18"/>
                <w:lang w:eastAsia="zh-CN"/>
              </w:rPr>
            </w:pPr>
            <w:ins w:id="33242"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3243" w:author="Lee, Daewon" w:date="2020-11-10T16:18:00Z"/>
                <w:sz w:val="16"/>
                <w:szCs w:val="18"/>
                <w:lang w:eastAsia="zh-CN"/>
              </w:rPr>
            </w:pPr>
            <w:ins w:id="33244"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3245" w:author="Lee, Daewon" w:date="2020-11-10T16:18:00Z"/>
                <w:sz w:val="16"/>
                <w:szCs w:val="18"/>
                <w:lang w:eastAsia="zh-CN"/>
              </w:rPr>
            </w:pPr>
            <w:ins w:id="33246"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3247" w:author="Lee, Daewon" w:date="2020-11-10T16:18:00Z"/>
                <w:sz w:val="16"/>
                <w:szCs w:val="18"/>
                <w:lang w:eastAsia="zh-CN"/>
              </w:rPr>
            </w:pPr>
            <w:ins w:id="33248"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3249" w:author="Lee, Daewon" w:date="2020-11-10T16:18:00Z"/>
                <w:sz w:val="16"/>
                <w:szCs w:val="18"/>
                <w:lang w:eastAsia="zh-CN"/>
              </w:rPr>
            </w:pPr>
            <w:ins w:id="33250" w:author="Lee, Daewon" w:date="2020-11-10T16:18:00Z">
              <w:r w:rsidRPr="005A5392">
                <w:rPr>
                  <w:sz w:val="16"/>
                  <w:szCs w:val="18"/>
                  <w:lang w:eastAsia="zh-CN"/>
                </w:rPr>
                <w:t>111.42</w:t>
              </w:r>
            </w:ins>
          </w:p>
        </w:tc>
      </w:tr>
      <w:tr w:rsidR="00F50E9D" w14:paraId="6CB6FE01" w14:textId="77777777" w:rsidTr="00F50E9D">
        <w:trPr>
          <w:trHeight w:val="165"/>
          <w:jc w:val="center"/>
          <w:ins w:id="3325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325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325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3260" w:author="Lee, Daewon" w:date="2020-11-10T16:18:00Z"/>
                <w:sz w:val="16"/>
                <w:szCs w:val="18"/>
                <w:lang w:eastAsia="zh-CN"/>
              </w:rPr>
            </w:pPr>
            <w:ins w:id="33261"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1038.76</w:t>
              </w:r>
            </w:ins>
          </w:p>
        </w:tc>
      </w:tr>
      <w:tr w:rsidR="00F50E9D" w14:paraId="1634170E" w14:textId="77777777" w:rsidTr="00F50E9D">
        <w:trPr>
          <w:trHeight w:val="165"/>
          <w:jc w:val="center"/>
          <w:ins w:id="3327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327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327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3277" w:author="Lee, Daewon" w:date="2020-11-10T16:18:00Z"/>
                <w:sz w:val="16"/>
                <w:szCs w:val="18"/>
                <w:lang w:eastAsia="zh-CN"/>
              </w:rPr>
            </w:pPr>
            <w:ins w:id="33278"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3279" w:author="Lee, Daewon" w:date="2020-11-10T16:18:00Z"/>
                <w:sz w:val="16"/>
                <w:szCs w:val="18"/>
                <w:lang w:eastAsia="zh-CN"/>
              </w:rPr>
            </w:pPr>
            <w:ins w:id="33280"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3281" w:author="Lee, Daewon" w:date="2020-11-10T16:18:00Z"/>
                <w:sz w:val="16"/>
                <w:szCs w:val="18"/>
                <w:lang w:eastAsia="zh-CN"/>
              </w:rPr>
            </w:pPr>
            <w:ins w:id="33282"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3283" w:author="Lee, Daewon" w:date="2020-11-10T16:18:00Z"/>
                <w:sz w:val="16"/>
                <w:szCs w:val="18"/>
                <w:lang w:eastAsia="zh-CN"/>
              </w:rPr>
            </w:pPr>
            <w:ins w:id="33284"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3285" w:author="Lee, Daewon" w:date="2020-11-10T16:18:00Z"/>
                <w:sz w:val="16"/>
                <w:szCs w:val="18"/>
                <w:lang w:eastAsia="zh-CN"/>
              </w:rPr>
            </w:pPr>
            <w:ins w:id="33286"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3287" w:author="Lee, Daewon" w:date="2020-11-10T16:18:00Z"/>
                <w:sz w:val="16"/>
                <w:szCs w:val="18"/>
                <w:lang w:eastAsia="zh-CN"/>
              </w:rPr>
            </w:pPr>
            <w:ins w:id="33288"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3289" w:author="Lee, Daewon" w:date="2020-11-10T16:18:00Z"/>
                <w:sz w:val="16"/>
                <w:szCs w:val="18"/>
                <w:lang w:eastAsia="zh-CN"/>
              </w:rPr>
            </w:pPr>
            <w:ins w:id="33290"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3291" w:author="Lee, Daewon" w:date="2020-11-10T16:18:00Z"/>
                <w:sz w:val="16"/>
                <w:szCs w:val="18"/>
                <w:lang w:eastAsia="zh-CN"/>
              </w:rPr>
            </w:pPr>
            <w:ins w:id="33292"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3293" w:author="Lee, Daewon" w:date="2020-11-10T16:18:00Z"/>
                <w:sz w:val="16"/>
                <w:szCs w:val="18"/>
                <w:lang w:eastAsia="zh-CN"/>
              </w:rPr>
            </w:pPr>
            <w:ins w:id="33294"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3295" w:author="Lee, Daewon" w:date="2020-11-10T16:18:00Z"/>
                <w:sz w:val="16"/>
                <w:szCs w:val="18"/>
                <w:lang w:eastAsia="zh-CN"/>
              </w:rPr>
            </w:pPr>
            <w:ins w:id="33296" w:author="Lee, Daewon" w:date="2020-11-10T16:18:00Z">
              <w:r w:rsidRPr="005A5392">
                <w:rPr>
                  <w:sz w:val="16"/>
                  <w:szCs w:val="18"/>
                  <w:lang w:eastAsia="zh-CN"/>
                </w:rPr>
                <w:t>2996.54</w:t>
              </w:r>
            </w:ins>
          </w:p>
        </w:tc>
      </w:tr>
      <w:tr w:rsidR="00F50E9D" w14:paraId="4CB5E1A6" w14:textId="77777777" w:rsidTr="00F50E9D">
        <w:trPr>
          <w:trHeight w:val="165"/>
          <w:jc w:val="center"/>
          <w:ins w:id="3329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329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329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3302" w:author="Lee, Daewon" w:date="2020-11-10T16:18:00Z"/>
                <w:sz w:val="16"/>
                <w:szCs w:val="18"/>
                <w:lang w:eastAsia="zh-CN"/>
              </w:rPr>
            </w:pPr>
            <w:ins w:id="33303"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3304" w:author="Lee, Daewon" w:date="2020-11-10T16:18:00Z"/>
                <w:sz w:val="16"/>
                <w:szCs w:val="18"/>
                <w:lang w:eastAsia="zh-CN"/>
              </w:rPr>
            </w:pPr>
            <w:ins w:id="33305"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3306" w:author="Lee, Daewon" w:date="2020-11-10T16:18:00Z"/>
                <w:sz w:val="16"/>
                <w:szCs w:val="18"/>
                <w:lang w:eastAsia="zh-CN"/>
              </w:rPr>
            </w:pPr>
            <w:ins w:id="33307"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3308" w:author="Lee, Daewon" w:date="2020-11-10T16:18:00Z"/>
                <w:sz w:val="16"/>
                <w:szCs w:val="18"/>
                <w:lang w:eastAsia="zh-CN"/>
              </w:rPr>
            </w:pPr>
            <w:ins w:id="33309"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1235.71</w:t>
              </w:r>
            </w:ins>
          </w:p>
        </w:tc>
      </w:tr>
      <w:tr w:rsidR="00F50E9D" w14:paraId="5DB32AC2" w14:textId="77777777" w:rsidTr="00F50E9D">
        <w:trPr>
          <w:trHeight w:val="119"/>
          <w:jc w:val="center"/>
          <w:ins w:id="3332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332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3326" w:author="Lee, Daewon" w:date="2020-11-10T16:18:00Z"/>
                <w:sz w:val="16"/>
                <w:szCs w:val="18"/>
                <w:lang w:eastAsia="zh-CN"/>
              </w:rPr>
            </w:pPr>
            <w:ins w:id="33327"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3328" w:author="Lee, Daewon" w:date="2020-11-10T16:18:00Z"/>
                <w:sz w:val="16"/>
                <w:szCs w:val="18"/>
                <w:lang w:eastAsia="zh-CN"/>
              </w:rPr>
            </w:pPr>
            <w:ins w:id="33329"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3330" w:author="Lee, Daewon" w:date="2020-11-10T16:18:00Z"/>
                <w:sz w:val="16"/>
                <w:szCs w:val="18"/>
                <w:lang w:eastAsia="zh-CN"/>
              </w:rPr>
            </w:pPr>
            <w:ins w:id="33331"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3332" w:author="Lee, Daewon" w:date="2020-11-10T16:18:00Z"/>
                <w:sz w:val="16"/>
                <w:szCs w:val="18"/>
                <w:lang w:eastAsia="zh-CN"/>
              </w:rPr>
            </w:pPr>
            <w:ins w:id="33333"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3334" w:author="Lee, Daewon" w:date="2020-11-10T16:18:00Z"/>
                <w:sz w:val="16"/>
                <w:szCs w:val="18"/>
                <w:lang w:eastAsia="zh-CN"/>
              </w:rPr>
            </w:pPr>
            <w:ins w:id="33335"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3336" w:author="Lee, Daewon" w:date="2020-11-10T16:18:00Z"/>
                <w:sz w:val="16"/>
                <w:szCs w:val="18"/>
                <w:lang w:eastAsia="zh-CN"/>
              </w:rPr>
            </w:pPr>
            <w:ins w:id="33337"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3338" w:author="Lee, Daewon" w:date="2020-11-10T16:18:00Z"/>
                <w:sz w:val="16"/>
                <w:szCs w:val="18"/>
                <w:lang w:eastAsia="zh-CN"/>
              </w:rPr>
            </w:pPr>
            <w:ins w:id="33339"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3340" w:author="Lee, Daewon" w:date="2020-11-10T16:18:00Z"/>
                <w:sz w:val="16"/>
                <w:szCs w:val="18"/>
                <w:lang w:eastAsia="zh-CN"/>
              </w:rPr>
            </w:pPr>
            <w:ins w:id="33341"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3342" w:author="Lee, Daewon" w:date="2020-11-10T16:18:00Z"/>
                <w:sz w:val="16"/>
                <w:szCs w:val="18"/>
                <w:lang w:eastAsia="zh-CN"/>
              </w:rPr>
            </w:pPr>
            <w:ins w:id="33343" w:author="Lee, Daewon" w:date="2020-11-10T16:18:00Z">
              <w:r w:rsidRPr="005A5392">
                <w:rPr>
                  <w:sz w:val="16"/>
                  <w:szCs w:val="18"/>
                  <w:lang w:eastAsia="zh-CN"/>
                </w:rPr>
                <w:t>4.09</w:t>
              </w:r>
            </w:ins>
          </w:p>
        </w:tc>
      </w:tr>
      <w:tr w:rsidR="00F50E9D" w14:paraId="53877B2F" w14:textId="77777777" w:rsidTr="00F50E9D">
        <w:trPr>
          <w:trHeight w:val="165"/>
          <w:jc w:val="center"/>
          <w:ins w:id="3334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334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334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3347" w:author="Lee, Daewon" w:date="2020-11-10T16:18:00Z"/>
                <w:sz w:val="16"/>
                <w:szCs w:val="18"/>
                <w:lang w:eastAsia="zh-CN"/>
              </w:rPr>
            </w:pPr>
            <w:ins w:id="3334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3349" w:author="Lee, Daewon" w:date="2020-11-10T16:18:00Z"/>
                <w:sz w:val="16"/>
                <w:szCs w:val="18"/>
                <w:lang w:eastAsia="zh-CN"/>
              </w:rPr>
            </w:pPr>
            <w:ins w:id="33350"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3351" w:author="Lee, Daewon" w:date="2020-11-10T16:18:00Z"/>
                <w:sz w:val="16"/>
                <w:szCs w:val="18"/>
                <w:lang w:eastAsia="zh-CN"/>
              </w:rPr>
            </w:pPr>
            <w:ins w:id="33352"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3353" w:author="Lee, Daewon" w:date="2020-11-10T16:18:00Z"/>
                <w:sz w:val="16"/>
                <w:szCs w:val="18"/>
                <w:lang w:eastAsia="zh-CN"/>
              </w:rPr>
            </w:pPr>
            <w:ins w:id="33354"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3355" w:author="Lee, Daewon" w:date="2020-11-10T16:18:00Z"/>
                <w:sz w:val="16"/>
                <w:szCs w:val="18"/>
                <w:lang w:eastAsia="zh-CN"/>
              </w:rPr>
            </w:pPr>
            <w:ins w:id="33356"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3357" w:author="Lee, Daewon" w:date="2020-11-10T16:18:00Z"/>
                <w:sz w:val="16"/>
                <w:szCs w:val="18"/>
                <w:lang w:eastAsia="zh-CN"/>
              </w:rPr>
            </w:pPr>
            <w:ins w:id="33358"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3363" w:author="Lee, Daewon" w:date="2020-11-10T16:18:00Z"/>
                <w:sz w:val="16"/>
                <w:szCs w:val="18"/>
                <w:lang w:eastAsia="zh-CN"/>
              </w:rPr>
            </w:pPr>
            <w:ins w:id="33364"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3365" w:author="Lee, Daewon" w:date="2020-11-10T16:18:00Z"/>
                <w:sz w:val="16"/>
                <w:szCs w:val="18"/>
                <w:lang w:eastAsia="zh-CN"/>
              </w:rPr>
            </w:pPr>
            <w:ins w:id="33366" w:author="Lee, Daewon" w:date="2020-11-10T16:18:00Z">
              <w:r w:rsidRPr="005A5392">
                <w:rPr>
                  <w:sz w:val="16"/>
                  <w:szCs w:val="18"/>
                  <w:lang w:eastAsia="zh-CN"/>
                </w:rPr>
                <w:t>18.27</w:t>
              </w:r>
            </w:ins>
          </w:p>
        </w:tc>
      </w:tr>
      <w:tr w:rsidR="00F50E9D" w14:paraId="0036E7F7" w14:textId="77777777" w:rsidTr="00F50E9D">
        <w:trPr>
          <w:trHeight w:val="165"/>
          <w:jc w:val="center"/>
          <w:ins w:id="333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336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336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179.56</w:t>
              </w:r>
            </w:ins>
          </w:p>
        </w:tc>
      </w:tr>
      <w:tr w:rsidR="00F50E9D" w14:paraId="4CEC90D8" w14:textId="77777777" w:rsidTr="00F50E9D">
        <w:trPr>
          <w:trHeight w:val="165"/>
          <w:jc w:val="center"/>
          <w:ins w:id="3339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339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339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3393" w:author="Lee, Daewon" w:date="2020-11-10T16:18:00Z"/>
                <w:sz w:val="16"/>
                <w:szCs w:val="18"/>
                <w:lang w:eastAsia="zh-CN"/>
              </w:rPr>
            </w:pPr>
            <w:ins w:id="3339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3395" w:author="Lee, Daewon" w:date="2020-11-10T16:18:00Z"/>
                <w:sz w:val="16"/>
                <w:szCs w:val="18"/>
                <w:lang w:eastAsia="zh-CN"/>
              </w:rPr>
            </w:pPr>
            <w:ins w:id="33396"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3397" w:author="Lee, Daewon" w:date="2020-11-10T16:18:00Z"/>
                <w:sz w:val="16"/>
                <w:szCs w:val="18"/>
                <w:lang w:eastAsia="zh-CN"/>
              </w:rPr>
            </w:pPr>
            <w:ins w:id="33398"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3399" w:author="Lee, Daewon" w:date="2020-11-10T16:18:00Z"/>
                <w:sz w:val="16"/>
                <w:szCs w:val="18"/>
                <w:lang w:eastAsia="zh-CN"/>
              </w:rPr>
            </w:pPr>
            <w:ins w:id="33400"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3401" w:author="Lee, Daewon" w:date="2020-11-10T16:18:00Z"/>
                <w:sz w:val="16"/>
                <w:szCs w:val="18"/>
                <w:lang w:eastAsia="zh-CN"/>
              </w:rPr>
            </w:pPr>
            <w:ins w:id="33402"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3403" w:author="Lee, Daewon" w:date="2020-11-10T16:18:00Z"/>
                <w:sz w:val="16"/>
                <w:szCs w:val="18"/>
                <w:lang w:eastAsia="zh-CN"/>
              </w:rPr>
            </w:pPr>
            <w:ins w:id="33404"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3405" w:author="Lee, Daewon" w:date="2020-11-10T16:18:00Z"/>
                <w:sz w:val="16"/>
                <w:szCs w:val="18"/>
                <w:lang w:eastAsia="zh-CN"/>
              </w:rPr>
            </w:pPr>
            <w:ins w:id="33406"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3407" w:author="Lee, Daewon" w:date="2020-11-10T16:18:00Z"/>
                <w:sz w:val="16"/>
                <w:szCs w:val="18"/>
                <w:lang w:eastAsia="zh-CN"/>
              </w:rPr>
            </w:pPr>
            <w:ins w:id="33408"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3409" w:author="Lee, Daewon" w:date="2020-11-10T16:18:00Z"/>
                <w:sz w:val="16"/>
                <w:szCs w:val="18"/>
                <w:lang w:eastAsia="zh-CN"/>
              </w:rPr>
            </w:pPr>
            <w:ins w:id="33410"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3411" w:author="Lee, Daewon" w:date="2020-11-10T16:18:00Z"/>
                <w:sz w:val="16"/>
                <w:szCs w:val="18"/>
                <w:lang w:eastAsia="zh-CN"/>
              </w:rPr>
            </w:pPr>
            <w:ins w:id="33412" w:author="Lee, Daewon" w:date="2020-11-10T16:18:00Z">
              <w:r w:rsidRPr="005A5392">
                <w:rPr>
                  <w:sz w:val="16"/>
                  <w:szCs w:val="18"/>
                  <w:lang w:eastAsia="zh-CN"/>
                </w:rPr>
                <w:t>46.56</w:t>
              </w:r>
            </w:ins>
          </w:p>
        </w:tc>
      </w:tr>
      <w:tr w:rsidR="00F50E9D" w14:paraId="2227D378" w14:textId="77777777" w:rsidTr="00F50E9D">
        <w:trPr>
          <w:trHeight w:val="165"/>
          <w:jc w:val="center"/>
          <w:ins w:id="3341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341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3415" w:author="Lee, Daewon" w:date="2020-11-10T16:18:00Z"/>
                <w:sz w:val="16"/>
                <w:szCs w:val="18"/>
                <w:lang w:eastAsia="zh-CN"/>
              </w:rPr>
            </w:pPr>
            <w:ins w:id="33416"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3417" w:author="Lee, Daewon" w:date="2020-11-10T16:18:00Z"/>
                <w:sz w:val="16"/>
                <w:szCs w:val="18"/>
                <w:lang w:eastAsia="zh-CN"/>
              </w:rPr>
            </w:pPr>
            <w:ins w:id="33418"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3419" w:author="Lee, Daewon" w:date="2020-11-10T16:18:00Z"/>
                <w:sz w:val="16"/>
                <w:szCs w:val="18"/>
                <w:lang w:eastAsia="zh-CN"/>
              </w:rPr>
            </w:pPr>
            <w:ins w:id="33420"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3421" w:author="Lee, Daewon" w:date="2020-11-10T16:18:00Z"/>
                <w:sz w:val="16"/>
                <w:szCs w:val="18"/>
                <w:lang w:eastAsia="zh-CN"/>
              </w:rPr>
            </w:pPr>
            <w:ins w:id="33422"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3423" w:author="Lee, Daewon" w:date="2020-11-10T16:18:00Z"/>
                <w:sz w:val="16"/>
                <w:szCs w:val="18"/>
                <w:lang w:eastAsia="zh-CN"/>
              </w:rPr>
            </w:pPr>
            <w:ins w:id="33424"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3425" w:author="Lee, Daewon" w:date="2020-11-10T16:18:00Z"/>
                <w:sz w:val="16"/>
                <w:szCs w:val="18"/>
                <w:lang w:eastAsia="zh-CN"/>
              </w:rPr>
            </w:pPr>
            <w:ins w:id="33426"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3427" w:author="Lee, Daewon" w:date="2020-11-10T16:18:00Z"/>
                <w:sz w:val="16"/>
                <w:szCs w:val="18"/>
                <w:lang w:eastAsia="zh-CN"/>
              </w:rPr>
            </w:pPr>
            <w:ins w:id="33428"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15</w:t>
              </w:r>
            </w:ins>
          </w:p>
        </w:tc>
      </w:tr>
      <w:tr w:rsidR="00F50E9D" w14:paraId="189212C7" w14:textId="77777777" w:rsidTr="00F50E9D">
        <w:trPr>
          <w:trHeight w:val="165"/>
          <w:jc w:val="center"/>
          <w:ins w:id="3343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343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3449" w:author="Lee, Daewon" w:date="2020-11-10T16:18:00Z"/>
                <w:sz w:val="16"/>
                <w:szCs w:val="18"/>
                <w:lang w:eastAsia="zh-CN"/>
              </w:rPr>
            </w:pPr>
            <w:ins w:id="33450"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3451" w:author="Lee, Daewon" w:date="2020-11-10T16:18:00Z"/>
                <w:sz w:val="16"/>
                <w:szCs w:val="18"/>
                <w:lang w:eastAsia="zh-CN"/>
              </w:rPr>
            </w:pPr>
            <w:ins w:id="3345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3453" w:author="Lee, Daewon" w:date="2020-11-10T16:18:00Z"/>
                <w:sz w:val="16"/>
                <w:szCs w:val="18"/>
                <w:lang w:eastAsia="zh-CN"/>
              </w:rPr>
            </w:pPr>
            <w:ins w:id="33454"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3455" w:author="Lee, Daewon" w:date="2020-11-10T16:18:00Z"/>
                <w:sz w:val="16"/>
                <w:szCs w:val="18"/>
                <w:lang w:eastAsia="zh-CN"/>
              </w:rPr>
            </w:pPr>
            <w:ins w:id="33456" w:author="Lee, Daewon" w:date="2020-11-10T16:18:00Z">
              <w:r w:rsidRPr="005A5392">
                <w:rPr>
                  <w:sz w:val="16"/>
                  <w:szCs w:val="18"/>
                  <w:lang w:eastAsia="zh-CN"/>
                </w:rPr>
                <w:t>0.87</w:t>
              </w:r>
            </w:ins>
          </w:p>
        </w:tc>
      </w:tr>
      <w:tr w:rsidR="00F50E9D" w14:paraId="73B41FFD" w14:textId="77777777" w:rsidTr="00F50E9D">
        <w:trPr>
          <w:trHeight w:val="165"/>
          <w:jc w:val="center"/>
          <w:ins w:id="3345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3458"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3459" w:author="Lee, Daewon" w:date="2020-11-10T16:18:00Z"/>
                <w:sz w:val="16"/>
                <w:szCs w:val="18"/>
                <w:lang w:eastAsia="zh-CN"/>
              </w:rPr>
            </w:pPr>
            <w:ins w:id="3346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3461" w:author="Lee, Daewon" w:date="2020-11-10T16:18:00Z"/>
                <w:sz w:val="16"/>
                <w:szCs w:val="18"/>
                <w:lang w:eastAsia="zh-CN"/>
              </w:rPr>
            </w:pPr>
            <w:ins w:id="33462"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3463" w:author="Lee, Daewon" w:date="2020-11-10T16:18:00Z"/>
                <w:sz w:val="16"/>
                <w:szCs w:val="18"/>
                <w:lang w:eastAsia="zh-CN"/>
              </w:rPr>
            </w:pPr>
            <w:ins w:id="33464"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3465" w:author="Lee, Daewon" w:date="2020-11-10T16:18:00Z"/>
                <w:sz w:val="16"/>
                <w:szCs w:val="18"/>
                <w:lang w:eastAsia="zh-CN"/>
              </w:rPr>
            </w:pPr>
            <w:ins w:id="33466"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3467" w:author="Lee, Daewon" w:date="2020-11-10T16:18:00Z"/>
                <w:sz w:val="16"/>
                <w:szCs w:val="18"/>
                <w:lang w:eastAsia="zh-CN"/>
              </w:rPr>
            </w:pPr>
            <w:ins w:id="33468"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3469" w:author="Lee, Daewon" w:date="2020-11-10T16:18:00Z"/>
                <w:sz w:val="16"/>
                <w:szCs w:val="18"/>
                <w:lang w:eastAsia="zh-CN"/>
              </w:rPr>
            </w:pPr>
            <w:ins w:id="33470"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3471" w:author="Lee, Daewon" w:date="2020-11-10T16:18:00Z"/>
                <w:sz w:val="16"/>
                <w:szCs w:val="18"/>
                <w:lang w:eastAsia="zh-CN"/>
              </w:rPr>
            </w:pPr>
            <w:ins w:id="33472"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3473" w:author="Lee, Daewon" w:date="2020-11-10T16:18:00Z"/>
                <w:sz w:val="16"/>
                <w:szCs w:val="18"/>
                <w:lang w:eastAsia="zh-CN"/>
              </w:rPr>
            </w:pPr>
            <w:ins w:id="33474"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0.98</w:t>
              </w:r>
            </w:ins>
          </w:p>
        </w:tc>
      </w:tr>
      <w:tr w:rsidR="00F50E9D" w14:paraId="230AFEBF" w14:textId="77777777" w:rsidTr="00F50E9D">
        <w:trPr>
          <w:trHeight w:val="165"/>
          <w:jc w:val="center"/>
          <w:ins w:id="3347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348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3495" w:author="Lee, Daewon" w:date="2020-11-10T16:18:00Z"/>
                <w:sz w:val="16"/>
                <w:szCs w:val="18"/>
                <w:lang w:eastAsia="zh-CN"/>
              </w:rPr>
            </w:pPr>
            <w:ins w:id="33496"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84</w:t>
              </w:r>
            </w:ins>
          </w:p>
        </w:tc>
      </w:tr>
      <w:tr w:rsidR="00F50E9D" w14:paraId="185E0BB3" w14:textId="77777777" w:rsidTr="00F50E9D">
        <w:trPr>
          <w:trHeight w:val="165"/>
          <w:jc w:val="center"/>
          <w:ins w:id="3350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3502"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3503" w:author="Lee, Daewon" w:date="2020-11-10T16:18:00Z"/>
                <w:sz w:val="16"/>
              </w:rPr>
            </w:pPr>
            <w:ins w:id="33504" w:author="Lee, Daewon" w:date="2020-11-10T16:18:00Z">
              <w:r w:rsidRPr="00DF33E3">
                <w:rPr>
                  <w:sz w:val="16"/>
                </w:rPr>
                <w:t>Additional report/notes:</w:t>
              </w:r>
            </w:ins>
          </w:p>
          <w:p w14:paraId="4D71733D" w14:textId="77777777" w:rsidR="00F50E9D" w:rsidRPr="00DF33E3" w:rsidRDefault="00F50E9D" w:rsidP="00DF33E3">
            <w:pPr>
              <w:pStyle w:val="TAL"/>
              <w:rPr>
                <w:ins w:id="33505" w:author="Lee, Daewon" w:date="2020-11-10T16:18:00Z"/>
                <w:sz w:val="16"/>
              </w:rPr>
            </w:pPr>
            <w:ins w:id="33506"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3507" w:author="Lee, Daewon" w:date="2020-11-10T16:18:00Z"/>
                <w:sz w:val="16"/>
              </w:rPr>
            </w:pPr>
            <w:ins w:id="33508"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3509" w:author="Lee, Daewon" w:date="2020-11-10T16:18:00Z"/>
                <w:sz w:val="16"/>
              </w:rPr>
            </w:pPr>
            <w:ins w:id="33510"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3511" w:author="Lee, Daewon" w:date="2020-11-10T16:18:00Z"/>
                <w:sz w:val="16"/>
              </w:rPr>
            </w:pPr>
            <w:ins w:id="33512"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3513"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3514" w:author="Lee, Daewon" w:date="2020-11-10T16:18:00Z"/>
          <w:rFonts w:eastAsia="Malgun Gothic"/>
          <w:szCs w:val="22"/>
          <w:lang w:eastAsia="zh-CN"/>
        </w:rPr>
      </w:pPr>
    </w:p>
    <w:p w14:paraId="55FA8ABA" w14:textId="77777777" w:rsidR="00F50E9D" w:rsidRDefault="00F50E9D" w:rsidP="00403B6C">
      <w:pPr>
        <w:pStyle w:val="TH"/>
        <w:rPr>
          <w:ins w:id="33515" w:author="Lee, Daewon" w:date="2020-11-10T16:18:00Z"/>
        </w:rPr>
      </w:pPr>
      <w:ins w:id="33516" w:author="Lee, Daewon" w:date="2020-11-10T16:18:00Z">
        <w:r>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3517"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3518" w:author="Lee, Daewon" w:date="2020-11-10T16:18:00Z"/>
                <w:sz w:val="16"/>
                <w:szCs w:val="18"/>
                <w:lang w:eastAsia="zh-CN"/>
              </w:rPr>
            </w:pPr>
            <w:ins w:id="33519" w:author="Lee, Daewon" w:date="2020-11-10T16:18:00Z">
              <w:r w:rsidRPr="005A5392">
                <w:rPr>
                  <w:sz w:val="16"/>
                  <w:szCs w:val="18"/>
                  <w:lang w:eastAsia="zh-CN"/>
                </w:rPr>
                <w:t>Tdoc /</w:t>
              </w:r>
            </w:ins>
          </w:p>
          <w:p w14:paraId="73D67E3C" w14:textId="77777777" w:rsidR="00F50E9D" w:rsidRPr="005A5392" w:rsidRDefault="00F50E9D" w:rsidP="005A5392">
            <w:pPr>
              <w:pStyle w:val="TAC"/>
              <w:rPr>
                <w:ins w:id="33520" w:author="Lee, Daewon" w:date="2020-11-10T16:18:00Z"/>
                <w:sz w:val="16"/>
                <w:szCs w:val="18"/>
                <w:lang w:eastAsia="zh-CN"/>
              </w:rPr>
            </w:pPr>
            <w:ins w:id="33521"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3530"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3531" w:author="Lee, Daewon" w:date="2020-11-10T16:18:00Z"/>
                <w:sz w:val="16"/>
                <w:szCs w:val="18"/>
                <w:lang w:eastAsia="zh-CN"/>
              </w:rPr>
            </w:pPr>
            <w:ins w:id="33532"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3533" w:author="Lee, Daewon" w:date="2020-11-10T16:18:00Z"/>
                <w:sz w:val="16"/>
                <w:szCs w:val="18"/>
                <w:lang w:eastAsia="zh-CN"/>
              </w:rPr>
            </w:pPr>
            <w:ins w:id="33534"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3535" w:author="Lee, Daewon" w:date="2020-11-10T16:18:00Z"/>
                <w:sz w:val="16"/>
                <w:szCs w:val="18"/>
                <w:lang w:eastAsia="zh-CN"/>
              </w:rPr>
            </w:pPr>
          </w:p>
          <w:p w14:paraId="0136FFD4"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3542" w:author="Lee, Daewon" w:date="2020-11-10T16:18:00Z"/>
                <w:sz w:val="16"/>
                <w:szCs w:val="18"/>
                <w:lang w:eastAsia="zh-CN"/>
              </w:rPr>
            </w:pPr>
            <w:ins w:id="33543"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3544" w:author="Lee, Daewon" w:date="2020-11-10T16:18:00Z"/>
                <w:sz w:val="16"/>
                <w:szCs w:val="18"/>
                <w:lang w:eastAsia="zh-CN"/>
              </w:rPr>
            </w:pPr>
            <w:ins w:id="33545"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3546" w:author="Lee, Daewon" w:date="2020-11-10T16:18:00Z"/>
                <w:sz w:val="16"/>
                <w:szCs w:val="18"/>
                <w:lang w:eastAsia="zh-CN"/>
              </w:rPr>
            </w:pPr>
            <w:ins w:id="33547"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3548" w:author="Lee, Daewon" w:date="2020-11-10T16:18:00Z"/>
                <w:sz w:val="16"/>
                <w:szCs w:val="18"/>
                <w:lang w:eastAsia="zh-CN"/>
              </w:rPr>
            </w:pPr>
            <w:ins w:id="33549"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3550" w:author="Lee, Daewon" w:date="2020-11-10T16:18:00Z"/>
                <w:sz w:val="16"/>
                <w:szCs w:val="18"/>
                <w:lang w:eastAsia="zh-CN"/>
              </w:rPr>
            </w:pPr>
            <w:ins w:id="33551"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3552" w:author="Lee, Daewon" w:date="2020-11-10T16:18:00Z"/>
                <w:sz w:val="16"/>
                <w:szCs w:val="18"/>
                <w:lang w:eastAsia="zh-CN"/>
              </w:rPr>
            </w:pPr>
            <w:ins w:id="33553"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3554" w:author="Lee, Daewon" w:date="2020-11-10T16:18:00Z"/>
                <w:sz w:val="16"/>
                <w:szCs w:val="18"/>
                <w:lang w:eastAsia="zh-CN"/>
              </w:rPr>
            </w:pPr>
            <w:ins w:id="33555"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3556" w:author="Lee, Daewon" w:date="2020-11-10T16:18:00Z"/>
                <w:sz w:val="16"/>
                <w:szCs w:val="18"/>
                <w:lang w:eastAsia="zh-CN"/>
              </w:rPr>
            </w:pPr>
            <w:ins w:id="33557"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3558" w:author="Lee, Daewon" w:date="2020-11-10T16:18:00Z"/>
                <w:sz w:val="16"/>
                <w:szCs w:val="18"/>
                <w:lang w:eastAsia="zh-CN"/>
              </w:rPr>
            </w:pPr>
            <w:ins w:id="33559"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3560" w:author="Lee, Daewon" w:date="2020-11-10T16:18:00Z"/>
                <w:sz w:val="16"/>
                <w:szCs w:val="18"/>
                <w:lang w:eastAsia="zh-CN"/>
              </w:rPr>
            </w:pPr>
            <w:ins w:id="33561"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3562" w:author="Lee, Daewon" w:date="2020-11-10T16:18:00Z"/>
                <w:sz w:val="16"/>
                <w:szCs w:val="18"/>
                <w:lang w:eastAsia="zh-CN"/>
              </w:rPr>
            </w:pPr>
            <w:ins w:id="33563"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3564" w:author="Lee, Daewon" w:date="2020-11-10T16:18:00Z"/>
                <w:sz w:val="16"/>
                <w:szCs w:val="18"/>
                <w:lang w:eastAsia="zh-CN"/>
              </w:rPr>
            </w:pPr>
            <w:ins w:id="33565"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3566" w:author="Lee, Daewon" w:date="2020-11-10T16:18:00Z"/>
                <w:sz w:val="16"/>
                <w:szCs w:val="18"/>
                <w:lang w:eastAsia="zh-CN"/>
              </w:rPr>
            </w:pPr>
            <w:ins w:id="33567"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above 55% BO</w:t>
              </w:r>
            </w:ins>
          </w:p>
        </w:tc>
      </w:tr>
      <w:tr w:rsidR="00F50E9D" w14:paraId="7081E65E" w14:textId="77777777" w:rsidTr="00F50E9D">
        <w:trPr>
          <w:trHeight w:val="170"/>
          <w:jc w:val="center"/>
          <w:ins w:id="3357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3575"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3588" w:author="Lee, Daewon" w:date="2020-11-10T16:18:00Z"/>
                <w:sz w:val="16"/>
                <w:szCs w:val="18"/>
                <w:lang w:eastAsia="zh-CN"/>
              </w:rPr>
            </w:pPr>
            <w:ins w:id="33589"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135.56</w:t>
              </w:r>
            </w:ins>
          </w:p>
        </w:tc>
      </w:tr>
      <w:tr w:rsidR="00F50E9D" w14:paraId="4FDAF81D" w14:textId="77777777" w:rsidTr="00F50E9D">
        <w:trPr>
          <w:trHeight w:val="170"/>
          <w:jc w:val="center"/>
          <w:ins w:id="3359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3599"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3600"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3601" w:author="Lee, Daewon" w:date="2020-11-10T16:18:00Z"/>
                <w:sz w:val="16"/>
                <w:szCs w:val="18"/>
                <w:lang w:eastAsia="zh-CN"/>
              </w:rPr>
            </w:pPr>
            <w:ins w:id="33602"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3603" w:author="Lee, Daewon" w:date="2020-11-10T16:18:00Z"/>
                <w:sz w:val="16"/>
                <w:szCs w:val="18"/>
                <w:lang w:eastAsia="zh-CN"/>
              </w:rPr>
            </w:pPr>
            <w:ins w:id="33604"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3605" w:author="Lee, Daewon" w:date="2020-11-10T16:18:00Z"/>
                <w:sz w:val="16"/>
                <w:szCs w:val="18"/>
                <w:lang w:eastAsia="zh-CN"/>
              </w:rPr>
            </w:pPr>
            <w:ins w:id="33606"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3607" w:author="Lee, Daewon" w:date="2020-11-10T16:18:00Z"/>
                <w:sz w:val="16"/>
                <w:szCs w:val="18"/>
                <w:lang w:eastAsia="zh-CN"/>
              </w:rPr>
            </w:pPr>
            <w:ins w:id="33608"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3609" w:author="Lee, Daewon" w:date="2020-11-10T16:18:00Z"/>
                <w:sz w:val="16"/>
                <w:szCs w:val="18"/>
                <w:lang w:eastAsia="zh-CN"/>
              </w:rPr>
            </w:pPr>
            <w:ins w:id="33610"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3611" w:author="Lee, Daewon" w:date="2020-11-10T16:18:00Z"/>
                <w:sz w:val="16"/>
                <w:szCs w:val="18"/>
                <w:lang w:eastAsia="zh-CN"/>
              </w:rPr>
            </w:pPr>
            <w:ins w:id="33612"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3613" w:author="Lee, Daewon" w:date="2020-11-10T16:18:00Z"/>
                <w:sz w:val="16"/>
                <w:szCs w:val="18"/>
                <w:lang w:eastAsia="zh-CN"/>
              </w:rPr>
            </w:pPr>
            <w:ins w:id="33614"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1101.74</w:t>
              </w:r>
            </w:ins>
          </w:p>
        </w:tc>
      </w:tr>
      <w:tr w:rsidR="00F50E9D" w14:paraId="534FAC70" w14:textId="77777777" w:rsidTr="00F50E9D">
        <w:trPr>
          <w:trHeight w:val="170"/>
          <w:jc w:val="center"/>
          <w:ins w:id="3362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362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362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3624" w:author="Lee, Daewon" w:date="2020-11-10T16:18:00Z"/>
                <w:sz w:val="16"/>
                <w:szCs w:val="18"/>
                <w:lang w:eastAsia="zh-CN"/>
              </w:rPr>
            </w:pPr>
            <w:ins w:id="33625"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3626" w:author="Lee, Daewon" w:date="2020-11-10T16:18:00Z"/>
                <w:sz w:val="16"/>
                <w:szCs w:val="18"/>
                <w:lang w:eastAsia="zh-CN"/>
              </w:rPr>
            </w:pPr>
            <w:ins w:id="33627"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3628" w:author="Lee, Daewon" w:date="2020-11-10T16:18:00Z"/>
                <w:sz w:val="16"/>
                <w:szCs w:val="18"/>
                <w:lang w:eastAsia="zh-CN"/>
              </w:rPr>
            </w:pPr>
            <w:ins w:id="33629"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3630" w:author="Lee, Daewon" w:date="2020-11-10T16:18:00Z"/>
                <w:sz w:val="16"/>
                <w:szCs w:val="18"/>
                <w:lang w:eastAsia="zh-CN"/>
              </w:rPr>
            </w:pPr>
            <w:ins w:id="33631"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3632" w:author="Lee, Daewon" w:date="2020-11-10T16:18:00Z"/>
                <w:sz w:val="16"/>
                <w:szCs w:val="18"/>
                <w:lang w:eastAsia="zh-CN"/>
              </w:rPr>
            </w:pPr>
            <w:ins w:id="33633"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3634" w:author="Lee, Daewon" w:date="2020-11-10T16:18:00Z"/>
                <w:sz w:val="16"/>
                <w:szCs w:val="18"/>
                <w:lang w:eastAsia="zh-CN"/>
              </w:rPr>
            </w:pPr>
            <w:ins w:id="33635"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3636" w:author="Lee, Daewon" w:date="2020-11-10T16:18:00Z"/>
                <w:sz w:val="16"/>
                <w:szCs w:val="18"/>
                <w:lang w:eastAsia="zh-CN"/>
              </w:rPr>
            </w:pPr>
            <w:ins w:id="33637"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3485.26</w:t>
              </w:r>
            </w:ins>
          </w:p>
        </w:tc>
      </w:tr>
      <w:tr w:rsidR="00F50E9D" w14:paraId="55F44A52" w14:textId="77777777" w:rsidTr="00F50E9D">
        <w:trPr>
          <w:trHeight w:val="170"/>
          <w:jc w:val="center"/>
          <w:ins w:id="3364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364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364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3647" w:author="Lee, Daewon" w:date="2020-11-10T16:18:00Z"/>
                <w:sz w:val="16"/>
                <w:szCs w:val="18"/>
                <w:lang w:eastAsia="zh-CN"/>
              </w:rPr>
            </w:pPr>
            <w:ins w:id="33648"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3649" w:author="Lee, Daewon" w:date="2020-11-10T16:18:00Z"/>
                <w:sz w:val="16"/>
                <w:szCs w:val="18"/>
                <w:lang w:eastAsia="zh-CN"/>
              </w:rPr>
            </w:pPr>
            <w:ins w:id="33650"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3651" w:author="Lee, Daewon" w:date="2020-11-10T16:18:00Z"/>
                <w:sz w:val="16"/>
                <w:szCs w:val="18"/>
                <w:lang w:eastAsia="zh-CN"/>
              </w:rPr>
            </w:pPr>
            <w:ins w:id="33652"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3653" w:author="Lee, Daewon" w:date="2020-11-10T16:18:00Z"/>
                <w:sz w:val="16"/>
                <w:szCs w:val="18"/>
                <w:lang w:eastAsia="zh-CN"/>
              </w:rPr>
            </w:pPr>
            <w:ins w:id="33654"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3655" w:author="Lee, Daewon" w:date="2020-11-10T16:18:00Z"/>
                <w:sz w:val="16"/>
                <w:szCs w:val="18"/>
                <w:lang w:eastAsia="zh-CN"/>
              </w:rPr>
            </w:pPr>
            <w:ins w:id="33656"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3657" w:author="Lee, Daewon" w:date="2020-11-10T16:18:00Z"/>
                <w:sz w:val="16"/>
                <w:szCs w:val="18"/>
                <w:lang w:eastAsia="zh-CN"/>
              </w:rPr>
            </w:pPr>
            <w:ins w:id="33658"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3659" w:author="Lee, Daewon" w:date="2020-11-10T16:18:00Z"/>
                <w:sz w:val="16"/>
                <w:szCs w:val="18"/>
                <w:lang w:eastAsia="zh-CN"/>
              </w:rPr>
            </w:pPr>
            <w:ins w:id="33660"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1371.26</w:t>
              </w:r>
            </w:ins>
          </w:p>
        </w:tc>
      </w:tr>
      <w:tr w:rsidR="00F50E9D" w14:paraId="3CF4A8CB" w14:textId="77777777" w:rsidTr="00F50E9D">
        <w:trPr>
          <w:trHeight w:val="170"/>
          <w:jc w:val="center"/>
          <w:ins w:id="3366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3668"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3681" w:author="Lee, Daewon" w:date="2020-11-10T16:18:00Z"/>
                <w:sz w:val="16"/>
                <w:szCs w:val="18"/>
                <w:lang w:eastAsia="zh-CN"/>
              </w:rPr>
            </w:pPr>
            <w:ins w:id="33682"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3.03</w:t>
              </w:r>
            </w:ins>
          </w:p>
        </w:tc>
      </w:tr>
      <w:tr w:rsidR="00F50E9D" w14:paraId="1FE66F2B" w14:textId="77777777" w:rsidTr="00F50E9D">
        <w:trPr>
          <w:trHeight w:val="170"/>
          <w:jc w:val="center"/>
          <w:ins w:id="3369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3692"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3693"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3694" w:author="Lee, Daewon" w:date="2020-11-10T16:18:00Z"/>
                <w:sz w:val="16"/>
                <w:szCs w:val="18"/>
                <w:lang w:eastAsia="zh-CN"/>
              </w:rPr>
            </w:pPr>
            <w:ins w:id="33695"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3696" w:author="Lee, Daewon" w:date="2020-11-10T16:18:00Z"/>
                <w:sz w:val="16"/>
                <w:szCs w:val="18"/>
                <w:lang w:eastAsia="zh-CN"/>
              </w:rPr>
            </w:pPr>
            <w:ins w:id="33697"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3698" w:author="Lee, Daewon" w:date="2020-11-10T16:18:00Z"/>
                <w:sz w:val="16"/>
                <w:szCs w:val="18"/>
                <w:lang w:eastAsia="zh-CN"/>
              </w:rPr>
            </w:pPr>
            <w:ins w:id="33699"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3700" w:author="Lee, Daewon" w:date="2020-11-10T16:18:00Z"/>
                <w:sz w:val="16"/>
                <w:szCs w:val="18"/>
                <w:lang w:eastAsia="zh-CN"/>
              </w:rPr>
            </w:pPr>
            <w:ins w:id="33701"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3702" w:author="Lee, Daewon" w:date="2020-11-10T16:18:00Z"/>
                <w:sz w:val="16"/>
                <w:szCs w:val="18"/>
                <w:lang w:eastAsia="zh-CN"/>
              </w:rPr>
            </w:pPr>
            <w:ins w:id="33703"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3704" w:author="Lee, Daewon" w:date="2020-11-10T16:18:00Z"/>
                <w:sz w:val="16"/>
                <w:szCs w:val="18"/>
                <w:lang w:eastAsia="zh-CN"/>
              </w:rPr>
            </w:pPr>
            <w:ins w:id="33705"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3706" w:author="Lee, Daewon" w:date="2020-11-10T16:18:00Z"/>
                <w:sz w:val="16"/>
                <w:szCs w:val="18"/>
                <w:lang w:eastAsia="zh-CN"/>
              </w:rPr>
            </w:pPr>
            <w:ins w:id="33707"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27.27</w:t>
              </w:r>
            </w:ins>
          </w:p>
        </w:tc>
      </w:tr>
      <w:tr w:rsidR="00F50E9D" w14:paraId="2F0D72C2" w14:textId="77777777" w:rsidTr="00F50E9D">
        <w:trPr>
          <w:trHeight w:val="170"/>
          <w:jc w:val="center"/>
          <w:ins w:id="3371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371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371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3717" w:author="Lee, Daewon" w:date="2020-11-10T16:18:00Z"/>
                <w:sz w:val="16"/>
                <w:szCs w:val="18"/>
                <w:lang w:eastAsia="zh-CN"/>
              </w:rPr>
            </w:pPr>
            <w:ins w:id="33718"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3719" w:author="Lee, Daewon" w:date="2020-11-10T16:18:00Z"/>
                <w:sz w:val="16"/>
                <w:szCs w:val="18"/>
                <w:lang w:eastAsia="zh-CN"/>
              </w:rPr>
            </w:pPr>
            <w:ins w:id="33720"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3721" w:author="Lee, Daewon" w:date="2020-11-10T16:18:00Z"/>
                <w:sz w:val="16"/>
                <w:szCs w:val="18"/>
                <w:lang w:eastAsia="zh-CN"/>
              </w:rPr>
            </w:pPr>
            <w:ins w:id="33722"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3723" w:author="Lee, Daewon" w:date="2020-11-10T16:18:00Z"/>
                <w:sz w:val="16"/>
                <w:szCs w:val="18"/>
                <w:lang w:eastAsia="zh-CN"/>
              </w:rPr>
            </w:pPr>
            <w:ins w:id="33724"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3725" w:author="Lee, Daewon" w:date="2020-11-10T16:18:00Z"/>
                <w:sz w:val="16"/>
                <w:szCs w:val="18"/>
                <w:lang w:eastAsia="zh-CN"/>
              </w:rPr>
            </w:pPr>
            <w:ins w:id="33726"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3727" w:author="Lee, Daewon" w:date="2020-11-10T16:18:00Z"/>
                <w:sz w:val="16"/>
                <w:szCs w:val="18"/>
                <w:lang w:eastAsia="zh-CN"/>
              </w:rPr>
            </w:pPr>
            <w:ins w:id="33728"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3729" w:author="Lee, Daewon" w:date="2020-11-10T16:18:00Z"/>
                <w:sz w:val="16"/>
                <w:szCs w:val="18"/>
                <w:lang w:eastAsia="zh-CN"/>
              </w:rPr>
            </w:pPr>
            <w:ins w:id="33730"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231.83</w:t>
              </w:r>
            </w:ins>
          </w:p>
        </w:tc>
      </w:tr>
      <w:tr w:rsidR="00F50E9D" w14:paraId="02D08483" w14:textId="77777777" w:rsidTr="00F50E9D">
        <w:trPr>
          <w:trHeight w:val="170"/>
          <w:jc w:val="center"/>
          <w:ins w:id="3373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373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373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3740" w:author="Lee, Daewon" w:date="2020-11-10T16:18:00Z"/>
                <w:sz w:val="16"/>
                <w:szCs w:val="18"/>
                <w:lang w:eastAsia="zh-CN"/>
              </w:rPr>
            </w:pPr>
            <w:ins w:id="33741"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3742" w:author="Lee, Daewon" w:date="2020-11-10T16:18:00Z"/>
                <w:sz w:val="16"/>
                <w:szCs w:val="18"/>
                <w:lang w:eastAsia="zh-CN"/>
              </w:rPr>
            </w:pPr>
            <w:ins w:id="33743"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3744" w:author="Lee, Daewon" w:date="2020-11-10T16:18:00Z"/>
                <w:sz w:val="16"/>
                <w:szCs w:val="18"/>
                <w:lang w:eastAsia="zh-CN"/>
              </w:rPr>
            </w:pPr>
            <w:ins w:id="33745"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3746" w:author="Lee, Daewon" w:date="2020-11-10T16:18:00Z"/>
                <w:sz w:val="16"/>
                <w:szCs w:val="18"/>
                <w:lang w:eastAsia="zh-CN"/>
              </w:rPr>
            </w:pPr>
            <w:ins w:id="33747"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3748" w:author="Lee, Daewon" w:date="2020-11-10T16:18:00Z"/>
                <w:sz w:val="16"/>
                <w:szCs w:val="18"/>
                <w:lang w:eastAsia="zh-CN"/>
              </w:rPr>
            </w:pPr>
            <w:ins w:id="33749"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3750" w:author="Lee, Daewon" w:date="2020-11-10T16:18:00Z"/>
                <w:sz w:val="16"/>
                <w:szCs w:val="18"/>
                <w:lang w:eastAsia="zh-CN"/>
              </w:rPr>
            </w:pPr>
            <w:ins w:id="33751"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3752" w:author="Lee, Daewon" w:date="2020-11-10T16:18:00Z"/>
                <w:sz w:val="16"/>
                <w:szCs w:val="18"/>
                <w:lang w:eastAsia="zh-CN"/>
              </w:rPr>
            </w:pPr>
            <w:ins w:id="33753"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65.64</w:t>
              </w:r>
            </w:ins>
          </w:p>
        </w:tc>
      </w:tr>
      <w:tr w:rsidR="00F50E9D" w14:paraId="5EE69022" w14:textId="77777777" w:rsidTr="00F50E9D">
        <w:trPr>
          <w:trHeight w:val="170"/>
          <w:jc w:val="center"/>
          <w:ins w:id="3376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376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3774" w:author="Lee, Daewon" w:date="2020-11-10T16:18:00Z"/>
                <w:sz w:val="16"/>
                <w:szCs w:val="18"/>
                <w:lang w:eastAsia="zh-CN"/>
              </w:rPr>
            </w:pPr>
            <w:ins w:id="33775"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628.6</w:t>
              </w:r>
            </w:ins>
          </w:p>
        </w:tc>
      </w:tr>
      <w:tr w:rsidR="00F50E9D" w14:paraId="37B89F3B" w14:textId="77777777" w:rsidTr="00F50E9D">
        <w:trPr>
          <w:trHeight w:val="170"/>
          <w:jc w:val="center"/>
          <w:ins w:id="3378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378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378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3787" w:author="Lee, Daewon" w:date="2020-11-10T16:18:00Z"/>
                <w:sz w:val="16"/>
                <w:szCs w:val="18"/>
                <w:lang w:eastAsia="zh-CN"/>
              </w:rPr>
            </w:pPr>
            <w:ins w:id="33788"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3789" w:author="Lee, Daewon" w:date="2020-11-10T16:18:00Z"/>
                <w:sz w:val="16"/>
                <w:szCs w:val="18"/>
                <w:lang w:eastAsia="zh-CN"/>
              </w:rPr>
            </w:pPr>
            <w:ins w:id="33790"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3791" w:author="Lee, Daewon" w:date="2020-11-10T16:18:00Z"/>
                <w:sz w:val="16"/>
                <w:szCs w:val="18"/>
                <w:lang w:eastAsia="zh-CN"/>
              </w:rPr>
            </w:pPr>
            <w:ins w:id="33792"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3793" w:author="Lee, Daewon" w:date="2020-11-10T16:18:00Z"/>
                <w:sz w:val="16"/>
                <w:szCs w:val="18"/>
                <w:lang w:eastAsia="zh-CN"/>
              </w:rPr>
            </w:pPr>
            <w:ins w:id="33794"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3795" w:author="Lee, Daewon" w:date="2020-11-10T16:18:00Z"/>
                <w:sz w:val="16"/>
                <w:szCs w:val="18"/>
                <w:lang w:eastAsia="zh-CN"/>
              </w:rPr>
            </w:pPr>
            <w:ins w:id="33796"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3797" w:author="Lee, Daewon" w:date="2020-11-10T16:18:00Z"/>
                <w:sz w:val="16"/>
                <w:szCs w:val="18"/>
                <w:lang w:eastAsia="zh-CN"/>
              </w:rPr>
            </w:pPr>
            <w:ins w:id="33798"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3799" w:author="Lee, Daewon" w:date="2020-11-10T16:18:00Z"/>
                <w:sz w:val="16"/>
                <w:szCs w:val="18"/>
                <w:lang w:eastAsia="zh-CN"/>
              </w:rPr>
            </w:pPr>
            <w:ins w:id="33800"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3801" w:author="Lee, Daewon" w:date="2020-11-10T16:18:00Z"/>
                <w:sz w:val="16"/>
                <w:szCs w:val="18"/>
                <w:lang w:eastAsia="zh-CN"/>
              </w:rPr>
            </w:pPr>
            <w:ins w:id="33802"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3803" w:author="Lee, Daewon" w:date="2020-11-10T16:18:00Z"/>
                <w:sz w:val="16"/>
                <w:szCs w:val="18"/>
                <w:lang w:eastAsia="zh-CN"/>
              </w:rPr>
            </w:pPr>
            <w:ins w:id="33804"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3805" w:author="Lee, Daewon" w:date="2020-11-10T16:18:00Z"/>
                <w:sz w:val="16"/>
                <w:szCs w:val="18"/>
                <w:lang w:eastAsia="zh-CN"/>
              </w:rPr>
            </w:pPr>
            <w:ins w:id="33806" w:author="Lee, Daewon" w:date="2020-11-10T16:18:00Z">
              <w:r w:rsidRPr="005A5392">
                <w:rPr>
                  <w:sz w:val="16"/>
                  <w:szCs w:val="18"/>
                  <w:lang w:eastAsia="zh-CN"/>
                </w:rPr>
                <w:t>1949.6</w:t>
              </w:r>
            </w:ins>
          </w:p>
        </w:tc>
      </w:tr>
      <w:tr w:rsidR="00F50E9D" w14:paraId="43D707B3" w14:textId="77777777" w:rsidTr="00F50E9D">
        <w:trPr>
          <w:trHeight w:val="170"/>
          <w:jc w:val="center"/>
          <w:ins w:id="3380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380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380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3818" w:author="Lee, Daewon" w:date="2020-11-10T16:18:00Z"/>
                <w:sz w:val="16"/>
                <w:szCs w:val="18"/>
                <w:lang w:eastAsia="zh-CN"/>
              </w:rPr>
            </w:pPr>
            <w:ins w:id="33819"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3926.4</w:t>
              </w:r>
            </w:ins>
          </w:p>
        </w:tc>
      </w:tr>
      <w:tr w:rsidR="00F50E9D" w14:paraId="433F5CBE" w14:textId="77777777" w:rsidTr="00F50E9D">
        <w:trPr>
          <w:trHeight w:val="219"/>
          <w:jc w:val="center"/>
          <w:ins w:id="3383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383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383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3833" w:author="Lee, Daewon" w:date="2020-11-10T16:18:00Z"/>
                <w:sz w:val="16"/>
                <w:szCs w:val="18"/>
                <w:lang w:eastAsia="zh-CN"/>
              </w:rPr>
            </w:pPr>
            <w:ins w:id="33834"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3835" w:author="Lee, Daewon" w:date="2020-11-10T16:18:00Z"/>
                <w:sz w:val="16"/>
                <w:szCs w:val="18"/>
                <w:lang w:eastAsia="zh-CN"/>
              </w:rPr>
            </w:pPr>
            <w:ins w:id="33836"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3837" w:author="Lee, Daewon" w:date="2020-11-10T16:18:00Z"/>
                <w:sz w:val="16"/>
                <w:szCs w:val="18"/>
                <w:lang w:eastAsia="zh-CN"/>
              </w:rPr>
            </w:pPr>
            <w:ins w:id="33838"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3839" w:author="Lee, Daewon" w:date="2020-11-10T16:18:00Z"/>
                <w:sz w:val="16"/>
                <w:szCs w:val="18"/>
                <w:lang w:eastAsia="zh-CN"/>
              </w:rPr>
            </w:pPr>
            <w:ins w:id="33840"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3841" w:author="Lee, Daewon" w:date="2020-11-10T16:18:00Z"/>
                <w:sz w:val="16"/>
                <w:szCs w:val="18"/>
                <w:lang w:eastAsia="zh-CN"/>
              </w:rPr>
            </w:pPr>
            <w:ins w:id="33842"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3843" w:author="Lee, Daewon" w:date="2020-11-10T16:18:00Z"/>
                <w:sz w:val="16"/>
                <w:szCs w:val="18"/>
                <w:lang w:eastAsia="zh-CN"/>
              </w:rPr>
            </w:pPr>
            <w:ins w:id="33844"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3845" w:author="Lee, Daewon" w:date="2020-11-10T16:18:00Z"/>
                <w:sz w:val="16"/>
                <w:szCs w:val="18"/>
                <w:lang w:eastAsia="zh-CN"/>
              </w:rPr>
            </w:pPr>
            <w:ins w:id="33846"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3847" w:author="Lee, Daewon" w:date="2020-11-10T16:18:00Z"/>
                <w:sz w:val="16"/>
                <w:szCs w:val="18"/>
                <w:lang w:eastAsia="zh-CN"/>
              </w:rPr>
            </w:pPr>
            <w:ins w:id="33848"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3849" w:author="Lee, Daewon" w:date="2020-11-10T16:18:00Z"/>
                <w:sz w:val="16"/>
                <w:szCs w:val="18"/>
                <w:lang w:eastAsia="zh-CN"/>
              </w:rPr>
            </w:pPr>
            <w:ins w:id="33850"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3851" w:author="Lee, Daewon" w:date="2020-11-10T16:18:00Z"/>
                <w:sz w:val="16"/>
                <w:szCs w:val="18"/>
                <w:lang w:eastAsia="zh-CN"/>
              </w:rPr>
            </w:pPr>
            <w:ins w:id="33852" w:author="Lee, Daewon" w:date="2020-11-10T16:18:00Z">
              <w:r w:rsidRPr="005A5392">
                <w:rPr>
                  <w:sz w:val="16"/>
                  <w:szCs w:val="18"/>
                  <w:lang w:eastAsia="zh-CN"/>
                </w:rPr>
                <w:t>2081.5</w:t>
              </w:r>
            </w:ins>
          </w:p>
        </w:tc>
      </w:tr>
      <w:tr w:rsidR="00F50E9D" w14:paraId="5990B455" w14:textId="77777777" w:rsidTr="00F50E9D">
        <w:trPr>
          <w:trHeight w:val="170"/>
          <w:jc w:val="center"/>
          <w:ins w:id="3385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385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3855" w:author="Lee, Daewon" w:date="2020-11-10T16:18:00Z"/>
                <w:sz w:val="16"/>
                <w:szCs w:val="18"/>
                <w:lang w:eastAsia="zh-CN"/>
              </w:rPr>
            </w:pPr>
            <w:ins w:id="33856"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3857" w:author="Lee, Daewon" w:date="2020-11-10T16:18:00Z"/>
                <w:sz w:val="16"/>
                <w:szCs w:val="18"/>
                <w:lang w:eastAsia="zh-CN"/>
              </w:rPr>
            </w:pPr>
            <w:ins w:id="3385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3859" w:author="Lee, Daewon" w:date="2020-11-10T16:18:00Z"/>
                <w:sz w:val="16"/>
                <w:szCs w:val="18"/>
                <w:lang w:eastAsia="zh-CN"/>
              </w:rPr>
            </w:pPr>
            <w:ins w:id="33860"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3861" w:author="Lee, Daewon" w:date="2020-11-10T16:18:00Z"/>
                <w:sz w:val="16"/>
                <w:szCs w:val="18"/>
                <w:lang w:eastAsia="zh-CN"/>
              </w:rPr>
            </w:pPr>
            <w:ins w:id="33862"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3863" w:author="Lee, Daewon" w:date="2020-11-10T16:18:00Z"/>
                <w:sz w:val="16"/>
                <w:szCs w:val="18"/>
                <w:lang w:eastAsia="zh-CN"/>
              </w:rPr>
            </w:pPr>
            <w:ins w:id="33864"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3865" w:author="Lee, Daewon" w:date="2020-11-10T16:18:00Z"/>
                <w:sz w:val="16"/>
                <w:szCs w:val="18"/>
                <w:lang w:eastAsia="zh-CN"/>
              </w:rPr>
            </w:pPr>
            <w:ins w:id="33866"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3867" w:author="Lee, Daewon" w:date="2020-11-10T16:18:00Z"/>
                <w:sz w:val="16"/>
                <w:szCs w:val="18"/>
                <w:lang w:eastAsia="zh-CN"/>
              </w:rPr>
            </w:pPr>
            <w:ins w:id="33868"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3869" w:author="Lee, Daewon" w:date="2020-11-10T16:18:00Z"/>
                <w:sz w:val="16"/>
                <w:szCs w:val="18"/>
                <w:lang w:eastAsia="zh-CN"/>
              </w:rPr>
            </w:pPr>
            <w:ins w:id="33870"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3871" w:author="Lee, Daewon" w:date="2020-11-10T16:18:00Z"/>
                <w:sz w:val="16"/>
                <w:szCs w:val="18"/>
                <w:lang w:eastAsia="zh-CN"/>
              </w:rPr>
            </w:pPr>
            <w:ins w:id="33872"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3873" w:author="Lee, Daewon" w:date="2020-11-10T16:18:00Z"/>
                <w:sz w:val="16"/>
                <w:szCs w:val="18"/>
                <w:lang w:eastAsia="zh-CN"/>
              </w:rPr>
            </w:pPr>
            <w:ins w:id="33874"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3875" w:author="Lee, Daewon" w:date="2020-11-10T16:18:00Z"/>
                <w:sz w:val="16"/>
                <w:szCs w:val="18"/>
                <w:lang w:eastAsia="zh-CN"/>
              </w:rPr>
            </w:pPr>
            <w:ins w:id="33876" w:author="Lee, Daewon" w:date="2020-11-10T16:18:00Z">
              <w:r w:rsidRPr="005A5392">
                <w:rPr>
                  <w:sz w:val="16"/>
                  <w:szCs w:val="18"/>
                  <w:lang w:eastAsia="zh-CN"/>
                </w:rPr>
                <w:t>2.97</w:t>
              </w:r>
            </w:ins>
          </w:p>
        </w:tc>
      </w:tr>
      <w:tr w:rsidR="00F50E9D" w14:paraId="66AB9B4A" w14:textId="77777777" w:rsidTr="00F50E9D">
        <w:trPr>
          <w:trHeight w:val="170"/>
          <w:jc w:val="center"/>
          <w:ins w:id="3387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387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387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3892" w:author="Lee, Daewon" w:date="2020-11-10T16:18:00Z"/>
                <w:sz w:val="16"/>
                <w:szCs w:val="18"/>
                <w:lang w:eastAsia="zh-CN"/>
              </w:rPr>
            </w:pPr>
            <w:ins w:id="33893"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3894" w:author="Lee, Daewon" w:date="2020-11-10T16:18:00Z"/>
                <w:sz w:val="16"/>
                <w:szCs w:val="18"/>
                <w:lang w:eastAsia="zh-CN"/>
              </w:rPr>
            </w:pPr>
            <w:ins w:id="33895"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3896" w:author="Lee, Daewon" w:date="2020-11-10T16:18:00Z"/>
                <w:sz w:val="16"/>
                <w:szCs w:val="18"/>
                <w:lang w:eastAsia="zh-CN"/>
              </w:rPr>
            </w:pPr>
            <w:ins w:id="33897"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9.64</w:t>
              </w:r>
            </w:ins>
          </w:p>
        </w:tc>
      </w:tr>
      <w:tr w:rsidR="00F50E9D" w14:paraId="615864BC" w14:textId="77777777" w:rsidTr="00F50E9D">
        <w:trPr>
          <w:trHeight w:val="170"/>
          <w:jc w:val="center"/>
          <w:ins w:id="339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390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390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3903" w:author="Lee, Daewon" w:date="2020-11-10T16:18:00Z"/>
                <w:sz w:val="16"/>
                <w:szCs w:val="18"/>
                <w:lang w:eastAsia="zh-CN"/>
              </w:rPr>
            </w:pPr>
            <w:ins w:id="3390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3905" w:author="Lee, Daewon" w:date="2020-11-10T16:18:00Z"/>
                <w:sz w:val="16"/>
                <w:szCs w:val="18"/>
                <w:lang w:eastAsia="zh-CN"/>
              </w:rPr>
            </w:pPr>
            <w:ins w:id="33906"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3907" w:author="Lee, Daewon" w:date="2020-11-10T16:18:00Z"/>
                <w:sz w:val="16"/>
                <w:szCs w:val="18"/>
                <w:lang w:eastAsia="zh-CN"/>
              </w:rPr>
            </w:pPr>
            <w:ins w:id="33908"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3909" w:author="Lee, Daewon" w:date="2020-11-10T16:18:00Z"/>
                <w:sz w:val="16"/>
                <w:szCs w:val="18"/>
                <w:lang w:eastAsia="zh-CN"/>
              </w:rPr>
            </w:pPr>
            <w:ins w:id="33910"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3911" w:author="Lee, Daewon" w:date="2020-11-10T16:18:00Z"/>
                <w:sz w:val="16"/>
                <w:szCs w:val="18"/>
                <w:lang w:eastAsia="zh-CN"/>
              </w:rPr>
            </w:pPr>
            <w:ins w:id="33912"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3913" w:author="Lee, Daewon" w:date="2020-11-10T16:18:00Z"/>
                <w:sz w:val="16"/>
                <w:szCs w:val="18"/>
                <w:lang w:eastAsia="zh-CN"/>
              </w:rPr>
            </w:pPr>
            <w:ins w:id="33914"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3915" w:author="Lee, Daewon" w:date="2020-11-10T16:18:00Z"/>
                <w:sz w:val="16"/>
                <w:szCs w:val="18"/>
                <w:lang w:eastAsia="zh-CN"/>
              </w:rPr>
            </w:pPr>
            <w:ins w:id="33916"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3917" w:author="Lee, Daewon" w:date="2020-11-10T16:18:00Z"/>
                <w:sz w:val="16"/>
                <w:szCs w:val="18"/>
                <w:lang w:eastAsia="zh-CN"/>
              </w:rPr>
            </w:pPr>
            <w:ins w:id="33918"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3919" w:author="Lee, Daewon" w:date="2020-11-10T16:18:00Z"/>
                <w:sz w:val="16"/>
                <w:szCs w:val="18"/>
                <w:lang w:eastAsia="zh-CN"/>
              </w:rPr>
            </w:pPr>
            <w:ins w:id="33920"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3921" w:author="Lee, Daewon" w:date="2020-11-10T16:18:00Z"/>
                <w:sz w:val="16"/>
                <w:szCs w:val="18"/>
                <w:lang w:eastAsia="zh-CN"/>
              </w:rPr>
            </w:pPr>
            <w:ins w:id="33922" w:author="Lee, Daewon" w:date="2020-11-10T16:18:00Z">
              <w:r w:rsidRPr="005A5392">
                <w:rPr>
                  <w:sz w:val="16"/>
                  <w:szCs w:val="18"/>
                  <w:lang w:eastAsia="zh-CN"/>
                </w:rPr>
                <w:t>142.14</w:t>
              </w:r>
            </w:ins>
          </w:p>
        </w:tc>
      </w:tr>
      <w:tr w:rsidR="00F50E9D" w14:paraId="56A00B66" w14:textId="77777777" w:rsidTr="00F50E9D">
        <w:trPr>
          <w:trHeight w:val="170"/>
          <w:jc w:val="center"/>
          <w:ins w:id="3392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392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392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3936" w:author="Lee, Daewon" w:date="2020-11-10T16:18:00Z"/>
                <w:sz w:val="16"/>
                <w:szCs w:val="18"/>
                <w:lang w:eastAsia="zh-CN"/>
              </w:rPr>
            </w:pPr>
            <w:ins w:id="33937"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33.26</w:t>
              </w:r>
            </w:ins>
          </w:p>
        </w:tc>
      </w:tr>
      <w:tr w:rsidR="00F50E9D" w14:paraId="06F7038C" w14:textId="77777777" w:rsidTr="00F50E9D">
        <w:trPr>
          <w:trHeight w:val="170"/>
          <w:jc w:val="center"/>
          <w:ins w:id="3394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394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3960" w:author="Lee, Daewon" w:date="2020-11-10T16:18:00Z"/>
                <w:sz w:val="16"/>
                <w:szCs w:val="18"/>
                <w:lang w:eastAsia="zh-CN"/>
              </w:rPr>
            </w:pPr>
            <w:ins w:id="33961"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3962" w:author="Lee, Daewon" w:date="2020-11-10T16:18:00Z"/>
                <w:sz w:val="16"/>
                <w:szCs w:val="18"/>
                <w:lang w:eastAsia="zh-CN"/>
              </w:rPr>
            </w:pPr>
            <w:ins w:id="33963"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3964" w:author="Lee, Daewon" w:date="2020-11-10T16:18:00Z"/>
                <w:sz w:val="16"/>
                <w:szCs w:val="18"/>
                <w:lang w:eastAsia="zh-CN"/>
              </w:rPr>
            </w:pPr>
            <w:ins w:id="33965"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3966" w:author="Lee, Daewon" w:date="2020-11-10T16:18:00Z"/>
                <w:sz w:val="16"/>
                <w:szCs w:val="18"/>
                <w:lang w:eastAsia="zh-CN"/>
              </w:rPr>
            </w:pPr>
            <w:ins w:id="33967" w:author="Lee, Daewon" w:date="2020-11-10T16:18:00Z">
              <w:r w:rsidRPr="005A5392">
                <w:rPr>
                  <w:sz w:val="16"/>
                  <w:szCs w:val="18"/>
                  <w:lang w:eastAsia="zh-CN"/>
                </w:rPr>
                <w:t>15</w:t>
              </w:r>
            </w:ins>
          </w:p>
        </w:tc>
      </w:tr>
      <w:tr w:rsidR="00F50E9D" w14:paraId="65DE0AE8" w14:textId="77777777" w:rsidTr="00F50E9D">
        <w:trPr>
          <w:trHeight w:val="170"/>
          <w:jc w:val="center"/>
          <w:ins w:id="3396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396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3970" w:author="Lee, Daewon" w:date="2020-11-10T16:18:00Z"/>
                <w:sz w:val="16"/>
                <w:szCs w:val="18"/>
                <w:lang w:eastAsia="zh-CN"/>
              </w:rPr>
            </w:pPr>
            <w:ins w:id="3397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3972" w:author="Lee, Daewon" w:date="2020-11-10T16:18:00Z"/>
                <w:sz w:val="16"/>
                <w:szCs w:val="18"/>
                <w:lang w:eastAsia="zh-CN"/>
              </w:rPr>
            </w:pPr>
            <w:ins w:id="33973"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3974" w:author="Lee, Daewon" w:date="2020-11-10T16:18:00Z"/>
                <w:sz w:val="16"/>
                <w:szCs w:val="18"/>
                <w:lang w:eastAsia="zh-CN"/>
              </w:rPr>
            </w:pPr>
            <w:ins w:id="33975"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3976" w:author="Lee, Daewon" w:date="2020-11-10T16:18:00Z"/>
                <w:sz w:val="16"/>
                <w:szCs w:val="18"/>
                <w:lang w:eastAsia="zh-CN"/>
              </w:rPr>
            </w:pPr>
            <w:ins w:id="33977"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3978" w:author="Lee, Daewon" w:date="2020-11-10T16:18:00Z"/>
                <w:sz w:val="16"/>
                <w:szCs w:val="18"/>
                <w:lang w:eastAsia="zh-CN"/>
              </w:rPr>
            </w:pPr>
            <w:ins w:id="3397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3980" w:author="Lee, Daewon" w:date="2020-11-10T16:18:00Z"/>
                <w:sz w:val="16"/>
                <w:szCs w:val="18"/>
                <w:lang w:eastAsia="zh-CN"/>
              </w:rPr>
            </w:pPr>
            <w:ins w:id="33981"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3982" w:author="Lee, Daewon" w:date="2020-11-10T16:18:00Z"/>
                <w:sz w:val="16"/>
                <w:szCs w:val="18"/>
                <w:lang w:eastAsia="zh-CN"/>
              </w:rPr>
            </w:pPr>
            <w:ins w:id="33983"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3984" w:author="Lee, Daewon" w:date="2020-11-10T16:18:00Z"/>
                <w:sz w:val="16"/>
                <w:szCs w:val="18"/>
                <w:lang w:eastAsia="zh-CN"/>
              </w:rPr>
            </w:pPr>
            <w:ins w:id="33985"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0.97</w:t>
              </w:r>
            </w:ins>
          </w:p>
        </w:tc>
      </w:tr>
      <w:tr w:rsidR="00F50E9D" w14:paraId="19C25A21" w14:textId="77777777" w:rsidTr="00F50E9D">
        <w:trPr>
          <w:trHeight w:val="170"/>
          <w:jc w:val="center"/>
          <w:ins w:id="3399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3991"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4006" w:author="Lee, Daewon" w:date="2020-11-10T16:18:00Z"/>
                <w:sz w:val="16"/>
                <w:szCs w:val="18"/>
                <w:lang w:eastAsia="zh-CN"/>
              </w:rPr>
            </w:pPr>
            <w:ins w:id="34007"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4008" w:author="Lee, Daewon" w:date="2020-11-10T16:18:00Z"/>
                <w:sz w:val="16"/>
                <w:szCs w:val="18"/>
                <w:lang w:eastAsia="zh-CN"/>
              </w:rPr>
            </w:pPr>
            <w:ins w:id="34009"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4010" w:author="Lee, Daewon" w:date="2020-11-10T16:18:00Z"/>
                <w:sz w:val="16"/>
                <w:szCs w:val="18"/>
                <w:lang w:eastAsia="zh-CN"/>
              </w:rPr>
            </w:pPr>
            <w:ins w:id="34011" w:author="Lee, Daewon" w:date="2020-11-10T16:18:00Z">
              <w:r w:rsidRPr="005A5392">
                <w:rPr>
                  <w:sz w:val="16"/>
                  <w:szCs w:val="18"/>
                  <w:lang w:eastAsia="zh-CN"/>
                </w:rPr>
                <w:t>0.98</w:t>
              </w:r>
            </w:ins>
          </w:p>
        </w:tc>
      </w:tr>
      <w:tr w:rsidR="00F50E9D" w14:paraId="2C40C857" w14:textId="77777777" w:rsidTr="00F50E9D">
        <w:trPr>
          <w:trHeight w:val="170"/>
          <w:jc w:val="center"/>
          <w:ins w:id="3401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401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4014" w:author="Lee, Daewon" w:date="2020-11-10T16:18:00Z"/>
                <w:sz w:val="16"/>
                <w:szCs w:val="18"/>
                <w:lang w:eastAsia="zh-CN"/>
              </w:rPr>
            </w:pPr>
            <w:ins w:id="34015"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4016" w:author="Lee, Daewon" w:date="2020-11-10T16:18:00Z"/>
                <w:sz w:val="16"/>
                <w:szCs w:val="18"/>
                <w:lang w:eastAsia="zh-CN"/>
              </w:rPr>
            </w:pPr>
            <w:ins w:id="34017"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4018" w:author="Lee, Daewon" w:date="2020-11-10T16:18:00Z"/>
                <w:sz w:val="16"/>
                <w:szCs w:val="18"/>
                <w:lang w:eastAsia="zh-CN"/>
              </w:rPr>
            </w:pPr>
            <w:ins w:id="34019"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4020" w:author="Lee, Daewon" w:date="2020-11-10T16:18:00Z"/>
                <w:sz w:val="16"/>
                <w:szCs w:val="18"/>
                <w:lang w:eastAsia="zh-CN"/>
              </w:rPr>
            </w:pPr>
            <w:ins w:id="34021"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4022" w:author="Lee, Daewon" w:date="2020-11-10T16:18:00Z"/>
                <w:sz w:val="16"/>
                <w:szCs w:val="18"/>
                <w:lang w:eastAsia="zh-CN"/>
              </w:rPr>
            </w:pPr>
            <w:ins w:id="34023"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4024" w:author="Lee, Daewon" w:date="2020-11-10T16:18:00Z"/>
                <w:sz w:val="16"/>
                <w:szCs w:val="18"/>
                <w:lang w:eastAsia="zh-CN"/>
              </w:rPr>
            </w:pPr>
            <w:ins w:id="34025"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4026" w:author="Lee, Daewon" w:date="2020-11-10T16:18:00Z"/>
                <w:sz w:val="16"/>
                <w:szCs w:val="18"/>
                <w:lang w:eastAsia="zh-CN"/>
              </w:rPr>
            </w:pPr>
            <w:ins w:id="34027"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4028" w:author="Lee, Daewon" w:date="2020-11-10T16:18:00Z"/>
                <w:sz w:val="16"/>
                <w:szCs w:val="18"/>
                <w:lang w:eastAsia="zh-CN"/>
              </w:rPr>
            </w:pPr>
            <w:ins w:id="34029"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4030" w:author="Lee, Daewon" w:date="2020-11-10T16:18:00Z"/>
                <w:sz w:val="16"/>
                <w:szCs w:val="18"/>
                <w:lang w:eastAsia="zh-CN"/>
              </w:rPr>
            </w:pPr>
            <w:ins w:id="34031"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4032" w:author="Lee, Daewon" w:date="2020-11-10T16:18:00Z"/>
                <w:sz w:val="16"/>
                <w:szCs w:val="18"/>
                <w:lang w:eastAsia="zh-CN"/>
              </w:rPr>
            </w:pPr>
            <w:ins w:id="34033" w:author="Lee, Daewon" w:date="2020-11-10T16:18:00Z">
              <w:r w:rsidRPr="005A5392">
                <w:rPr>
                  <w:sz w:val="16"/>
                  <w:szCs w:val="18"/>
                  <w:lang w:eastAsia="zh-CN"/>
                </w:rPr>
                <w:t>83</w:t>
              </w:r>
            </w:ins>
          </w:p>
        </w:tc>
      </w:tr>
      <w:tr w:rsidR="00F50E9D" w14:paraId="1E4A365A" w14:textId="77777777" w:rsidTr="00F50E9D">
        <w:trPr>
          <w:trHeight w:val="170"/>
          <w:jc w:val="center"/>
          <w:ins w:id="3403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4035"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4036" w:author="Lee, Daewon" w:date="2020-11-10T16:18:00Z"/>
                <w:sz w:val="16"/>
              </w:rPr>
            </w:pPr>
            <w:ins w:id="34037" w:author="Lee, Daewon" w:date="2020-11-10T16:18:00Z">
              <w:r w:rsidRPr="00DF33E3">
                <w:rPr>
                  <w:sz w:val="16"/>
                </w:rPr>
                <w:t>Additional report/notes:</w:t>
              </w:r>
            </w:ins>
          </w:p>
          <w:p w14:paraId="6E801661" w14:textId="77777777" w:rsidR="00F50E9D" w:rsidRPr="00DF33E3" w:rsidRDefault="00F50E9D" w:rsidP="00DF33E3">
            <w:pPr>
              <w:pStyle w:val="TAL"/>
              <w:rPr>
                <w:ins w:id="34038" w:author="Lee, Daewon" w:date="2020-11-10T16:18:00Z"/>
                <w:sz w:val="16"/>
              </w:rPr>
            </w:pPr>
            <w:ins w:id="34039"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4040" w:author="Lee, Daewon" w:date="2020-11-10T16:18:00Z"/>
                <w:sz w:val="16"/>
              </w:rPr>
            </w:pPr>
            <w:ins w:id="34041"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4042" w:author="Lee, Daewon" w:date="2020-11-10T16:18:00Z"/>
                <w:sz w:val="16"/>
              </w:rPr>
            </w:pPr>
            <w:ins w:id="34043"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4044" w:author="Lee, Daewon" w:date="2020-11-10T16:18:00Z"/>
                <w:sz w:val="16"/>
              </w:rPr>
            </w:pPr>
            <w:ins w:id="34045"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4046"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4047" w:author="Lee, Daewon" w:date="2020-11-10T16:18:00Z"/>
          <w:rFonts w:eastAsia="Malgun Gothic"/>
          <w:szCs w:val="22"/>
          <w:lang w:eastAsia="zh-CN"/>
        </w:rPr>
      </w:pPr>
    </w:p>
    <w:p w14:paraId="2C0BD7F8" w14:textId="77777777" w:rsidR="00F50E9D" w:rsidRDefault="00F50E9D" w:rsidP="00403B6C">
      <w:pPr>
        <w:pStyle w:val="TH"/>
        <w:rPr>
          <w:ins w:id="34048" w:author="Lee, Daewon" w:date="2020-11-10T16:18:00Z"/>
        </w:rPr>
      </w:pPr>
      <w:ins w:id="34049" w:author="Lee, Daewon" w:date="2020-11-10T16:18:00Z">
        <w:r>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4050"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Tdoc /</w:t>
              </w:r>
            </w:ins>
          </w:p>
          <w:p w14:paraId="22CF1FC7" w14:textId="77777777" w:rsidR="00F50E9D" w:rsidRPr="005A5392" w:rsidRDefault="00F50E9D" w:rsidP="005A5392">
            <w:pPr>
              <w:pStyle w:val="TAC"/>
              <w:rPr>
                <w:ins w:id="34053" w:author="Lee, Daewon" w:date="2020-11-10T16:18:00Z"/>
                <w:sz w:val="16"/>
                <w:szCs w:val="18"/>
                <w:lang w:eastAsia="zh-CN"/>
              </w:rPr>
            </w:pPr>
            <w:ins w:id="34054"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4055" w:author="Lee, Daewon" w:date="2020-11-10T16:18:00Z"/>
                <w:sz w:val="16"/>
                <w:szCs w:val="18"/>
                <w:lang w:eastAsia="zh-CN"/>
              </w:rPr>
            </w:pPr>
            <w:ins w:id="34056"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4057" w:author="Lee, Daewon" w:date="2020-11-10T16:18:00Z"/>
                <w:sz w:val="16"/>
                <w:szCs w:val="18"/>
                <w:lang w:eastAsia="zh-CN"/>
              </w:rPr>
            </w:pPr>
            <w:ins w:id="34058"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4059" w:author="Lee, Daewon" w:date="2020-11-10T16:18:00Z"/>
                <w:sz w:val="16"/>
                <w:szCs w:val="18"/>
                <w:lang w:eastAsia="zh-CN"/>
              </w:rPr>
            </w:pPr>
            <w:ins w:id="34060"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4061" w:author="Lee, Daewon" w:date="2020-11-10T16:18:00Z"/>
                <w:sz w:val="16"/>
                <w:szCs w:val="18"/>
                <w:lang w:eastAsia="zh-CN"/>
              </w:rPr>
            </w:pPr>
            <w:ins w:id="34062"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4063"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4068" w:author="Lee, Daewon" w:date="2020-11-10T16:18:00Z"/>
                <w:sz w:val="16"/>
                <w:szCs w:val="18"/>
                <w:lang w:eastAsia="zh-CN"/>
              </w:rPr>
            </w:pPr>
          </w:p>
          <w:p w14:paraId="1BEE22B5" w14:textId="77777777" w:rsidR="00F50E9D" w:rsidRPr="005A5392" w:rsidRDefault="00F50E9D" w:rsidP="005A5392">
            <w:pPr>
              <w:pStyle w:val="TAC"/>
              <w:rPr>
                <w:ins w:id="34069" w:author="Lee, Daewon" w:date="2020-11-10T16:18:00Z"/>
                <w:sz w:val="16"/>
                <w:szCs w:val="18"/>
                <w:lang w:eastAsia="zh-CN"/>
              </w:rPr>
            </w:pPr>
            <w:ins w:id="34070"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4071" w:author="Lee, Daewon" w:date="2020-11-10T16:18:00Z"/>
                <w:sz w:val="16"/>
                <w:szCs w:val="18"/>
                <w:lang w:eastAsia="zh-CN"/>
              </w:rPr>
            </w:pPr>
            <w:ins w:id="34072"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4073" w:author="Lee, Daewon" w:date="2020-11-10T16:18:00Z"/>
                <w:sz w:val="16"/>
                <w:szCs w:val="18"/>
                <w:lang w:eastAsia="zh-CN"/>
              </w:rPr>
            </w:pPr>
            <w:ins w:id="34074"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4075" w:author="Lee, Daewon" w:date="2020-11-10T16:18:00Z"/>
                <w:sz w:val="16"/>
                <w:szCs w:val="18"/>
                <w:lang w:eastAsia="zh-CN"/>
              </w:rPr>
            </w:pPr>
            <w:ins w:id="34076"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4077" w:author="Lee, Daewon" w:date="2020-11-10T16:18:00Z"/>
                <w:sz w:val="16"/>
                <w:szCs w:val="18"/>
                <w:lang w:eastAsia="zh-CN"/>
              </w:rPr>
            </w:pPr>
            <w:ins w:id="34078"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4099" w:author="Lee, Daewon" w:date="2020-11-10T16:18:00Z"/>
                <w:sz w:val="16"/>
                <w:szCs w:val="18"/>
                <w:lang w:eastAsia="zh-CN"/>
              </w:rPr>
            </w:pPr>
            <w:ins w:id="34100"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4101" w:author="Lee, Daewon" w:date="2020-11-10T16:18:00Z"/>
                <w:sz w:val="16"/>
                <w:szCs w:val="18"/>
                <w:lang w:eastAsia="zh-CN"/>
              </w:rPr>
            </w:pPr>
            <w:ins w:id="34102"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4103" w:author="Lee, Daewon" w:date="2020-11-10T16:18:00Z"/>
                <w:sz w:val="16"/>
                <w:szCs w:val="18"/>
                <w:lang w:eastAsia="zh-CN"/>
              </w:rPr>
            </w:pPr>
            <w:ins w:id="34104"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4105" w:author="Lee, Daewon" w:date="2020-11-10T16:18:00Z"/>
                <w:sz w:val="16"/>
                <w:szCs w:val="18"/>
                <w:lang w:eastAsia="zh-CN"/>
              </w:rPr>
            </w:pPr>
            <w:ins w:id="34106" w:author="Lee, Daewon" w:date="2020-11-10T16:18:00Z">
              <w:r w:rsidRPr="005A5392">
                <w:rPr>
                  <w:sz w:val="16"/>
                  <w:szCs w:val="18"/>
                  <w:lang w:eastAsia="zh-CN"/>
                </w:rPr>
                <w:t>above 55% BO</w:t>
              </w:r>
            </w:ins>
          </w:p>
        </w:tc>
      </w:tr>
      <w:tr w:rsidR="00F50E9D" w14:paraId="4FA229A8" w14:textId="77777777" w:rsidTr="00F50E9D">
        <w:trPr>
          <w:trHeight w:val="170"/>
          <w:jc w:val="center"/>
          <w:ins w:id="3410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4108"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4109" w:author="Lee, Daewon" w:date="2020-11-10T16:18:00Z"/>
                <w:sz w:val="16"/>
                <w:szCs w:val="18"/>
                <w:lang w:eastAsia="zh-CN"/>
              </w:rPr>
            </w:pPr>
            <w:ins w:id="34110"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4111" w:author="Lee, Daewon" w:date="2020-11-10T16:18:00Z"/>
                <w:sz w:val="16"/>
                <w:szCs w:val="18"/>
                <w:lang w:eastAsia="zh-CN"/>
              </w:rPr>
            </w:pPr>
            <w:ins w:id="34112"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4113" w:author="Lee, Daewon" w:date="2020-11-10T16:18:00Z"/>
                <w:sz w:val="16"/>
                <w:szCs w:val="18"/>
                <w:lang w:eastAsia="zh-CN"/>
              </w:rPr>
            </w:pPr>
            <w:ins w:id="34114"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4115" w:author="Lee, Daewon" w:date="2020-11-10T16:18:00Z"/>
                <w:sz w:val="16"/>
                <w:szCs w:val="18"/>
                <w:lang w:eastAsia="zh-CN"/>
              </w:rPr>
            </w:pPr>
            <w:ins w:id="34116"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4117" w:author="Lee, Daewon" w:date="2020-11-10T16:18:00Z"/>
                <w:sz w:val="16"/>
                <w:szCs w:val="18"/>
                <w:lang w:eastAsia="zh-CN"/>
              </w:rPr>
            </w:pPr>
            <w:ins w:id="34118"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4119" w:author="Lee, Daewon" w:date="2020-11-10T16:18:00Z"/>
                <w:sz w:val="16"/>
                <w:szCs w:val="18"/>
                <w:lang w:eastAsia="zh-CN"/>
              </w:rPr>
            </w:pPr>
            <w:ins w:id="34120"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4121" w:author="Lee, Daewon" w:date="2020-11-10T16:18:00Z"/>
                <w:sz w:val="16"/>
                <w:szCs w:val="18"/>
                <w:lang w:eastAsia="zh-CN"/>
              </w:rPr>
            </w:pPr>
            <w:ins w:id="34122"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4123" w:author="Lee, Daewon" w:date="2020-11-10T16:18:00Z"/>
                <w:sz w:val="16"/>
                <w:szCs w:val="18"/>
                <w:lang w:eastAsia="zh-CN"/>
              </w:rPr>
            </w:pPr>
            <w:ins w:id="34124"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4125" w:author="Lee, Daewon" w:date="2020-11-10T16:18:00Z"/>
                <w:sz w:val="16"/>
                <w:szCs w:val="18"/>
                <w:lang w:eastAsia="zh-CN"/>
              </w:rPr>
            </w:pPr>
            <w:ins w:id="34126"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4127" w:author="Lee, Daewon" w:date="2020-11-10T16:18:00Z"/>
                <w:sz w:val="16"/>
                <w:szCs w:val="18"/>
                <w:lang w:eastAsia="zh-CN"/>
              </w:rPr>
            </w:pPr>
            <w:ins w:id="34128"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4129" w:author="Lee, Daewon" w:date="2020-11-10T16:18:00Z"/>
                <w:sz w:val="16"/>
                <w:szCs w:val="18"/>
                <w:lang w:eastAsia="zh-CN"/>
              </w:rPr>
            </w:pPr>
            <w:ins w:id="34130"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413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4132"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4133"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4146" w:author="Lee, Daewon" w:date="2020-11-10T16:18:00Z"/>
                <w:sz w:val="16"/>
                <w:szCs w:val="18"/>
                <w:lang w:eastAsia="zh-CN"/>
              </w:rPr>
            </w:pPr>
            <w:ins w:id="34147"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4148" w:author="Lee, Daewon" w:date="2020-11-10T16:18:00Z"/>
                <w:sz w:val="16"/>
                <w:szCs w:val="18"/>
                <w:lang w:eastAsia="zh-CN"/>
              </w:rPr>
            </w:pPr>
            <w:ins w:id="34149"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4150" w:author="Lee, Daewon" w:date="2020-11-10T16:18:00Z"/>
                <w:sz w:val="16"/>
                <w:szCs w:val="18"/>
                <w:lang w:eastAsia="zh-CN"/>
              </w:rPr>
            </w:pPr>
            <w:ins w:id="34151"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4152" w:author="Lee, Daewon" w:date="2020-11-10T16:18:00Z"/>
                <w:sz w:val="16"/>
                <w:szCs w:val="18"/>
                <w:lang w:eastAsia="zh-CN"/>
              </w:rPr>
            </w:pPr>
            <w:ins w:id="34153" w:author="Lee, Daewon" w:date="2020-11-10T16:18:00Z">
              <w:r w:rsidRPr="005A5392">
                <w:rPr>
                  <w:sz w:val="16"/>
                  <w:szCs w:val="18"/>
                  <w:lang w:eastAsia="zh-CN"/>
                </w:rPr>
                <w:t>1642.74</w:t>
              </w:r>
            </w:ins>
          </w:p>
        </w:tc>
      </w:tr>
      <w:tr w:rsidR="00F50E9D" w14:paraId="1A9BF160" w14:textId="77777777" w:rsidTr="00F50E9D">
        <w:trPr>
          <w:trHeight w:val="170"/>
          <w:jc w:val="center"/>
          <w:ins w:id="3415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415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415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4169" w:author="Lee, Daewon" w:date="2020-11-10T16:18:00Z"/>
                <w:sz w:val="16"/>
                <w:szCs w:val="18"/>
                <w:lang w:eastAsia="zh-CN"/>
              </w:rPr>
            </w:pPr>
            <w:ins w:id="34170"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4171" w:author="Lee, Daewon" w:date="2020-11-10T16:18:00Z"/>
                <w:sz w:val="16"/>
                <w:szCs w:val="18"/>
                <w:lang w:eastAsia="zh-CN"/>
              </w:rPr>
            </w:pPr>
            <w:ins w:id="34172"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4173" w:author="Lee, Daewon" w:date="2020-11-10T16:18:00Z"/>
                <w:sz w:val="16"/>
                <w:szCs w:val="18"/>
                <w:lang w:eastAsia="zh-CN"/>
              </w:rPr>
            </w:pPr>
            <w:ins w:id="34174"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4175" w:author="Lee, Daewon" w:date="2020-11-10T16:18:00Z"/>
                <w:sz w:val="16"/>
                <w:szCs w:val="18"/>
                <w:lang w:eastAsia="zh-CN"/>
              </w:rPr>
            </w:pPr>
            <w:ins w:id="34176" w:author="Lee, Daewon" w:date="2020-11-10T16:18:00Z">
              <w:r w:rsidRPr="005A5392">
                <w:rPr>
                  <w:sz w:val="16"/>
                  <w:szCs w:val="18"/>
                  <w:lang w:eastAsia="zh-CN"/>
                </w:rPr>
                <w:t>3875.32</w:t>
              </w:r>
            </w:ins>
          </w:p>
        </w:tc>
      </w:tr>
      <w:tr w:rsidR="00F50E9D" w14:paraId="5B965B26" w14:textId="77777777" w:rsidTr="00F50E9D">
        <w:trPr>
          <w:trHeight w:val="170"/>
          <w:jc w:val="center"/>
          <w:ins w:id="3417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417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417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4192" w:author="Lee, Daewon" w:date="2020-11-10T16:18:00Z"/>
                <w:sz w:val="16"/>
                <w:szCs w:val="18"/>
                <w:lang w:eastAsia="zh-CN"/>
              </w:rPr>
            </w:pPr>
            <w:ins w:id="34193"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4194" w:author="Lee, Daewon" w:date="2020-11-10T16:18:00Z"/>
                <w:sz w:val="16"/>
                <w:szCs w:val="18"/>
                <w:lang w:eastAsia="zh-CN"/>
              </w:rPr>
            </w:pPr>
            <w:ins w:id="34195"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4196" w:author="Lee, Daewon" w:date="2020-11-10T16:18:00Z"/>
                <w:sz w:val="16"/>
                <w:szCs w:val="18"/>
                <w:lang w:eastAsia="zh-CN"/>
              </w:rPr>
            </w:pPr>
            <w:ins w:id="34197"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4198" w:author="Lee, Daewon" w:date="2020-11-10T16:18:00Z"/>
                <w:sz w:val="16"/>
                <w:szCs w:val="18"/>
                <w:lang w:eastAsia="zh-CN"/>
              </w:rPr>
            </w:pPr>
            <w:ins w:id="34199" w:author="Lee, Daewon" w:date="2020-11-10T16:18:00Z">
              <w:r w:rsidRPr="005A5392">
                <w:rPr>
                  <w:sz w:val="16"/>
                  <w:szCs w:val="18"/>
                  <w:lang w:eastAsia="zh-CN"/>
                </w:rPr>
                <w:t>1796.90</w:t>
              </w:r>
            </w:ins>
          </w:p>
        </w:tc>
      </w:tr>
      <w:tr w:rsidR="00F50E9D" w14:paraId="02325073" w14:textId="77777777" w:rsidTr="00F50E9D">
        <w:trPr>
          <w:trHeight w:val="170"/>
          <w:jc w:val="center"/>
          <w:ins w:id="3420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4201"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4202" w:author="Lee, Daewon" w:date="2020-11-10T16:18:00Z"/>
                <w:sz w:val="16"/>
                <w:szCs w:val="18"/>
                <w:lang w:eastAsia="zh-CN"/>
              </w:rPr>
            </w:pPr>
            <w:ins w:id="34203"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4204" w:author="Lee, Daewon" w:date="2020-11-10T16:18:00Z"/>
                <w:sz w:val="16"/>
                <w:szCs w:val="18"/>
                <w:lang w:eastAsia="zh-CN"/>
              </w:rPr>
            </w:pPr>
            <w:ins w:id="34205"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4206" w:author="Lee, Daewon" w:date="2020-11-10T16:18:00Z"/>
                <w:sz w:val="16"/>
                <w:szCs w:val="18"/>
                <w:lang w:eastAsia="zh-CN"/>
              </w:rPr>
            </w:pPr>
            <w:ins w:id="34207"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4208" w:author="Lee, Daewon" w:date="2020-11-10T16:18:00Z"/>
                <w:sz w:val="16"/>
                <w:szCs w:val="18"/>
                <w:lang w:eastAsia="zh-CN"/>
              </w:rPr>
            </w:pPr>
            <w:ins w:id="34209"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4210" w:author="Lee, Daewon" w:date="2020-11-10T16:18:00Z"/>
                <w:sz w:val="16"/>
                <w:szCs w:val="18"/>
                <w:lang w:eastAsia="zh-CN"/>
              </w:rPr>
            </w:pPr>
            <w:ins w:id="34211"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4212" w:author="Lee, Daewon" w:date="2020-11-10T16:18:00Z"/>
                <w:sz w:val="16"/>
                <w:szCs w:val="18"/>
                <w:lang w:eastAsia="zh-CN"/>
              </w:rPr>
            </w:pPr>
            <w:ins w:id="34213"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4214" w:author="Lee, Daewon" w:date="2020-11-10T16:18:00Z"/>
                <w:sz w:val="16"/>
                <w:szCs w:val="18"/>
                <w:lang w:eastAsia="zh-CN"/>
              </w:rPr>
            </w:pPr>
            <w:ins w:id="34215"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4216" w:author="Lee, Daewon" w:date="2020-11-10T16:18:00Z"/>
                <w:sz w:val="16"/>
                <w:szCs w:val="18"/>
                <w:lang w:eastAsia="zh-CN"/>
              </w:rPr>
            </w:pPr>
            <w:ins w:id="34217"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4218" w:author="Lee, Daewon" w:date="2020-11-10T16:18:00Z"/>
                <w:sz w:val="16"/>
                <w:szCs w:val="18"/>
                <w:lang w:eastAsia="zh-CN"/>
              </w:rPr>
            </w:pPr>
            <w:ins w:id="34219"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4220" w:author="Lee, Daewon" w:date="2020-11-10T16:18:00Z"/>
                <w:sz w:val="16"/>
                <w:szCs w:val="18"/>
                <w:lang w:eastAsia="zh-CN"/>
              </w:rPr>
            </w:pPr>
            <w:ins w:id="34221"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4222" w:author="Lee, Daewon" w:date="2020-11-10T16:18:00Z"/>
                <w:sz w:val="16"/>
                <w:szCs w:val="18"/>
                <w:lang w:eastAsia="zh-CN"/>
              </w:rPr>
            </w:pPr>
            <w:ins w:id="34223" w:author="Lee, Daewon" w:date="2020-11-10T16:18:00Z">
              <w:r w:rsidRPr="005A5392">
                <w:rPr>
                  <w:sz w:val="16"/>
                  <w:szCs w:val="18"/>
                  <w:lang w:eastAsia="zh-CN"/>
                </w:rPr>
                <w:t>2.89</w:t>
              </w:r>
            </w:ins>
          </w:p>
        </w:tc>
      </w:tr>
      <w:tr w:rsidR="00F50E9D" w14:paraId="63174AED" w14:textId="77777777" w:rsidTr="00F50E9D">
        <w:trPr>
          <w:trHeight w:val="170"/>
          <w:jc w:val="center"/>
          <w:ins w:id="3422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4225"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4226"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4229" w:author="Lee, Daewon" w:date="2020-11-10T16:18:00Z"/>
                <w:sz w:val="16"/>
                <w:szCs w:val="18"/>
                <w:lang w:eastAsia="zh-CN"/>
              </w:rPr>
            </w:pPr>
            <w:ins w:id="34230"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4231" w:author="Lee, Daewon" w:date="2020-11-10T16:18:00Z"/>
                <w:sz w:val="16"/>
                <w:szCs w:val="18"/>
                <w:lang w:eastAsia="zh-CN"/>
              </w:rPr>
            </w:pPr>
            <w:ins w:id="34232"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4233" w:author="Lee, Daewon" w:date="2020-11-10T16:18:00Z"/>
                <w:sz w:val="16"/>
                <w:szCs w:val="18"/>
                <w:lang w:eastAsia="zh-CN"/>
              </w:rPr>
            </w:pPr>
            <w:ins w:id="34234"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4235" w:author="Lee, Daewon" w:date="2020-11-10T16:18:00Z"/>
                <w:sz w:val="16"/>
                <w:szCs w:val="18"/>
                <w:lang w:eastAsia="zh-CN"/>
              </w:rPr>
            </w:pPr>
            <w:ins w:id="34236"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4237" w:author="Lee, Daewon" w:date="2020-11-10T16:18:00Z"/>
                <w:sz w:val="16"/>
                <w:szCs w:val="18"/>
                <w:lang w:eastAsia="zh-CN"/>
              </w:rPr>
            </w:pPr>
            <w:ins w:id="34238"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4239" w:author="Lee, Daewon" w:date="2020-11-10T16:18:00Z"/>
                <w:sz w:val="16"/>
                <w:szCs w:val="18"/>
                <w:lang w:eastAsia="zh-CN"/>
              </w:rPr>
            </w:pPr>
            <w:ins w:id="34240"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4241" w:author="Lee, Daewon" w:date="2020-11-10T16:18:00Z"/>
                <w:sz w:val="16"/>
                <w:szCs w:val="18"/>
                <w:lang w:eastAsia="zh-CN"/>
              </w:rPr>
            </w:pPr>
            <w:ins w:id="34242"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4243" w:author="Lee, Daewon" w:date="2020-11-10T16:18:00Z"/>
                <w:sz w:val="16"/>
                <w:szCs w:val="18"/>
                <w:lang w:eastAsia="zh-CN"/>
              </w:rPr>
            </w:pPr>
            <w:ins w:id="34244"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4245" w:author="Lee, Daewon" w:date="2020-11-10T16:18:00Z"/>
                <w:sz w:val="16"/>
                <w:szCs w:val="18"/>
                <w:lang w:eastAsia="zh-CN"/>
              </w:rPr>
            </w:pPr>
            <w:ins w:id="34246" w:author="Lee, Daewon" w:date="2020-11-10T16:18:00Z">
              <w:r w:rsidRPr="005A5392">
                <w:rPr>
                  <w:sz w:val="16"/>
                  <w:szCs w:val="18"/>
                  <w:lang w:eastAsia="zh-CN"/>
                </w:rPr>
                <w:t>16.36</w:t>
              </w:r>
            </w:ins>
          </w:p>
        </w:tc>
      </w:tr>
      <w:tr w:rsidR="00F50E9D" w14:paraId="02477977" w14:textId="77777777" w:rsidTr="00F50E9D">
        <w:trPr>
          <w:trHeight w:val="170"/>
          <w:jc w:val="center"/>
          <w:ins w:id="3424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424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424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4256" w:author="Lee, Daewon" w:date="2020-11-10T16:18:00Z"/>
                <w:sz w:val="16"/>
                <w:szCs w:val="18"/>
                <w:lang w:eastAsia="zh-CN"/>
              </w:rPr>
            </w:pPr>
            <w:ins w:id="34257"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4258" w:author="Lee, Daewon" w:date="2020-11-10T16:18:00Z"/>
                <w:sz w:val="16"/>
                <w:szCs w:val="18"/>
                <w:lang w:eastAsia="zh-CN"/>
              </w:rPr>
            </w:pPr>
            <w:ins w:id="34259"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4260" w:author="Lee, Daewon" w:date="2020-11-10T16:18:00Z"/>
                <w:sz w:val="16"/>
                <w:szCs w:val="18"/>
                <w:lang w:eastAsia="zh-CN"/>
              </w:rPr>
            </w:pPr>
            <w:ins w:id="34261"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4262" w:author="Lee, Daewon" w:date="2020-11-10T16:18:00Z"/>
                <w:sz w:val="16"/>
                <w:szCs w:val="18"/>
                <w:lang w:eastAsia="zh-CN"/>
              </w:rPr>
            </w:pPr>
            <w:ins w:id="34263"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4264" w:author="Lee, Daewon" w:date="2020-11-10T16:18:00Z"/>
                <w:sz w:val="16"/>
                <w:szCs w:val="18"/>
                <w:lang w:eastAsia="zh-CN"/>
              </w:rPr>
            </w:pPr>
            <w:ins w:id="34265"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4266" w:author="Lee, Daewon" w:date="2020-11-10T16:18:00Z"/>
                <w:sz w:val="16"/>
                <w:szCs w:val="18"/>
                <w:lang w:eastAsia="zh-CN"/>
              </w:rPr>
            </w:pPr>
            <w:ins w:id="34267"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4268" w:author="Lee, Daewon" w:date="2020-11-10T16:18:00Z"/>
                <w:sz w:val="16"/>
                <w:szCs w:val="18"/>
                <w:lang w:eastAsia="zh-CN"/>
              </w:rPr>
            </w:pPr>
            <w:ins w:id="34269" w:author="Lee, Daewon" w:date="2020-11-10T16:18:00Z">
              <w:r w:rsidRPr="005A5392">
                <w:rPr>
                  <w:sz w:val="16"/>
                  <w:szCs w:val="18"/>
                  <w:lang w:eastAsia="zh-CN"/>
                </w:rPr>
                <w:t>184.36</w:t>
              </w:r>
            </w:ins>
          </w:p>
        </w:tc>
      </w:tr>
      <w:tr w:rsidR="00F50E9D" w14:paraId="5F859F7B" w14:textId="77777777" w:rsidTr="00F50E9D">
        <w:trPr>
          <w:trHeight w:val="170"/>
          <w:jc w:val="center"/>
          <w:ins w:id="3427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427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427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4285" w:author="Lee, Daewon" w:date="2020-11-10T16:18:00Z"/>
                <w:sz w:val="16"/>
                <w:szCs w:val="18"/>
                <w:lang w:eastAsia="zh-CN"/>
              </w:rPr>
            </w:pPr>
            <w:ins w:id="34286"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4287" w:author="Lee, Daewon" w:date="2020-11-10T16:18:00Z"/>
                <w:sz w:val="16"/>
                <w:szCs w:val="18"/>
                <w:lang w:eastAsia="zh-CN"/>
              </w:rPr>
            </w:pPr>
            <w:ins w:id="34288"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4289" w:author="Lee, Daewon" w:date="2020-11-10T16:18:00Z"/>
                <w:sz w:val="16"/>
                <w:szCs w:val="18"/>
                <w:lang w:eastAsia="zh-CN"/>
              </w:rPr>
            </w:pPr>
            <w:ins w:id="34290"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4291" w:author="Lee, Daewon" w:date="2020-11-10T16:18:00Z"/>
                <w:sz w:val="16"/>
                <w:szCs w:val="18"/>
                <w:lang w:eastAsia="zh-CN"/>
              </w:rPr>
            </w:pPr>
            <w:ins w:id="34292" w:author="Lee, Daewon" w:date="2020-11-10T16:18:00Z">
              <w:r w:rsidRPr="005A5392">
                <w:rPr>
                  <w:sz w:val="16"/>
                  <w:szCs w:val="18"/>
                  <w:lang w:eastAsia="zh-CN"/>
                </w:rPr>
                <w:t>48.76</w:t>
              </w:r>
            </w:ins>
          </w:p>
        </w:tc>
      </w:tr>
      <w:tr w:rsidR="00F50E9D" w14:paraId="04DA5B3B" w14:textId="77777777" w:rsidTr="00F50E9D">
        <w:trPr>
          <w:trHeight w:val="170"/>
          <w:jc w:val="center"/>
          <w:ins w:id="3429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429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4295" w:author="Lee, Daewon" w:date="2020-11-10T16:18:00Z"/>
                <w:sz w:val="16"/>
                <w:szCs w:val="18"/>
                <w:lang w:eastAsia="zh-CN"/>
              </w:rPr>
            </w:pPr>
            <w:ins w:id="34296"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4297" w:author="Lee, Daewon" w:date="2020-11-10T16:18:00Z"/>
                <w:sz w:val="16"/>
                <w:szCs w:val="18"/>
                <w:lang w:eastAsia="zh-CN"/>
              </w:rPr>
            </w:pPr>
            <w:ins w:id="34298"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4299" w:author="Lee, Daewon" w:date="2020-11-10T16:18:00Z"/>
                <w:sz w:val="16"/>
                <w:szCs w:val="18"/>
                <w:lang w:eastAsia="zh-CN"/>
              </w:rPr>
            </w:pPr>
            <w:ins w:id="34300"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4301" w:author="Lee, Daewon" w:date="2020-11-10T16:18:00Z"/>
                <w:sz w:val="16"/>
                <w:szCs w:val="18"/>
                <w:lang w:eastAsia="zh-CN"/>
              </w:rPr>
            </w:pPr>
            <w:ins w:id="34302"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4303" w:author="Lee, Daewon" w:date="2020-11-10T16:18:00Z"/>
                <w:sz w:val="16"/>
                <w:szCs w:val="18"/>
                <w:lang w:eastAsia="zh-CN"/>
              </w:rPr>
            </w:pPr>
            <w:ins w:id="34304"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4305" w:author="Lee, Daewon" w:date="2020-11-10T16:18:00Z"/>
                <w:sz w:val="16"/>
                <w:szCs w:val="18"/>
                <w:lang w:eastAsia="zh-CN"/>
              </w:rPr>
            </w:pPr>
            <w:ins w:id="34306"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4307" w:author="Lee, Daewon" w:date="2020-11-10T16:18:00Z"/>
                <w:sz w:val="16"/>
                <w:szCs w:val="18"/>
                <w:lang w:eastAsia="zh-CN"/>
              </w:rPr>
            </w:pPr>
            <w:ins w:id="34308"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4309" w:author="Lee, Daewon" w:date="2020-11-10T16:18:00Z"/>
                <w:sz w:val="16"/>
                <w:szCs w:val="18"/>
                <w:lang w:eastAsia="zh-CN"/>
              </w:rPr>
            </w:pPr>
            <w:ins w:id="34310"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4311" w:author="Lee, Daewon" w:date="2020-11-10T16:18:00Z"/>
                <w:sz w:val="16"/>
                <w:szCs w:val="18"/>
                <w:lang w:eastAsia="zh-CN"/>
              </w:rPr>
            </w:pPr>
            <w:ins w:id="34312"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4313" w:author="Lee, Daewon" w:date="2020-11-10T16:18:00Z"/>
                <w:sz w:val="16"/>
                <w:szCs w:val="18"/>
                <w:lang w:eastAsia="zh-CN"/>
              </w:rPr>
            </w:pPr>
            <w:ins w:id="34314"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4315" w:author="Lee, Daewon" w:date="2020-11-10T16:18:00Z"/>
                <w:sz w:val="16"/>
                <w:szCs w:val="18"/>
                <w:lang w:eastAsia="zh-CN"/>
              </w:rPr>
            </w:pPr>
            <w:ins w:id="34316" w:author="Lee, Daewon" w:date="2020-11-10T16:18:00Z">
              <w:r w:rsidRPr="005A5392">
                <w:rPr>
                  <w:sz w:val="16"/>
                  <w:szCs w:val="18"/>
                  <w:lang w:eastAsia="zh-CN"/>
                </w:rPr>
                <w:t>740.68</w:t>
              </w:r>
            </w:ins>
          </w:p>
        </w:tc>
      </w:tr>
      <w:tr w:rsidR="00F50E9D" w14:paraId="6709E1FD" w14:textId="77777777" w:rsidTr="00F50E9D">
        <w:trPr>
          <w:trHeight w:val="170"/>
          <w:jc w:val="center"/>
          <w:ins w:id="3431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431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431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4326" w:author="Lee, Daewon" w:date="2020-11-10T16:18:00Z"/>
                <w:sz w:val="16"/>
                <w:szCs w:val="18"/>
                <w:lang w:eastAsia="zh-CN"/>
              </w:rPr>
            </w:pPr>
            <w:ins w:id="34327"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4328" w:author="Lee, Daewon" w:date="2020-11-10T16:18:00Z"/>
                <w:sz w:val="16"/>
                <w:szCs w:val="18"/>
                <w:lang w:eastAsia="zh-CN"/>
              </w:rPr>
            </w:pPr>
            <w:ins w:id="34329"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4330" w:author="Lee, Daewon" w:date="2020-11-10T16:18:00Z"/>
                <w:sz w:val="16"/>
                <w:szCs w:val="18"/>
                <w:lang w:eastAsia="zh-CN"/>
              </w:rPr>
            </w:pPr>
            <w:ins w:id="34331"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4332" w:author="Lee, Daewon" w:date="2020-11-10T16:18:00Z"/>
                <w:sz w:val="16"/>
                <w:szCs w:val="18"/>
                <w:lang w:eastAsia="zh-CN"/>
              </w:rPr>
            </w:pPr>
            <w:ins w:id="34333"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4334" w:author="Lee, Daewon" w:date="2020-11-10T16:18:00Z"/>
                <w:sz w:val="16"/>
                <w:szCs w:val="18"/>
                <w:lang w:eastAsia="zh-CN"/>
              </w:rPr>
            </w:pPr>
            <w:ins w:id="34335"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4336" w:author="Lee, Daewon" w:date="2020-11-10T16:18:00Z"/>
                <w:sz w:val="16"/>
                <w:szCs w:val="18"/>
                <w:lang w:eastAsia="zh-CN"/>
              </w:rPr>
            </w:pPr>
            <w:ins w:id="34337"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4338" w:author="Lee, Daewon" w:date="2020-11-10T16:18:00Z"/>
                <w:sz w:val="16"/>
                <w:szCs w:val="18"/>
                <w:lang w:eastAsia="zh-CN"/>
              </w:rPr>
            </w:pPr>
            <w:ins w:id="34339" w:author="Lee, Daewon" w:date="2020-11-10T16:18:00Z">
              <w:r w:rsidRPr="005A5392">
                <w:rPr>
                  <w:sz w:val="16"/>
                  <w:szCs w:val="18"/>
                  <w:lang w:eastAsia="zh-CN"/>
                </w:rPr>
                <w:t>2117.29</w:t>
              </w:r>
            </w:ins>
          </w:p>
        </w:tc>
      </w:tr>
      <w:tr w:rsidR="00F50E9D" w14:paraId="6DD6CAE5" w14:textId="77777777" w:rsidTr="00F50E9D">
        <w:trPr>
          <w:trHeight w:val="170"/>
          <w:jc w:val="center"/>
          <w:ins w:id="3434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434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434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4343" w:author="Lee, Daewon" w:date="2020-11-10T16:18:00Z"/>
                <w:sz w:val="16"/>
                <w:szCs w:val="18"/>
                <w:lang w:eastAsia="zh-CN"/>
              </w:rPr>
            </w:pPr>
            <w:ins w:id="34344"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4345" w:author="Lee, Daewon" w:date="2020-11-10T16:18:00Z"/>
                <w:sz w:val="16"/>
                <w:szCs w:val="18"/>
                <w:lang w:eastAsia="zh-CN"/>
              </w:rPr>
            </w:pPr>
            <w:ins w:id="34346"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4347" w:author="Lee, Daewon" w:date="2020-11-10T16:18:00Z"/>
                <w:sz w:val="16"/>
                <w:szCs w:val="18"/>
                <w:lang w:eastAsia="zh-CN"/>
              </w:rPr>
            </w:pPr>
            <w:ins w:id="34348"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4349" w:author="Lee, Daewon" w:date="2020-11-10T16:18:00Z"/>
                <w:sz w:val="16"/>
                <w:szCs w:val="18"/>
                <w:lang w:eastAsia="zh-CN"/>
              </w:rPr>
            </w:pPr>
            <w:ins w:id="34350"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4351" w:author="Lee, Daewon" w:date="2020-11-10T16:18:00Z"/>
                <w:sz w:val="16"/>
                <w:szCs w:val="18"/>
                <w:lang w:eastAsia="zh-CN"/>
              </w:rPr>
            </w:pPr>
            <w:ins w:id="34352"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4353" w:author="Lee, Daewon" w:date="2020-11-10T16:18:00Z"/>
                <w:sz w:val="16"/>
                <w:szCs w:val="18"/>
                <w:lang w:eastAsia="zh-CN"/>
              </w:rPr>
            </w:pPr>
            <w:ins w:id="34354"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4355" w:author="Lee, Daewon" w:date="2020-11-10T16:18:00Z"/>
                <w:sz w:val="16"/>
                <w:szCs w:val="18"/>
                <w:lang w:eastAsia="zh-CN"/>
              </w:rPr>
            </w:pPr>
            <w:ins w:id="34356"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4357" w:author="Lee, Daewon" w:date="2020-11-10T16:18:00Z"/>
                <w:sz w:val="16"/>
                <w:szCs w:val="18"/>
                <w:lang w:eastAsia="zh-CN"/>
              </w:rPr>
            </w:pPr>
            <w:ins w:id="34358"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4359" w:author="Lee, Daewon" w:date="2020-11-10T16:18:00Z"/>
                <w:sz w:val="16"/>
                <w:szCs w:val="18"/>
                <w:lang w:eastAsia="zh-CN"/>
              </w:rPr>
            </w:pPr>
            <w:ins w:id="34360"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4361" w:author="Lee, Daewon" w:date="2020-11-10T16:18:00Z"/>
                <w:sz w:val="16"/>
                <w:szCs w:val="18"/>
                <w:lang w:eastAsia="zh-CN"/>
              </w:rPr>
            </w:pPr>
            <w:ins w:id="34362" w:author="Lee, Daewon" w:date="2020-11-10T16:18:00Z">
              <w:r w:rsidRPr="005A5392">
                <w:rPr>
                  <w:sz w:val="16"/>
                  <w:szCs w:val="18"/>
                  <w:lang w:eastAsia="zh-CN"/>
                </w:rPr>
                <w:t>4187.98</w:t>
              </w:r>
            </w:ins>
          </w:p>
        </w:tc>
      </w:tr>
      <w:tr w:rsidR="00F50E9D" w14:paraId="6C9DD71D" w14:textId="77777777" w:rsidTr="00F50E9D">
        <w:trPr>
          <w:trHeight w:val="170"/>
          <w:jc w:val="center"/>
          <w:ins w:id="3436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436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436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4372" w:author="Lee, Daewon" w:date="2020-11-10T16:18:00Z"/>
                <w:sz w:val="16"/>
                <w:szCs w:val="18"/>
                <w:lang w:eastAsia="zh-CN"/>
              </w:rPr>
            </w:pPr>
            <w:ins w:id="34373"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4374" w:author="Lee, Daewon" w:date="2020-11-10T16:18:00Z"/>
                <w:sz w:val="16"/>
                <w:szCs w:val="18"/>
                <w:lang w:eastAsia="zh-CN"/>
              </w:rPr>
            </w:pPr>
            <w:ins w:id="34375"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2286.96</w:t>
              </w:r>
            </w:ins>
          </w:p>
        </w:tc>
      </w:tr>
      <w:tr w:rsidR="00F50E9D" w14:paraId="481DBA02" w14:textId="77777777" w:rsidTr="00F50E9D">
        <w:trPr>
          <w:trHeight w:val="170"/>
          <w:jc w:val="center"/>
          <w:ins w:id="3438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438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4396" w:author="Lee, Daewon" w:date="2020-11-10T16:18:00Z"/>
                <w:sz w:val="16"/>
                <w:szCs w:val="18"/>
                <w:lang w:eastAsia="zh-CN"/>
              </w:rPr>
            </w:pPr>
            <w:ins w:id="34397"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4398" w:author="Lee, Daewon" w:date="2020-11-10T16:18:00Z"/>
                <w:sz w:val="16"/>
                <w:szCs w:val="18"/>
                <w:lang w:eastAsia="zh-CN"/>
              </w:rPr>
            </w:pPr>
            <w:ins w:id="34399"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4400" w:author="Lee, Daewon" w:date="2020-11-10T16:18:00Z"/>
                <w:sz w:val="16"/>
                <w:szCs w:val="18"/>
                <w:lang w:eastAsia="zh-CN"/>
              </w:rPr>
            </w:pPr>
            <w:ins w:id="34401"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4402" w:author="Lee, Daewon" w:date="2020-11-10T16:18:00Z"/>
                <w:sz w:val="16"/>
                <w:szCs w:val="18"/>
                <w:lang w:eastAsia="zh-CN"/>
              </w:rPr>
            </w:pPr>
            <w:ins w:id="34403"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4404" w:author="Lee, Daewon" w:date="2020-11-10T16:18:00Z"/>
                <w:sz w:val="16"/>
                <w:szCs w:val="18"/>
                <w:lang w:eastAsia="zh-CN"/>
              </w:rPr>
            </w:pPr>
            <w:ins w:id="34405"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4406" w:author="Lee, Daewon" w:date="2020-11-10T16:18:00Z"/>
                <w:sz w:val="16"/>
                <w:szCs w:val="18"/>
                <w:lang w:eastAsia="zh-CN"/>
              </w:rPr>
            </w:pPr>
            <w:ins w:id="34407"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4408" w:author="Lee, Daewon" w:date="2020-11-10T16:18:00Z"/>
                <w:sz w:val="16"/>
                <w:szCs w:val="18"/>
                <w:lang w:eastAsia="zh-CN"/>
              </w:rPr>
            </w:pPr>
            <w:ins w:id="34409" w:author="Lee, Daewon" w:date="2020-11-10T16:18:00Z">
              <w:r w:rsidRPr="005A5392">
                <w:rPr>
                  <w:sz w:val="16"/>
                  <w:szCs w:val="18"/>
                  <w:lang w:eastAsia="zh-CN"/>
                </w:rPr>
                <w:t>2.88</w:t>
              </w:r>
            </w:ins>
          </w:p>
        </w:tc>
      </w:tr>
      <w:tr w:rsidR="00F50E9D" w14:paraId="223C5C59" w14:textId="77777777" w:rsidTr="00F50E9D">
        <w:trPr>
          <w:trHeight w:val="170"/>
          <w:jc w:val="center"/>
          <w:ins w:id="3441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441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441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4413" w:author="Lee, Daewon" w:date="2020-11-10T16:18:00Z"/>
                <w:sz w:val="16"/>
                <w:szCs w:val="18"/>
                <w:lang w:eastAsia="zh-CN"/>
              </w:rPr>
            </w:pPr>
            <w:ins w:id="3441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4415" w:author="Lee, Daewon" w:date="2020-11-10T16:18:00Z"/>
                <w:sz w:val="16"/>
                <w:szCs w:val="18"/>
                <w:lang w:eastAsia="zh-CN"/>
              </w:rPr>
            </w:pPr>
            <w:ins w:id="34416"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4417" w:author="Lee, Daewon" w:date="2020-11-10T16:18:00Z"/>
                <w:sz w:val="16"/>
                <w:szCs w:val="18"/>
                <w:lang w:eastAsia="zh-CN"/>
              </w:rPr>
            </w:pPr>
            <w:ins w:id="34418"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4419" w:author="Lee, Daewon" w:date="2020-11-10T16:18:00Z"/>
                <w:sz w:val="16"/>
                <w:szCs w:val="18"/>
                <w:lang w:eastAsia="zh-CN"/>
              </w:rPr>
            </w:pPr>
            <w:ins w:id="34420"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4421" w:author="Lee, Daewon" w:date="2020-11-10T16:18:00Z"/>
                <w:sz w:val="16"/>
                <w:szCs w:val="18"/>
                <w:lang w:eastAsia="zh-CN"/>
              </w:rPr>
            </w:pPr>
            <w:ins w:id="34422"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4423" w:author="Lee, Daewon" w:date="2020-11-10T16:18:00Z"/>
                <w:sz w:val="16"/>
                <w:szCs w:val="18"/>
                <w:lang w:eastAsia="zh-CN"/>
              </w:rPr>
            </w:pPr>
            <w:ins w:id="34424"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4425" w:author="Lee, Daewon" w:date="2020-11-10T16:18:00Z"/>
                <w:sz w:val="16"/>
                <w:szCs w:val="18"/>
                <w:lang w:eastAsia="zh-CN"/>
              </w:rPr>
            </w:pPr>
            <w:ins w:id="34426"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4427" w:author="Lee, Daewon" w:date="2020-11-10T16:18:00Z"/>
                <w:sz w:val="16"/>
                <w:szCs w:val="18"/>
                <w:lang w:eastAsia="zh-CN"/>
              </w:rPr>
            </w:pPr>
            <w:ins w:id="34428"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8.27</w:t>
              </w:r>
            </w:ins>
          </w:p>
        </w:tc>
      </w:tr>
      <w:tr w:rsidR="00F50E9D" w14:paraId="50896FC6" w14:textId="77777777" w:rsidTr="00F50E9D">
        <w:trPr>
          <w:trHeight w:val="170"/>
          <w:jc w:val="center"/>
          <w:ins w:id="344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443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443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142.72</w:t>
              </w:r>
            </w:ins>
          </w:p>
        </w:tc>
      </w:tr>
      <w:tr w:rsidR="00F50E9D" w14:paraId="4C75428C" w14:textId="77777777" w:rsidTr="00F50E9D">
        <w:trPr>
          <w:trHeight w:val="170"/>
          <w:jc w:val="center"/>
          <w:ins w:id="3445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445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445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4459" w:author="Lee, Daewon" w:date="2020-11-10T16:18:00Z"/>
                <w:sz w:val="16"/>
                <w:szCs w:val="18"/>
                <w:lang w:eastAsia="zh-CN"/>
              </w:rPr>
            </w:pPr>
            <w:ins w:id="3446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4461" w:author="Lee, Daewon" w:date="2020-11-10T16:18:00Z"/>
                <w:sz w:val="16"/>
                <w:szCs w:val="18"/>
                <w:lang w:eastAsia="zh-CN"/>
              </w:rPr>
            </w:pPr>
            <w:ins w:id="34462"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4463" w:author="Lee, Daewon" w:date="2020-11-10T16:18:00Z"/>
                <w:sz w:val="16"/>
                <w:szCs w:val="18"/>
                <w:lang w:eastAsia="zh-CN"/>
              </w:rPr>
            </w:pPr>
            <w:ins w:id="34464"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4465" w:author="Lee, Daewon" w:date="2020-11-10T16:18:00Z"/>
                <w:sz w:val="16"/>
                <w:szCs w:val="18"/>
                <w:lang w:eastAsia="zh-CN"/>
              </w:rPr>
            </w:pPr>
            <w:ins w:id="34466"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4467" w:author="Lee, Daewon" w:date="2020-11-10T16:18:00Z"/>
                <w:sz w:val="16"/>
                <w:szCs w:val="18"/>
                <w:lang w:eastAsia="zh-CN"/>
              </w:rPr>
            </w:pPr>
            <w:ins w:id="34468"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4469" w:author="Lee, Daewon" w:date="2020-11-10T16:18:00Z"/>
                <w:sz w:val="16"/>
                <w:szCs w:val="18"/>
                <w:lang w:eastAsia="zh-CN"/>
              </w:rPr>
            </w:pPr>
            <w:ins w:id="34470"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4471" w:author="Lee, Daewon" w:date="2020-11-10T16:18:00Z"/>
                <w:sz w:val="16"/>
                <w:szCs w:val="18"/>
                <w:lang w:eastAsia="zh-CN"/>
              </w:rPr>
            </w:pPr>
            <w:ins w:id="34472"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4473" w:author="Lee, Daewon" w:date="2020-11-10T16:18:00Z"/>
                <w:sz w:val="16"/>
                <w:szCs w:val="18"/>
                <w:lang w:eastAsia="zh-CN"/>
              </w:rPr>
            </w:pPr>
            <w:ins w:id="34474"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4475" w:author="Lee, Daewon" w:date="2020-11-10T16:18:00Z"/>
                <w:sz w:val="16"/>
                <w:szCs w:val="18"/>
                <w:lang w:eastAsia="zh-CN"/>
              </w:rPr>
            </w:pPr>
            <w:ins w:id="34476"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4477" w:author="Lee, Daewon" w:date="2020-11-10T16:18:00Z"/>
                <w:sz w:val="16"/>
                <w:szCs w:val="18"/>
                <w:lang w:eastAsia="zh-CN"/>
              </w:rPr>
            </w:pPr>
            <w:ins w:id="34478" w:author="Lee, Daewon" w:date="2020-11-10T16:18:00Z">
              <w:r w:rsidRPr="005A5392">
                <w:rPr>
                  <w:sz w:val="16"/>
                  <w:szCs w:val="18"/>
                  <w:lang w:eastAsia="zh-CN"/>
                </w:rPr>
                <w:t>33.05</w:t>
              </w:r>
            </w:ins>
          </w:p>
        </w:tc>
      </w:tr>
      <w:tr w:rsidR="00F50E9D" w14:paraId="7851C83C" w14:textId="77777777" w:rsidTr="00F50E9D">
        <w:trPr>
          <w:trHeight w:val="170"/>
          <w:jc w:val="center"/>
          <w:ins w:id="3447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448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4481" w:author="Lee, Daewon" w:date="2020-11-10T16:18:00Z"/>
                <w:sz w:val="16"/>
                <w:szCs w:val="18"/>
                <w:lang w:eastAsia="zh-CN"/>
              </w:rPr>
            </w:pPr>
            <w:ins w:id="34482"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4483" w:author="Lee, Daewon" w:date="2020-11-10T16:18:00Z"/>
                <w:sz w:val="16"/>
                <w:szCs w:val="18"/>
                <w:lang w:eastAsia="zh-CN"/>
              </w:rPr>
            </w:pPr>
            <w:ins w:id="34484"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4485" w:author="Lee, Daewon" w:date="2020-11-10T16:18:00Z"/>
                <w:sz w:val="16"/>
                <w:szCs w:val="18"/>
                <w:lang w:eastAsia="zh-CN"/>
              </w:rPr>
            </w:pPr>
            <w:ins w:id="34486"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4487" w:author="Lee, Daewon" w:date="2020-11-10T16:18:00Z"/>
                <w:sz w:val="16"/>
                <w:szCs w:val="18"/>
                <w:lang w:eastAsia="zh-CN"/>
              </w:rPr>
            </w:pPr>
            <w:ins w:id="34488"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4489" w:author="Lee, Daewon" w:date="2020-11-10T16:18:00Z"/>
                <w:sz w:val="16"/>
                <w:szCs w:val="18"/>
                <w:lang w:eastAsia="zh-CN"/>
              </w:rPr>
            </w:pPr>
            <w:ins w:id="34490"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4491" w:author="Lee, Daewon" w:date="2020-11-10T16:18:00Z"/>
                <w:sz w:val="16"/>
                <w:szCs w:val="18"/>
                <w:lang w:eastAsia="zh-CN"/>
              </w:rPr>
            </w:pPr>
            <w:ins w:id="34492"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4493" w:author="Lee, Daewon" w:date="2020-11-10T16:18:00Z"/>
                <w:sz w:val="16"/>
                <w:szCs w:val="18"/>
                <w:lang w:eastAsia="zh-CN"/>
              </w:rPr>
            </w:pPr>
            <w:ins w:id="34494"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4495" w:author="Lee, Daewon" w:date="2020-11-10T16:18:00Z"/>
                <w:sz w:val="16"/>
                <w:szCs w:val="18"/>
                <w:lang w:eastAsia="zh-CN"/>
              </w:rPr>
            </w:pPr>
            <w:ins w:id="34496"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4497" w:author="Lee, Daewon" w:date="2020-11-10T16:18:00Z"/>
                <w:sz w:val="16"/>
                <w:szCs w:val="18"/>
                <w:lang w:eastAsia="zh-CN"/>
              </w:rPr>
            </w:pPr>
            <w:ins w:id="34498"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15</w:t>
              </w:r>
            </w:ins>
          </w:p>
        </w:tc>
      </w:tr>
      <w:tr w:rsidR="00F50E9D" w14:paraId="780AB600" w14:textId="77777777" w:rsidTr="00F50E9D">
        <w:trPr>
          <w:trHeight w:val="170"/>
          <w:jc w:val="center"/>
          <w:ins w:id="3450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450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4519" w:author="Lee, Daewon" w:date="2020-11-10T16:18:00Z"/>
                <w:sz w:val="16"/>
                <w:szCs w:val="18"/>
                <w:lang w:eastAsia="zh-CN"/>
              </w:rPr>
            </w:pPr>
            <w:ins w:id="34520"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4521" w:author="Lee, Daewon" w:date="2020-11-10T16:18:00Z"/>
                <w:sz w:val="16"/>
                <w:szCs w:val="18"/>
                <w:lang w:eastAsia="zh-CN"/>
              </w:rPr>
            </w:pPr>
            <w:ins w:id="34522" w:author="Lee, Daewon" w:date="2020-11-10T16:18:00Z">
              <w:r w:rsidRPr="005A5392">
                <w:rPr>
                  <w:sz w:val="16"/>
                  <w:szCs w:val="18"/>
                  <w:lang w:eastAsia="zh-CN"/>
                </w:rPr>
                <w:t>0.99</w:t>
              </w:r>
            </w:ins>
          </w:p>
        </w:tc>
      </w:tr>
      <w:tr w:rsidR="00F50E9D" w14:paraId="0422D915" w14:textId="77777777" w:rsidTr="00F50E9D">
        <w:trPr>
          <w:trHeight w:val="170"/>
          <w:jc w:val="center"/>
          <w:ins w:id="3452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4524"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4525" w:author="Lee, Daewon" w:date="2020-11-10T16:18:00Z"/>
                <w:sz w:val="16"/>
                <w:szCs w:val="18"/>
                <w:lang w:eastAsia="zh-CN"/>
              </w:rPr>
            </w:pPr>
            <w:ins w:id="3452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4527" w:author="Lee, Daewon" w:date="2020-11-10T16:18:00Z"/>
                <w:sz w:val="16"/>
                <w:szCs w:val="18"/>
                <w:lang w:eastAsia="zh-CN"/>
              </w:rPr>
            </w:pPr>
            <w:ins w:id="34528"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4529" w:author="Lee, Daewon" w:date="2020-11-10T16:18:00Z"/>
                <w:sz w:val="16"/>
                <w:szCs w:val="18"/>
                <w:lang w:eastAsia="zh-CN"/>
              </w:rPr>
            </w:pPr>
            <w:ins w:id="34530"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4531" w:author="Lee, Daewon" w:date="2020-11-10T16:18:00Z"/>
                <w:sz w:val="16"/>
                <w:szCs w:val="18"/>
                <w:lang w:eastAsia="zh-CN"/>
              </w:rPr>
            </w:pPr>
            <w:ins w:id="34532"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4533" w:author="Lee, Daewon" w:date="2020-11-10T16:18:00Z"/>
                <w:sz w:val="16"/>
                <w:szCs w:val="18"/>
                <w:lang w:eastAsia="zh-CN"/>
              </w:rPr>
            </w:pPr>
            <w:ins w:id="34534"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4535" w:author="Lee, Daewon" w:date="2020-11-10T16:18:00Z"/>
                <w:sz w:val="16"/>
                <w:szCs w:val="18"/>
                <w:lang w:eastAsia="zh-CN"/>
              </w:rPr>
            </w:pPr>
            <w:ins w:id="34536"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4537" w:author="Lee, Daewon" w:date="2020-11-10T16:18:00Z"/>
                <w:sz w:val="16"/>
                <w:szCs w:val="18"/>
                <w:lang w:eastAsia="zh-CN"/>
              </w:rPr>
            </w:pPr>
            <w:ins w:id="34538"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4539" w:author="Lee, Daewon" w:date="2020-11-10T16:18:00Z"/>
                <w:sz w:val="16"/>
                <w:szCs w:val="18"/>
                <w:lang w:eastAsia="zh-CN"/>
              </w:rPr>
            </w:pPr>
            <w:ins w:id="34540"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4541" w:author="Lee, Daewon" w:date="2020-11-10T16:18:00Z"/>
                <w:sz w:val="16"/>
                <w:szCs w:val="18"/>
                <w:lang w:eastAsia="zh-CN"/>
              </w:rPr>
            </w:pPr>
            <w:ins w:id="34542"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4543" w:author="Lee, Daewon" w:date="2020-11-10T16:18:00Z"/>
                <w:sz w:val="16"/>
                <w:szCs w:val="18"/>
                <w:lang w:eastAsia="zh-CN"/>
              </w:rPr>
            </w:pPr>
            <w:ins w:id="34544" w:author="Lee, Daewon" w:date="2020-11-10T16:18:00Z">
              <w:r w:rsidRPr="005A5392">
                <w:rPr>
                  <w:sz w:val="16"/>
                  <w:szCs w:val="18"/>
                  <w:lang w:eastAsia="zh-CN"/>
                </w:rPr>
                <w:t>1</w:t>
              </w:r>
            </w:ins>
          </w:p>
        </w:tc>
      </w:tr>
      <w:tr w:rsidR="00F50E9D" w14:paraId="4323EBC6" w14:textId="77777777" w:rsidTr="00F50E9D">
        <w:trPr>
          <w:trHeight w:val="170"/>
          <w:jc w:val="center"/>
          <w:ins w:id="3454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454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4565" w:author="Lee, Daewon" w:date="2020-11-10T16:18:00Z"/>
                <w:sz w:val="16"/>
                <w:szCs w:val="18"/>
                <w:lang w:eastAsia="zh-CN"/>
              </w:rPr>
            </w:pPr>
            <w:ins w:id="34566" w:author="Lee, Daewon" w:date="2020-11-10T16:18:00Z">
              <w:r w:rsidRPr="005A5392">
                <w:rPr>
                  <w:sz w:val="16"/>
                  <w:szCs w:val="18"/>
                  <w:lang w:eastAsia="zh-CN"/>
                </w:rPr>
                <w:t>74</w:t>
              </w:r>
            </w:ins>
          </w:p>
        </w:tc>
      </w:tr>
      <w:tr w:rsidR="00F50E9D" w14:paraId="3235A572" w14:textId="77777777" w:rsidTr="00F50E9D">
        <w:trPr>
          <w:trHeight w:val="170"/>
          <w:jc w:val="center"/>
          <w:ins w:id="3456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4568"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4569" w:author="Lee, Daewon" w:date="2020-11-10T16:18:00Z"/>
                <w:sz w:val="16"/>
              </w:rPr>
            </w:pPr>
            <w:ins w:id="34570" w:author="Lee, Daewon" w:date="2020-11-10T16:18:00Z">
              <w:r w:rsidRPr="00DF33E3">
                <w:rPr>
                  <w:sz w:val="16"/>
                </w:rPr>
                <w:t>Additional report/notes:</w:t>
              </w:r>
            </w:ins>
          </w:p>
          <w:p w14:paraId="465FB9A8" w14:textId="77777777" w:rsidR="00F50E9D" w:rsidRPr="00DF33E3" w:rsidRDefault="00F50E9D" w:rsidP="00DF33E3">
            <w:pPr>
              <w:pStyle w:val="TAL"/>
              <w:rPr>
                <w:ins w:id="34571" w:author="Lee, Daewon" w:date="2020-11-10T16:18:00Z"/>
                <w:sz w:val="16"/>
              </w:rPr>
            </w:pPr>
            <w:ins w:id="34572"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4573" w:author="Lee, Daewon" w:date="2020-11-10T16:18:00Z"/>
                <w:sz w:val="16"/>
              </w:rPr>
            </w:pPr>
            <w:ins w:id="34574"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4575" w:author="Lee, Daewon" w:date="2020-11-10T16:18:00Z"/>
                <w:sz w:val="16"/>
              </w:rPr>
            </w:pPr>
            <w:ins w:id="34576"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4577" w:author="Lee, Daewon" w:date="2020-11-10T16:18:00Z"/>
                <w:sz w:val="16"/>
              </w:rPr>
            </w:pPr>
            <w:ins w:id="34578"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4579"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4580" w:author="Lee, Daewon" w:date="2020-11-10T16:18:00Z"/>
        </w:rPr>
      </w:pPr>
      <w:bookmarkStart w:id="34581" w:name="_Toc56024788"/>
      <w:bookmarkStart w:id="34582" w:name="_Toc56026036"/>
      <w:ins w:id="34583" w:author="Lee, Daewon" w:date="2020-11-10T16:18:00Z">
        <w:r>
          <w:lastRenderedPageBreak/>
          <w:t xml:space="preserve">B.2.3 </w:t>
        </w:r>
        <w:r>
          <w:tab/>
          <w:t>Indoor scenario B</w:t>
        </w:r>
        <w:bookmarkEnd w:id="34581"/>
        <w:bookmarkEnd w:id="34582"/>
      </w:ins>
    </w:p>
    <w:p w14:paraId="308315F8" w14:textId="77777777" w:rsidR="00F50E9D" w:rsidRDefault="00F50E9D" w:rsidP="00F50E9D">
      <w:pPr>
        <w:pStyle w:val="Heading4"/>
        <w:rPr>
          <w:ins w:id="34584" w:author="Lee, Daewon" w:date="2020-11-10T16:18:00Z"/>
        </w:rPr>
      </w:pPr>
      <w:bookmarkStart w:id="34585" w:name="_Toc56024789"/>
      <w:bookmarkStart w:id="34586" w:name="_Toc56026037"/>
      <w:ins w:id="34587" w:author="Lee, Daewon" w:date="2020-11-10T16:18:00Z">
        <w:r>
          <w:t>B.2.3.1</w:t>
        </w:r>
        <w:r>
          <w:tab/>
          <w:t>Source 1 [65]</w:t>
        </w:r>
        <w:bookmarkEnd w:id="34585"/>
        <w:bookmarkEnd w:id="34586"/>
      </w:ins>
    </w:p>
    <w:p w14:paraId="2FEE853D" w14:textId="77777777" w:rsidR="00F50E9D" w:rsidRDefault="00F50E9D" w:rsidP="00403B6C">
      <w:pPr>
        <w:pStyle w:val="TH"/>
        <w:rPr>
          <w:ins w:id="34588" w:author="Lee, Daewon" w:date="2020-11-10T16:18:00Z"/>
        </w:rPr>
      </w:pPr>
      <w:ins w:id="34589"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459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4591" w:author="Lee, Daewon" w:date="2020-11-10T16:18:00Z"/>
                <w:sz w:val="16"/>
                <w:szCs w:val="18"/>
                <w:lang w:eastAsia="zh-CN"/>
              </w:rPr>
            </w:pPr>
            <w:ins w:id="34592" w:author="Lee, Daewon" w:date="2020-11-10T16:18:00Z">
              <w:r w:rsidRPr="005A5392">
                <w:rPr>
                  <w:sz w:val="16"/>
                  <w:szCs w:val="18"/>
                  <w:lang w:eastAsia="zh-CN"/>
                </w:rPr>
                <w:t>Tdoc /</w:t>
              </w:r>
            </w:ins>
          </w:p>
          <w:p w14:paraId="2AF087C7" w14:textId="77777777" w:rsidR="00F50E9D" w:rsidRPr="005A5392" w:rsidRDefault="00F50E9D" w:rsidP="005A5392">
            <w:pPr>
              <w:pStyle w:val="TAC"/>
              <w:rPr>
                <w:ins w:id="34593" w:author="Lee, Daewon" w:date="2020-11-10T16:18:00Z"/>
                <w:sz w:val="16"/>
                <w:szCs w:val="18"/>
                <w:lang w:eastAsia="zh-CN"/>
              </w:rPr>
            </w:pPr>
            <w:ins w:id="3459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4595" w:author="Lee, Daewon" w:date="2020-11-10T16:18:00Z"/>
                <w:sz w:val="16"/>
                <w:szCs w:val="18"/>
                <w:lang w:eastAsia="zh-CN"/>
              </w:rPr>
            </w:pPr>
            <w:ins w:id="3459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4597" w:author="Lee, Daewon" w:date="2020-11-10T16:18:00Z"/>
                <w:sz w:val="16"/>
                <w:szCs w:val="18"/>
                <w:lang w:eastAsia="zh-CN"/>
              </w:rPr>
            </w:pPr>
            <w:ins w:id="3459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4599" w:author="Lee, Daewon" w:date="2020-11-10T16:18:00Z"/>
                <w:sz w:val="16"/>
                <w:szCs w:val="18"/>
                <w:lang w:eastAsia="zh-CN"/>
              </w:rPr>
            </w:pPr>
            <w:ins w:id="34600"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4601" w:author="Lee, Daewon" w:date="2020-11-10T16:18:00Z"/>
                <w:sz w:val="16"/>
                <w:szCs w:val="18"/>
                <w:lang w:eastAsia="zh-CN"/>
              </w:rPr>
            </w:pPr>
            <w:ins w:id="34602" w:author="Lee, Daewon" w:date="2020-11-10T16:18:00Z">
              <w:r w:rsidRPr="005A5392">
                <w:rPr>
                  <w:sz w:val="16"/>
                  <w:szCs w:val="18"/>
                  <w:lang w:eastAsia="zh-CN"/>
                </w:rPr>
                <w:t>Case 3: ED-68 dBm</w:t>
              </w:r>
            </w:ins>
          </w:p>
        </w:tc>
      </w:tr>
      <w:tr w:rsidR="00F50E9D" w14:paraId="6DACF1F3" w14:textId="77777777" w:rsidTr="00F50E9D">
        <w:trPr>
          <w:trHeight w:val="176"/>
          <w:jc w:val="center"/>
          <w:ins w:id="34603"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4606" w:author="Lee, Daewon" w:date="2020-11-10T16:18:00Z"/>
                <w:sz w:val="16"/>
                <w:szCs w:val="18"/>
                <w:lang w:eastAsia="zh-CN"/>
              </w:rPr>
            </w:pPr>
            <w:ins w:id="34607"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4608" w:author="Lee, Daewon" w:date="2020-11-10T16:18:00Z"/>
                <w:sz w:val="16"/>
                <w:szCs w:val="18"/>
                <w:lang w:eastAsia="zh-CN"/>
              </w:rPr>
            </w:pPr>
          </w:p>
          <w:p w14:paraId="5FB42548" w14:textId="77777777" w:rsidR="00F50E9D" w:rsidRPr="005A5392" w:rsidRDefault="00F50E9D" w:rsidP="005A5392">
            <w:pPr>
              <w:pStyle w:val="TAC"/>
              <w:rPr>
                <w:ins w:id="34609" w:author="Lee, Daewon" w:date="2020-11-10T16:18:00Z"/>
                <w:sz w:val="16"/>
                <w:szCs w:val="18"/>
                <w:lang w:eastAsia="zh-CN"/>
              </w:rPr>
            </w:pPr>
            <w:ins w:id="34610"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4611" w:author="Lee, Daewon" w:date="2020-11-10T16:18:00Z"/>
                <w:sz w:val="16"/>
                <w:szCs w:val="18"/>
                <w:lang w:eastAsia="zh-CN"/>
              </w:rPr>
            </w:pPr>
            <w:ins w:id="34612"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4613" w:author="Lee, Daewon" w:date="2020-11-10T16:18:00Z"/>
                <w:sz w:val="16"/>
                <w:szCs w:val="18"/>
                <w:lang w:eastAsia="zh-CN"/>
              </w:rPr>
            </w:pPr>
            <w:ins w:id="3461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4635" w:author="Lee, Daewon" w:date="2020-11-10T16:18:00Z"/>
                <w:sz w:val="16"/>
                <w:szCs w:val="18"/>
                <w:lang w:eastAsia="zh-CN"/>
              </w:rPr>
            </w:pPr>
            <w:ins w:id="34636"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4637" w:author="Lee, Daewon" w:date="2020-11-10T16:18:00Z"/>
                <w:sz w:val="16"/>
                <w:szCs w:val="18"/>
                <w:lang w:eastAsia="zh-CN"/>
              </w:rPr>
            </w:pPr>
            <w:ins w:id="3463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4639" w:author="Lee, Daewon" w:date="2020-11-10T16:18:00Z"/>
                <w:sz w:val="16"/>
                <w:szCs w:val="18"/>
                <w:lang w:eastAsia="zh-CN"/>
              </w:rPr>
            </w:pPr>
            <w:ins w:id="34640"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4641" w:author="Lee, Daewon" w:date="2020-11-10T16:18:00Z"/>
                <w:sz w:val="16"/>
                <w:szCs w:val="18"/>
                <w:lang w:eastAsia="zh-CN"/>
              </w:rPr>
            </w:pPr>
            <w:ins w:id="3464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4643" w:author="Lee, Daewon" w:date="2020-11-10T16:18:00Z"/>
                <w:sz w:val="16"/>
                <w:szCs w:val="18"/>
                <w:lang w:eastAsia="zh-CN"/>
              </w:rPr>
            </w:pPr>
            <w:ins w:id="34644"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4645" w:author="Lee, Daewon" w:date="2020-11-10T16:18:00Z"/>
                <w:sz w:val="16"/>
                <w:szCs w:val="18"/>
                <w:lang w:eastAsia="zh-CN"/>
              </w:rPr>
            </w:pPr>
            <w:ins w:id="34646" w:author="Lee, Daewon" w:date="2020-11-10T16:18:00Z">
              <w:r w:rsidRPr="005A5392">
                <w:rPr>
                  <w:sz w:val="16"/>
                  <w:szCs w:val="18"/>
                  <w:lang w:eastAsia="zh-CN"/>
                </w:rPr>
                <w:t>above 55% BO</w:t>
              </w:r>
            </w:ins>
          </w:p>
        </w:tc>
      </w:tr>
      <w:tr w:rsidR="00F50E9D" w14:paraId="49EF95AD" w14:textId="77777777" w:rsidTr="00F50E9D">
        <w:trPr>
          <w:trHeight w:val="176"/>
          <w:jc w:val="center"/>
          <w:ins w:id="34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46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4649" w:author="Lee, Daewon" w:date="2020-11-10T16:18:00Z"/>
                <w:sz w:val="16"/>
                <w:szCs w:val="18"/>
                <w:lang w:eastAsia="zh-CN"/>
              </w:rPr>
            </w:pPr>
            <w:ins w:id="3465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4651" w:author="Lee, Daewon" w:date="2020-11-10T16:18:00Z"/>
                <w:sz w:val="16"/>
                <w:szCs w:val="18"/>
                <w:lang w:eastAsia="zh-CN"/>
              </w:rPr>
            </w:pPr>
            <w:ins w:id="3465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4653" w:author="Lee, Daewon" w:date="2020-11-10T16:18:00Z"/>
                <w:sz w:val="16"/>
                <w:szCs w:val="18"/>
                <w:lang w:eastAsia="zh-CN"/>
              </w:rPr>
            </w:pPr>
            <w:ins w:id="34654"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4655" w:author="Lee, Daewon" w:date="2020-11-10T16:18:00Z"/>
                <w:sz w:val="16"/>
                <w:szCs w:val="18"/>
                <w:lang w:eastAsia="zh-CN"/>
              </w:rPr>
            </w:pPr>
            <w:ins w:id="34656"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4657" w:author="Lee, Daewon" w:date="2020-11-10T16:18:00Z"/>
                <w:sz w:val="16"/>
                <w:szCs w:val="18"/>
                <w:lang w:eastAsia="zh-CN"/>
              </w:rPr>
            </w:pPr>
            <w:ins w:id="34658"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4659" w:author="Lee, Daewon" w:date="2020-11-10T16:18:00Z"/>
                <w:sz w:val="16"/>
                <w:szCs w:val="18"/>
                <w:lang w:eastAsia="zh-CN"/>
              </w:rPr>
            </w:pPr>
            <w:ins w:id="34660"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4661" w:author="Lee, Daewon" w:date="2020-11-10T16:18:00Z"/>
                <w:sz w:val="16"/>
                <w:szCs w:val="18"/>
                <w:lang w:eastAsia="zh-CN"/>
              </w:rPr>
            </w:pPr>
            <w:ins w:id="34662"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4663" w:author="Lee, Daewon" w:date="2020-11-10T16:18:00Z"/>
                <w:sz w:val="16"/>
                <w:szCs w:val="18"/>
                <w:lang w:eastAsia="zh-CN"/>
              </w:rPr>
            </w:pPr>
            <w:ins w:id="34664"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4665" w:author="Lee, Daewon" w:date="2020-11-10T16:18:00Z"/>
                <w:sz w:val="16"/>
                <w:szCs w:val="18"/>
                <w:lang w:eastAsia="zh-CN"/>
              </w:rPr>
            </w:pPr>
            <w:ins w:id="34666"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4667" w:author="Lee, Daewon" w:date="2020-11-10T16:18:00Z"/>
                <w:sz w:val="16"/>
                <w:szCs w:val="18"/>
                <w:lang w:eastAsia="zh-CN"/>
              </w:rPr>
            </w:pPr>
            <w:ins w:id="34668"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4669" w:author="Lee, Daewon" w:date="2020-11-10T16:18:00Z"/>
                <w:sz w:val="16"/>
                <w:szCs w:val="18"/>
                <w:lang w:eastAsia="zh-CN"/>
              </w:rPr>
            </w:pPr>
            <w:ins w:id="34670" w:author="Lee, Daewon" w:date="2020-11-10T16:18:00Z">
              <w:r w:rsidRPr="005A5392">
                <w:rPr>
                  <w:sz w:val="16"/>
                  <w:szCs w:val="18"/>
                  <w:lang w:eastAsia="zh-CN"/>
                </w:rPr>
                <w:t>3317</w:t>
              </w:r>
            </w:ins>
          </w:p>
        </w:tc>
      </w:tr>
      <w:tr w:rsidR="00F50E9D" w14:paraId="523D15D7" w14:textId="77777777" w:rsidTr="00F50E9D">
        <w:trPr>
          <w:trHeight w:val="176"/>
          <w:jc w:val="center"/>
          <w:ins w:id="346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46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46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4682" w:author="Lee, Daewon" w:date="2020-11-10T16:18:00Z"/>
                <w:sz w:val="16"/>
                <w:szCs w:val="18"/>
                <w:lang w:eastAsia="zh-CN"/>
              </w:rPr>
            </w:pPr>
            <w:ins w:id="34683"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4684" w:author="Lee, Daewon" w:date="2020-11-10T16:18:00Z"/>
                <w:sz w:val="16"/>
                <w:szCs w:val="18"/>
                <w:lang w:eastAsia="zh-CN"/>
              </w:rPr>
            </w:pPr>
            <w:ins w:id="34685"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4686" w:author="Lee, Daewon" w:date="2020-11-10T16:18:00Z"/>
                <w:sz w:val="16"/>
                <w:szCs w:val="18"/>
                <w:lang w:eastAsia="zh-CN"/>
              </w:rPr>
            </w:pPr>
            <w:ins w:id="34687"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4688" w:author="Lee, Daewon" w:date="2020-11-10T16:18:00Z"/>
                <w:sz w:val="16"/>
                <w:szCs w:val="18"/>
                <w:lang w:eastAsia="zh-CN"/>
              </w:rPr>
            </w:pPr>
            <w:ins w:id="34689"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4690" w:author="Lee, Daewon" w:date="2020-11-10T16:18:00Z"/>
                <w:sz w:val="16"/>
                <w:szCs w:val="18"/>
                <w:lang w:eastAsia="zh-CN"/>
              </w:rPr>
            </w:pPr>
            <w:ins w:id="34691"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4692" w:author="Lee, Daewon" w:date="2020-11-10T16:18:00Z"/>
                <w:sz w:val="16"/>
                <w:szCs w:val="18"/>
                <w:lang w:eastAsia="zh-CN"/>
              </w:rPr>
            </w:pPr>
            <w:ins w:id="34693" w:author="Lee, Daewon" w:date="2020-11-10T16:18:00Z">
              <w:r w:rsidRPr="005A5392">
                <w:rPr>
                  <w:sz w:val="16"/>
                  <w:szCs w:val="18"/>
                  <w:lang w:eastAsia="zh-CN"/>
                </w:rPr>
                <w:t>4421</w:t>
              </w:r>
            </w:ins>
          </w:p>
        </w:tc>
      </w:tr>
      <w:tr w:rsidR="00F50E9D" w14:paraId="1BC9204D" w14:textId="77777777" w:rsidTr="00F50E9D">
        <w:trPr>
          <w:trHeight w:val="176"/>
          <w:jc w:val="center"/>
          <w:ins w:id="346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46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46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4705" w:author="Lee, Daewon" w:date="2020-11-10T16:18:00Z"/>
                <w:sz w:val="16"/>
                <w:szCs w:val="18"/>
                <w:lang w:eastAsia="zh-CN"/>
              </w:rPr>
            </w:pPr>
            <w:ins w:id="34706"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4707" w:author="Lee, Daewon" w:date="2020-11-10T16:18:00Z"/>
                <w:sz w:val="16"/>
                <w:szCs w:val="18"/>
                <w:lang w:eastAsia="zh-CN"/>
              </w:rPr>
            </w:pPr>
            <w:ins w:id="34708"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4709" w:author="Lee, Daewon" w:date="2020-11-10T16:18:00Z"/>
                <w:sz w:val="16"/>
                <w:szCs w:val="18"/>
                <w:lang w:eastAsia="zh-CN"/>
              </w:rPr>
            </w:pPr>
            <w:ins w:id="34710"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4711" w:author="Lee, Daewon" w:date="2020-11-10T16:18:00Z"/>
                <w:sz w:val="16"/>
                <w:szCs w:val="18"/>
                <w:lang w:eastAsia="zh-CN"/>
              </w:rPr>
            </w:pPr>
            <w:ins w:id="34712"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4713" w:author="Lee, Daewon" w:date="2020-11-10T16:18:00Z"/>
                <w:sz w:val="16"/>
                <w:szCs w:val="18"/>
                <w:lang w:eastAsia="zh-CN"/>
              </w:rPr>
            </w:pPr>
            <w:ins w:id="34714"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4715" w:author="Lee, Daewon" w:date="2020-11-10T16:18:00Z"/>
                <w:sz w:val="16"/>
                <w:szCs w:val="18"/>
                <w:lang w:eastAsia="zh-CN"/>
              </w:rPr>
            </w:pPr>
            <w:ins w:id="34716" w:author="Lee, Daewon" w:date="2020-11-10T16:18:00Z">
              <w:r w:rsidRPr="005A5392">
                <w:rPr>
                  <w:sz w:val="16"/>
                  <w:szCs w:val="18"/>
                  <w:lang w:eastAsia="zh-CN"/>
                </w:rPr>
                <w:t>6892</w:t>
              </w:r>
            </w:ins>
          </w:p>
        </w:tc>
      </w:tr>
      <w:tr w:rsidR="00F50E9D" w14:paraId="6F07AE64" w14:textId="77777777" w:rsidTr="00F50E9D">
        <w:trPr>
          <w:trHeight w:val="176"/>
          <w:jc w:val="center"/>
          <w:ins w:id="34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47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47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4724" w:author="Lee, Daewon" w:date="2020-11-10T16:18:00Z"/>
                <w:sz w:val="16"/>
                <w:szCs w:val="18"/>
                <w:lang w:eastAsia="zh-CN"/>
              </w:rPr>
            </w:pPr>
            <w:ins w:id="34725"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4728" w:author="Lee, Daewon" w:date="2020-11-10T16:18:00Z"/>
                <w:sz w:val="16"/>
                <w:szCs w:val="18"/>
                <w:lang w:eastAsia="zh-CN"/>
              </w:rPr>
            </w:pPr>
            <w:ins w:id="34729"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4730" w:author="Lee, Daewon" w:date="2020-11-10T16:18:00Z"/>
                <w:sz w:val="16"/>
                <w:szCs w:val="18"/>
                <w:lang w:eastAsia="zh-CN"/>
              </w:rPr>
            </w:pPr>
            <w:ins w:id="34731"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4732" w:author="Lee, Daewon" w:date="2020-11-10T16:18:00Z"/>
                <w:sz w:val="16"/>
                <w:szCs w:val="18"/>
                <w:lang w:eastAsia="zh-CN"/>
              </w:rPr>
            </w:pPr>
            <w:ins w:id="34733"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4734" w:author="Lee, Daewon" w:date="2020-11-10T16:18:00Z"/>
                <w:sz w:val="16"/>
                <w:szCs w:val="18"/>
                <w:lang w:eastAsia="zh-CN"/>
              </w:rPr>
            </w:pPr>
            <w:ins w:id="34735"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4736" w:author="Lee, Daewon" w:date="2020-11-10T16:18:00Z"/>
                <w:sz w:val="16"/>
                <w:szCs w:val="18"/>
                <w:lang w:eastAsia="zh-CN"/>
              </w:rPr>
            </w:pPr>
            <w:ins w:id="34737"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4738" w:author="Lee, Daewon" w:date="2020-11-10T16:18:00Z"/>
                <w:sz w:val="16"/>
                <w:szCs w:val="18"/>
                <w:lang w:eastAsia="zh-CN"/>
              </w:rPr>
            </w:pPr>
            <w:ins w:id="34739" w:author="Lee, Daewon" w:date="2020-11-10T16:18:00Z">
              <w:r w:rsidRPr="005A5392">
                <w:rPr>
                  <w:sz w:val="16"/>
                  <w:szCs w:val="18"/>
                  <w:lang w:eastAsia="zh-CN"/>
                </w:rPr>
                <w:t>5138</w:t>
              </w:r>
            </w:ins>
          </w:p>
        </w:tc>
      </w:tr>
      <w:tr w:rsidR="00F50E9D" w14:paraId="433F43B6" w14:textId="77777777" w:rsidTr="00F50E9D">
        <w:trPr>
          <w:trHeight w:val="176"/>
          <w:jc w:val="center"/>
          <w:ins w:id="347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47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4742" w:author="Lee, Daewon" w:date="2020-11-10T16:18:00Z"/>
                <w:sz w:val="16"/>
                <w:szCs w:val="18"/>
                <w:lang w:eastAsia="zh-CN"/>
              </w:rPr>
            </w:pPr>
            <w:ins w:id="3474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4744" w:author="Lee, Daewon" w:date="2020-11-10T16:18:00Z"/>
                <w:sz w:val="16"/>
                <w:szCs w:val="18"/>
                <w:lang w:eastAsia="zh-CN"/>
              </w:rPr>
            </w:pPr>
            <w:ins w:id="3474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4746" w:author="Lee, Daewon" w:date="2020-11-10T16:18:00Z"/>
                <w:sz w:val="16"/>
                <w:szCs w:val="18"/>
                <w:lang w:eastAsia="zh-CN"/>
              </w:rPr>
            </w:pPr>
            <w:ins w:id="3474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4748" w:author="Lee, Daewon" w:date="2020-11-10T16:18:00Z"/>
                <w:sz w:val="16"/>
                <w:szCs w:val="18"/>
                <w:lang w:eastAsia="zh-CN"/>
              </w:rPr>
            </w:pPr>
            <w:ins w:id="34749"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4750" w:author="Lee, Daewon" w:date="2020-11-10T16:18:00Z"/>
                <w:sz w:val="16"/>
                <w:szCs w:val="18"/>
                <w:lang w:eastAsia="zh-CN"/>
              </w:rPr>
            </w:pPr>
            <w:ins w:id="3475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4752" w:author="Lee, Daewon" w:date="2020-11-10T16:18:00Z"/>
                <w:sz w:val="16"/>
                <w:szCs w:val="18"/>
                <w:lang w:eastAsia="zh-CN"/>
              </w:rPr>
            </w:pPr>
            <w:ins w:id="3475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4754" w:author="Lee, Daewon" w:date="2020-11-10T16:18:00Z"/>
                <w:sz w:val="16"/>
                <w:szCs w:val="18"/>
                <w:lang w:eastAsia="zh-CN"/>
              </w:rPr>
            </w:pPr>
            <w:ins w:id="34755"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4756" w:author="Lee, Daewon" w:date="2020-11-10T16:18:00Z"/>
                <w:sz w:val="16"/>
                <w:szCs w:val="18"/>
                <w:lang w:eastAsia="zh-CN"/>
              </w:rPr>
            </w:pPr>
            <w:ins w:id="34757"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4758" w:author="Lee, Daewon" w:date="2020-11-10T16:18:00Z"/>
                <w:sz w:val="16"/>
                <w:szCs w:val="18"/>
                <w:lang w:eastAsia="zh-CN"/>
              </w:rPr>
            </w:pPr>
            <w:ins w:id="3475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4760" w:author="Lee, Daewon" w:date="2020-11-10T16:18:00Z"/>
                <w:sz w:val="16"/>
                <w:szCs w:val="18"/>
                <w:lang w:eastAsia="zh-CN"/>
              </w:rPr>
            </w:pPr>
            <w:ins w:id="3476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4762" w:author="Lee, Daewon" w:date="2020-11-10T16:18:00Z"/>
                <w:sz w:val="16"/>
                <w:szCs w:val="18"/>
                <w:lang w:eastAsia="zh-CN"/>
              </w:rPr>
            </w:pPr>
            <w:ins w:id="34763" w:author="Lee, Daewon" w:date="2020-11-10T16:18:00Z">
              <w:r w:rsidRPr="005A5392">
                <w:rPr>
                  <w:sz w:val="16"/>
                  <w:szCs w:val="18"/>
                  <w:lang w:eastAsia="zh-CN"/>
                </w:rPr>
                <w:t>0.039</w:t>
              </w:r>
            </w:ins>
          </w:p>
        </w:tc>
      </w:tr>
      <w:tr w:rsidR="00F50E9D" w14:paraId="43E271BF" w14:textId="77777777" w:rsidTr="00F50E9D">
        <w:trPr>
          <w:trHeight w:val="176"/>
          <w:jc w:val="center"/>
          <w:ins w:id="347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47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47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4775" w:author="Lee, Daewon" w:date="2020-11-10T16:18:00Z"/>
                <w:sz w:val="16"/>
                <w:szCs w:val="18"/>
                <w:lang w:eastAsia="zh-CN"/>
              </w:rPr>
            </w:pPr>
            <w:ins w:id="3477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4777" w:author="Lee, Daewon" w:date="2020-11-10T16:18:00Z"/>
                <w:sz w:val="16"/>
                <w:szCs w:val="18"/>
                <w:lang w:eastAsia="zh-CN"/>
              </w:rPr>
            </w:pPr>
            <w:ins w:id="34778"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4779" w:author="Lee, Daewon" w:date="2020-11-10T16:18:00Z"/>
                <w:sz w:val="16"/>
                <w:szCs w:val="18"/>
                <w:lang w:eastAsia="zh-CN"/>
              </w:rPr>
            </w:pPr>
            <w:ins w:id="3478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4781" w:author="Lee, Daewon" w:date="2020-11-10T16:18:00Z"/>
                <w:sz w:val="16"/>
                <w:szCs w:val="18"/>
                <w:lang w:eastAsia="zh-CN"/>
              </w:rPr>
            </w:pPr>
            <w:ins w:id="3478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4783" w:author="Lee, Daewon" w:date="2020-11-10T16:18:00Z"/>
                <w:sz w:val="16"/>
                <w:szCs w:val="18"/>
                <w:lang w:eastAsia="zh-CN"/>
              </w:rPr>
            </w:pPr>
            <w:ins w:id="34784"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4785" w:author="Lee, Daewon" w:date="2020-11-10T16:18:00Z"/>
                <w:sz w:val="16"/>
                <w:szCs w:val="18"/>
                <w:lang w:eastAsia="zh-CN"/>
              </w:rPr>
            </w:pPr>
            <w:ins w:id="34786" w:author="Lee, Daewon" w:date="2020-11-10T16:18:00Z">
              <w:r w:rsidRPr="005A5392">
                <w:rPr>
                  <w:sz w:val="16"/>
                  <w:szCs w:val="18"/>
                  <w:lang w:eastAsia="zh-CN"/>
                </w:rPr>
                <w:t>0.050</w:t>
              </w:r>
            </w:ins>
          </w:p>
        </w:tc>
      </w:tr>
      <w:tr w:rsidR="00F50E9D" w14:paraId="6E9579C8" w14:textId="77777777" w:rsidTr="00F50E9D">
        <w:trPr>
          <w:trHeight w:val="176"/>
          <w:jc w:val="center"/>
          <w:ins w:id="347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47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47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4798" w:author="Lee, Daewon" w:date="2020-11-10T16:18:00Z"/>
                <w:sz w:val="16"/>
                <w:szCs w:val="18"/>
                <w:lang w:eastAsia="zh-CN"/>
              </w:rPr>
            </w:pPr>
            <w:ins w:id="34799"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4800" w:author="Lee, Daewon" w:date="2020-11-10T16:18:00Z"/>
                <w:sz w:val="16"/>
                <w:szCs w:val="18"/>
                <w:lang w:eastAsia="zh-CN"/>
              </w:rPr>
            </w:pPr>
            <w:ins w:id="34801"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4802" w:author="Lee, Daewon" w:date="2020-11-10T16:18:00Z"/>
                <w:sz w:val="16"/>
                <w:szCs w:val="18"/>
                <w:lang w:eastAsia="zh-CN"/>
              </w:rPr>
            </w:pPr>
            <w:ins w:id="34803"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4804" w:author="Lee, Daewon" w:date="2020-11-10T16:18:00Z"/>
                <w:sz w:val="16"/>
                <w:szCs w:val="18"/>
                <w:lang w:eastAsia="zh-CN"/>
              </w:rPr>
            </w:pPr>
            <w:ins w:id="34805"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4806" w:author="Lee, Daewon" w:date="2020-11-10T16:18:00Z"/>
                <w:sz w:val="16"/>
                <w:szCs w:val="18"/>
                <w:lang w:eastAsia="zh-CN"/>
              </w:rPr>
            </w:pPr>
            <w:ins w:id="34807"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4808" w:author="Lee, Daewon" w:date="2020-11-10T16:18:00Z"/>
                <w:sz w:val="16"/>
                <w:szCs w:val="18"/>
                <w:lang w:eastAsia="zh-CN"/>
              </w:rPr>
            </w:pPr>
            <w:ins w:id="34809" w:author="Lee, Daewon" w:date="2020-11-10T16:18:00Z">
              <w:r w:rsidRPr="005A5392">
                <w:rPr>
                  <w:sz w:val="16"/>
                  <w:szCs w:val="18"/>
                  <w:lang w:eastAsia="zh-CN"/>
                </w:rPr>
                <w:t>0.116</w:t>
              </w:r>
            </w:ins>
          </w:p>
        </w:tc>
      </w:tr>
      <w:tr w:rsidR="00F50E9D" w14:paraId="47DF0D7C" w14:textId="77777777" w:rsidTr="00F50E9D">
        <w:trPr>
          <w:trHeight w:val="176"/>
          <w:jc w:val="center"/>
          <w:ins w:id="34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48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48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4821" w:author="Lee, Daewon" w:date="2020-11-10T16:18:00Z"/>
                <w:sz w:val="16"/>
                <w:szCs w:val="18"/>
                <w:lang w:eastAsia="zh-CN"/>
              </w:rPr>
            </w:pPr>
            <w:ins w:id="3482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4823" w:author="Lee, Daewon" w:date="2020-11-10T16:18:00Z"/>
                <w:sz w:val="16"/>
                <w:szCs w:val="18"/>
                <w:lang w:eastAsia="zh-CN"/>
              </w:rPr>
            </w:pPr>
            <w:ins w:id="3482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4825" w:author="Lee, Daewon" w:date="2020-11-10T16:18:00Z"/>
                <w:sz w:val="16"/>
                <w:szCs w:val="18"/>
                <w:lang w:eastAsia="zh-CN"/>
              </w:rPr>
            </w:pPr>
            <w:ins w:id="34826"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4827" w:author="Lee, Daewon" w:date="2020-11-10T16:18:00Z"/>
                <w:sz w:val="16"/>
                <w:szCs w:val="18"/>
                <w:lang w:eastAsia="zh-CN"/>
              </w:rPr>
            </w:pPr>
            <w:ins w:id="3482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4829" w:author="Lee, Daewon" w:date="2020-11-10T16:18:00Z"/>
                <w:sz w:val="16"/>
                <w:szCs w:val="18"/>
                <w:lang w:eastAsia="zh-CN"/>
              </w:rPr>
            </w:pPr>
            <w:ins w:id="34830"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4831" w:author="Lee, Daewon" w:date="2020-11-10T16:18:00Z"/>
                <w:sz w:val="16"/>
                <w:szCs w:val="18"/>
                <w:lang w:eastAsia="zh-CN"/>
              </w:rPr>
            </w:pPr>
            <w:ins w:id="34832" w:author="Lee, Daewon" w:date="2020-11-10T16:18:00Z">
              <w:r w:rsidRPr="005A5392">
                <w:rPr>
                  <w:sz w:val="16"/>
                  <w:szCs w:val="18"/>
                  <w:lang w:eastAsia="zh-CN"/>
                </w:rPr>
                <w:t>0.068</w:t>
              </w:r>
            </w:ins>
          </w:p>
        </w:tc>
      </w:tr>
      <w:tr w:rsidR="00F50E9D" w14:paraId="0E5CFA09" w14:textId="77777777" w:rsidTr="00F50E9D">
        <w:trPr>
          <w:trHeight w:val="176"/>
          <w:jc w:val="center"/>
          <w:ins w:id="348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483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4835" w:author="Lee, Daewon" w:date="2020-11-10T16:18:00Z"/>
                <w:sz w:val="16"/>
                <w:szCs w:val="18"/>
                <w:lang w:eastAsia="zh-CN"/>
              </w:rPr>
            </w:pPr>
            <w:ins w:id="3483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4837" w:author="Lee, Daewon" w:date="2020-11-10T16:18:00Z"/>
                <w:sz w:val="16"/>
                <w:szCs w:val="18"/>
                <w:lang w:eastAsia="zh-CN"/>
              </w:rPr>
            </w:pPr>
            <w:ins w:id="3483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4839" w:author="Lee, Daewon" w:date="2020-11-10T16:18:00Z"/>
                <w:sz w:val="16"/>
                <w:szCs w:val="18"/>
                <w:lang w:eastAsia="zh-CN"/>
              </w:rPr>
            </w:pPr>
            <w:ins w:id="34840"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4841" w:author="Lee, Daewon" w:date="2020-11-10T16:18:00Z"/>
                <w:sz w:val="16"/>
                <w:szCs w:val="18"/>
                <w:lang w:eastAsia="zh-CN"/>
              </w:rPr>
            </w:pPr>
            <w:ins w:id="34842"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4843" w:author="Lee, Daewon" w:date="2020-11-10T16:18:00Z"/>
                <w:sz w:val="16"/>
                <w:szCs w:val="18"/>
                <w:lang w:eastAsia="zh-CN"/>
              </w:rPr>
            </w:pPr>
            <w:ins w:id="34844"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4845" w:author="Lee, Daewon" w:date="2020-11-10T16:18:00Z"/>
                <w:sz w:val="16"/>
                <w:szCs w:val="18"/>
                <w:lang w:eastAsia="zh-CN"/>
              </w:rPr>
            </w:pPr>
            <w:ins w:id="34846"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4847" w:author="Lee, Daewon" w:date="2020-11-10T16:18:00Z"/>
                <w:sz w:val="16"/>
                <w:szCs w:val="18"/>
                <w:lang w:eastAsia="zh-CN"/>
              </w:rPr>
            </w:pPr>
            <w:ins w:id="34848"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4849" w:author="Lee, Daewon" w:date="2020-11-10T16:18:00Z"/>
                <w:sz w:val="16"/>
                <w:szCs w:val="18"/>
                <w:lang w:eastAsia="zh-CN"/>
              </w:rPr>
            </w:pPr>
            <w:ins w:id="34850"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4851" w:author="Lee, Daewon" w:date="2020-11-10T16:18:00Z"/>
                <w:sz w:val="16"/>
                <w:szCs w:val="18"/>
                <w:lang w:eastAsia="zh-CN"/>
              </w:rPr>
            </w:pPr>
            <w:ins w:id="34852"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4853" w:author="Lee, Daewon" w:date="2020-11-10T16:18:00Z"/>
                <w:sz w:val="16"/>
                <w:szCs w:val="18"/>
                <w:lang w:eastAsia="zh-CN"/>
              </w:rPr>
            </w:pPr>
            <w:ins w:id="34854"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4855" w:author="Lee, Daewon" w:date="2020-11-10T16:18:00Z"/>
                <w:sz w:val="16"/>
                <w:szCs w:val="18"/>
                <w:lang w:eastAsia="zh-CN"/>
              </w:rPr>
            </w:pPr>
            <w:ins w:id="34856" w:author="Lee, Daewon" w:date="2020-11-10T16:18:00Z">
              <w:r w:rsidRPr="005A5392">
                <w:rPr>
                  <w:sz w:val="16"/>
                  <w:szCs w:val="18"/>
                  <w:lang w:eastAsia="zh-CN"/>
                </w:rPr>
                <w:t>989</w:t>
              </w:r>
            </w:ins>
          </w:p>
        </w:tc>
      </w:tr>
      <w:tr w:rsidR="00F50E9D" w14:paraId="0AFF2753" w14:textId="77777777" w:rsidTr="00F50E9D">
        <w:trPr>
          <w:trHeight w:val="176"/>
          <w:jc w:val="center"/>
          <w:ins w:id="348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48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48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4866" w:author="Lee, Daewon" w:date="2020-11-10T16:18:00Z"/>
                <w:sz w:val="16"/>
                <w:szCs w:val="18"/>
                <w:lang w:eastAsia="zh-CN"/>
              </w:rPr>
            </w:pPr>
            <w:ins w:id="34867"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1399</w:t>
              </w:r>
            </w:ins>
          </w:p>
        </w:tc>
      </w:tr>
      <w:tr w:rsidR="00F50E9D" w14:paraId="423E0C4C" w14:textId="77777777" w:rsidTr="00F50E9D">
        <w:trPr>
          <w:trHeight w:val="176"/>
          <w:jc w:val="center"/>
          <w:ins w:id="348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48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48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4883" w:author="Lee, Daewon" w:date="2020-11-10T16:18:00Z"/>
                <w:sz w:val="16"/>
                <w:szCs w:val="18"/>
                <w:lang w:eastAsia="zh-CN"/>
              </w:rPr>
            </w:pPr>
            <w:ins w:id="3488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4885" w:author="Lee, Daewon" w:date="2020-11-10T16:18:00Z"/>
                <w:sz w:val="16"/>
                <w:szCs w:val="18"/>
                <w:lang w:eastAsia="zh-CN"/>
              </w:rPr>
            </w:pPr>
            <w:ins w:id="34886"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4887" w:author="Lee, Daewon" w:date="2020-11-10T16:18:00Z"/>
                <w:sz w:val="16"/>
                <w:szCs w:val="18"/>
                <w:lang w:eastAsia="zh-CN"/>
              </w:rPr>
            </w:pPr>
            <w:ins w:id="34888"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4889" w:author="Lee, Daewon" w:date="2020-11-10T16:18:00Z"/>
                <w:sz w:val="16"/>
                <w:szCs w:val="18"/>
                <w:lang w:eastAsia="zh-CN"/>
              </w:rPr>
            </w:pPr>
            <w:ins w:id="34890"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4891" w:author="Lee, Daewon" w:date="2020-11-10T16:18:00Z"/>
                <w:sz w:val="16"/>
                <w:szCs w:val="18"/>
                <w:lang w:eastAsia="zh-CN"/>
              </w:rPr>
            </w:pPr>
            <w:ins w:id="34892"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4893" w:author="Lee, Daewon" w:date="2020-11-10T16:18:00Z"/>
                <w:sz w:val="16"/>
                <w:szCs w:val="18"/>
                <w:lang w:eastAsia="zh-CN"/>
              </w:rPr>
            </w:pPr>
            <w:ins w:id="34894"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4895" w:author="Lee, Daewon" w:date="2020-11-10T16:18:00Z"/>
                <w:sz w:val="16"/>
                <w:szCs w:val="18"/>
                <w:lang w:eastAsia="zh-CN"/>
              </w:rPr>
            </w:pPr>
            <w:ins w:id="34896"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4897" w:author="Lee, Daewon" w:date="2020-11-10T16:18:00Z"/>
                <w:sz w:val="16"/>
                <w:szCs w:val="18"/>
                <w:lang w:eastAsia="zh-CN"/>
              </w:rPr>
            </w:pPr>
            <w:ins w:id="34898"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4899" w:author="Lee, Daewon" w:date="2020-11-10T16:18:00Z"/>
                <w:sz w:val="16"/>
                <w:szCs w:val="18"/>
                <w:lang w:eastAsia="zh-CN"/>
              </w:rPr>
            </w:pPr>
            <w:ins w:id="34900"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4901" w:author="Lee, Daewon" w:date="2020-11-10T16:18:00Z"/>
                <w:sz w:val="16"/>
                <w:szCs w:val="18"/>
                <w:lang w:eastAsia="zh-CN"/>
              </w:rPr>
            </w:pPr>
            <w:ins w:id="34902" w:author="Lee, Daewon" w:date="2020-11-10T16:18:00Z">
              <w:r w:rsidRPr="005A5392">
                <w:rPr>
                  <w:sz w:val="16"/>
                  <w:szCs w:val="18"/>
                  <w:lang w:eastAsia="zh-CN"/>
                </w:rPr>
                <w:t>2534</w:t>
              </w:r>
            </w:ins>
          </w:p>
        </w:tc>
      </w:tr>
      <w:tr w:rsidR="00F50E9D" w14:paraId="50896409" w14:textId="77777777" w:rsidTr="00F50E9D">
        <w:trPr>
          <w:trHeight w:val="176"/>
          <w:jc w:val="center"/>
          <w:ins w:id="349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49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49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4908" w:author="Lee, Daewon" w:date="2020-11-10T16:18:00Z"/>
                <w:sz w:val="16"/>
                <w:szCs w:val="18"/>
                <w:lang w:eastAsia="zh-CN"/>
              </w:rPr>
            </w:pPr>
            <w:ins w:id="34909"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4910" w:author="Lee, Daewon" w:date="2020-11-10T16:18:00Z"/>
                <w:sz w:val="16"/>
                <w:szCs w:val="18"/>
                <w:lang w:eastAsia="zh-CN"/>
              </w:rPr>
            </w:pPr>
            <w:ins w:id="34911"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4912" w:author="Lee, Daewon" w:date="2020-11-10T16:18:00Z"/>
                <w:sz w:val="16"/>
                <w:szCs w:val="18"/>
                <w:lang w:eastAsia="zh-CN"/>
              </w:rPr>
            </w:pPr>
            <w:ins w:id="34913"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4914" w:author="Lee, Daewon" w:date="2020-11-10T16:18:00Z"/>
                <w:sz w:val="16"/>
                <w:szCs w:val="18"/>
                <w:lang w:eastAsia="zh-CN"/>
              </w:rPr>
            </w:pPr>
            <w:ins w:id="34915"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1749</w:t>
              </w:r>
            </w:ins>
          </w:p>
        </w:tc>
      </w:tr>
      <w:tr w:rsidR="00F50E9D" w14:paraId="29073703" w14:textId="77777777" w:rsidTr="00F50E9D">
        <w:trPr>
          <w:trHeight w:val="176"/>
          <w:jc w:val="center"/>
          <w:ins w:id="349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492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4932" w:author="Lee, Daewon" w:date="2020-11-10T16:18:00Z"/>
                <w:sz w:val="16"/>
                <w:szCs w:val="18"/>
                <w:lang w:eastAsia="zh-CN"/>
              </w:rPr>
            </w:pPr>
            <w:ins w:id="3493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4934" w:author="Lee, Daewon" w:date="2020-11-10T16:18:00Z"/>
                <w:sz w:val="16"/>
                <w:szCs w:val="18"/>
                <w:lang w:eastAsia="zh-CN"/>
              </w:rPr>
            </w:pPr>
            <w:ins w:id="34935"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4936" w:author="Lee, Daewon" w:date="2020-11-10T16:18:00Z"/>
                <w:sz w:val="16"/>
                <w:szCs w:val="18"/>
                <w:lang w:eastAsia="zh-CN"/>
              </w:rPr>
            </w:pPr>
            <w:ins w:id="34937"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4938" w:author="Lee, Daewon" w:date="2020-11-10T16:18:00Z"/>
                <w:sz w:val="16"/>
                <w:szCs w:val="18"/>
                <w:lang w:eastAsia="zh-CN"/>
              </w:rPr>
            </w:pPr>
            <w:ins w:id="34939"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4940" w:author="Lee, Daewon" w:date="2020-11-10T16:18:00Z"/>
                <w:sz w:val="16"/>
                <w:szCs w:val="18"/>
                <w:lang w:eastAsia="zh-CN"/>
              </w:rPr>
            </w:pPr>
            <w:ins w:id="34941"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4942" w:author="Lee, Daewon" w:date="2020-11-10T16:18:00Z"/>
                <w:sz w:val="16"/>
                <w:szCs w:val="18"/>
                <w:lang w:eastAsia="zh-CN"/>
              </w:rPr>
            </w:pPr>
            <w:ins w:id="34943"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4944" w:author="Lee, Daewon" w:date="2020-11-10T16:18:00Z"/>
                <w:sz w:val="16"/>
                <w:szCs w:val="18"/>
                <w:lang w:eastAsia="zh-CN"/>
              </w:rPr>
            </w:pPr>
            <w:ins w:id="34945"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4946" w:author="Lee, Daewon" w:date="2020-11-10T16:18:00Z"/>
                <w:sz w:val="16"/>
                <w:szCs w:val="18"/>
                <w:lang w:eastAsia="zh-CN"/>
              </w:rPr>
            </w:pPr>
            <w:ins w:id="3494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4948" w:author="Lee, Daewon" w:date="2020-11-10T16:18:00Z"/>
                <w:sz w:val="16"/>
                <w:szCs w:val="18"/>
                <w:lang w:eastAsia="zh-CN"/>
              </w:rPr>
            </w:pPr>
            <w:ins w:id="34949" w:author="Lee, Daewon" w:date="2020-11-10T16:18:00Z">
              <w:r w:rsidRPr="005A5392">
                <w:rPr>
                  <w:sz w:val="16"/>
                  <w:szCs w:val="18"/>
                  <w:lang w:eastAsia="zh-CN"/>
                </w:rPr>
                <w:t>0.120</w:t>
              </w:r>
            </w:ins>
          </w:p>
        </w:tc>
      </w:tr>
      <w:tr w:rsidR="00F50E9D" w14:paraId="2FB80D68" w14:textId="77777777" w:rsidTr="00F50E9D">
        <w:trPr>
          <w:trHeight w:val="176"/>
          <w:jc w:val="center"/>
          <w:ins w:id="349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49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49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4953" w:author="Lee, Daewon" w:date="2020-11-10T16:18:00Z"/>
                <w:sz w:val="16"/>
                <w:szCs w:val="18"/>
                <w:lang w:eastAsia="zh-CN"/>
              </w:rPr>
            </w:pPr>
            <w:ins w:id="3495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4955" w:author="Lee, Daewon" w:date="2020-11-10T16:18:00Z"/>
                <w:sz w:val="16"/>
                <w:szCs w:val="18"/>
                <w:lang w:eastAsia="zh-CN"/>
              </w:rPr>
            </w:pPr>
            <w:ins w:id="3495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4957" w:author="Lee, Daewon" w:date="2020-11-10T16:18:00Z"/>
                <w:sz w:val="16"/>
                <w:szCs w:val="18"/>
                <w:lang w:eastAsia="zh-CN"/>
              </w:rPr>
            </w:pPr>
            <w:ins w:id="3495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4959" w:author="Lee, Daewon" w:date="2020-11-10T16:18:00Z"/>
                <w:sz w:val="16"/>
                <w:szCs w:val="18"/>
                <w:lang w:eastAsia="zh-CN"/>
              </w:rPr>
            </w:pPr>
            <w:ins w:id="34960"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4961" w:author="Lee, Daewon" w:date="2020-11-10T16:18:00Z"/>
                <w:sz w:val="16"/>
                <w:szCs w:val="18"/>
                <w:lang w:eastAsia="zh-CN"/>
              </w:rPr>
            </w:pPr>
            <w:ins w:id="34962"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4963" w:author="Lee, Daewon" w:date="2020-11-10T16:18:00Z"/>
                <w:sz w:val="16"/>
                <w:szCs w:val="18"/>
                <w:lang w:eastAsia="zh-CN"/>
              </w:rPr>
            </w:pPr>
            <w:ins w:id="34964"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4969" w:author="Lee, Daewon" w:date="2020-11-10T16:18:00Z"/>
                <w:sz w:val="16"/>
                <w:szCs w:val="18"/>
                <w:lang w:eastAsia="zh-CN"/>
              </w:rPr>
            </w:pPr>
            <w:ins w:id="34970"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4971" w:author="Lee, Daewon" w:date="2020-11-10T16:18:00Z"/>
                <w:sz w:val="16"/>
                <w:szCs w:val="18"/>
                <w:lang w:eastAsia="zh-CN"/>
              </w:rPr>
            </w:pPr>
            <w:ins w:id="34972" w:author="Lee, Daewon" w:date="2020-11-10T16:18:00Z">
              <w:r w:rsidRPr="005A5392">
                <w:rPr>
                  <w:sz w:val="16"/>
                  <w:szCs w:val="18"/>
                  <w:lang w:eastAsia="zh-CN"/>
                </w:rPr>
                <w:t>0.153</w:t>
              </w:r>
            </w:ins>
          </w:p>
        </w:tc>
      </w:tr>
      <w:tr w:rsidR="00F50E9D" w14:paraId="58A86095" w14:textId="77777777" w:rsidTr="00F50E9D">
        <w:trPr>
          <w:trHeight w:val="176"/>
          <w:jc w:val="center"/>
          <w:ins w:id="349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49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49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0.434</w:t>
              </w:r>
            </w:ins>
          </w:p>
        </w:tc>
      </w:tr>
      <w:tr w:rsidR="00F50E9D" w14:paraId="25EEE1BE" w14:textId="77777777" w:rsidTr="00F50E9D">
        <w:trPr>
          <w:trHeight w:val="176"/>
          <w:jc w:val="center"/>
          <w:ins w:id="349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49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49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4999" w:author="Lee, Daewon" w:date="2020-11-10T16:18:00Z"/>
                <w:sz w:val="16"/>
                <w:szCs w:val="18"/>
                <w:lang w:eastAsia="zh-CN"/>
              </w:rPr>
            </w:pPr>
            <w:ins w:id="3500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5001" w:author="Lee, Daewon" w:date="2020-11-10T16:18:00Z"/>
                <w:sz w:val="16"/>
                <w:szCs w:val="18"/>
                <w:lang w:eastAsia="zh-CN"/>
              </w:rPr>
            </w:pPr>
            <w:ins w:id="3500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5003" w:author="Lee, Daewon" w:date="2020-11-10T16:18:00Z"/>
                <w:sz w:val="16"/>
                <w:szCs w:val="18"/>
                <w:lang w:eastAsia="zh-CN"/>
              </w:rPr>
            </w:pPr>
            <w:ins w:id="3500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5005" w:author="Lee, Daewon" w:date="2020-11-10T16:18:00Z"/>
                <w:sz w:val="16"/>
                <w:szCs w:val="18"/>
                <w:lang w:eastAsia="zh-CN"/>
              </w:rPr>
            </w:pPr>
            <w:ins w:id="35006"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5007" w:author="Lee, Daewon" w:date="2020-11-10T16:18:00Z"/>
                <w:sz w:val="16"/>
                <w:szCs w:val="18"/>
                <w:lang w:eastAsia="zh-CN"/>
              </w:rPr>
            </w:pPr>
            <w:ins w:id="3500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5009" w:author="Lee, Daewon" w:date="2020-11-10T16:18:00Z"/>
                <w:sz w:val="16"/>
                <w:szCs w:val="18"/>
                <w:lang w:eastAsia="zh-CN"/>
              </w:rPr>
            </w:pPr>
            <w:ins w:id="35010"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5011" w:author="Lee, Daewon" w:date="2020-11-10T16:18:00Z"/>
                <w:sz w:val="16"/>
                <w:szCs w:val="18"/>
                <w:lang w:eastAsia="zh-CN"/>
              </w:rPr>
            </w:pPr>
            <w:ins w:id="35012"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5013" w:author="Lee, Daewon" w:date="2020-11-10T16:18:00Z"/>
                <w:sz w:val="16"/>
                <w:szCs w:val="18"/>
                <w:lang w:eastAsia="zh-CN"/>
              </w:rPr>
            </w:pPr>
            <w:ins w:id="35014"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5015" w:author="Lee, Daewon" w:date="2020-11-10T16:18:00Z"/>
                <w:sz w:val="16"/>
                <w:szCs w:val="18"/>
                <w:lang w:eastAsia="zh-CN"/>
              </w:rPr>
            </w:pPr>
            <w:ins w:id="35016"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5017" w:author="Lee, Daewon" w:date="2020-11-10T16:18:00Z"/>
                <w:sz w:val="16"/>
                <w:szCs w:val="18"/>
                <w:lang w:eastAsia="zh-CN"/>
              </w:rPr>
            </w:pPr>
            <w:ins w:id="35018" w:author="Lee, Daewon" w:date="2020-11-10T16:18:00Z">
              <w:r w:rsidRPr="005A5392">
                <w:rPr>
                  <w:sz w:val="16"/>
                  <w:szCs w:val="18"/>
                  <w:lang w:eastAsia="zh-CN"/>
                </w:rPr>
                <w:t>0.232</w:t>
              </w:r>
            </w:ins>
          </w:p>
        </w:tc>
      </w:tr>
      <w:tr w:rsidR="00F50E9D" w14:paraId="312C038F" w14:textId="77777777" w:rsidTr="00F50E9D">
        <w:trPr>
          <w:trHeight w:val="176"/>
          <w:jc w:val="center"/>
          <w:ins w:id="350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502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5021" w:author="Lee, Daewon" w:date="2020-11-10T16:18:00Z"/>
                <w:sz w:val="16"/>
                <w:szCs w:val="18"/>
                <w:lang w:eastAsia="zh-CN"/>
              </w:rPr>
            </w:pPr>
            <w:ins w:id="35022"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5023" w:author="Lee, Daewon" w:date="2020-11-10T16:18:00Z"/>
                <w:sz w:val="16"/>
                <w:szCs w:val="18"/>
                <w:lang w:eastAsia="zh-CN"/>
              </w:rPr>
            </w:pPr>
            <w:ins w:id="3502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5025" w:author="Lee, Daewon" w:date="2020-11-10T16:18:00Z"/>
                <w:sz w:val="16"/>
                <w:szCs w:val="18"/>
                <w:lang w:eastAsia="zh-CN"/>
              </w:rPr>
            </w:pPr>
            <w:ins w:id="3502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5027" w:author="Lee, Daewon" w:date="2020-11-10T16:18:00Z"/>
                <w:sz w:val="16"/>
                <w:szCs w:val="18"/>
                <w:lang w:eastAsia="zh-CN"/>
              </w:rPr>
            </w:pPr>
            <w:ins w:id="3502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5029" w:author="Lee, Daewon" w:date="2020-11-10T16:18:00Z"/>
                <w:sz w:val="16"/>
                <w:szCs w:val="18"/>
                <w:lang w:eastAsia="zh-CN"/>
              </w:rPr>
            </w:pPr>
            <w:ins w:id="3503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5031" w:author="Lee, Daewon" w:date="2020-11-10T16:18:00Z"/>
                <w:sz w:val="16"/>
                <w:szCs w:val="18"/>
                <w:lang w:eastAsia="zh-CN"/>
              </w:rPr>
            </w:pPr>
            <w:ins w:id="3503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5033" w:author="Lee, Daewon" w:date="2020-11-10T16:18:00Z"/>
                <w:sz w:val="16"/>
                <w:szCs w:val="18"/>
                <w:lang w:eastAsia="zh-CN"/>
              </w:rPr>
            </w:pPr>
            <w:ins w:id="3503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2.65</w:t>
              </w:r>
            </w:ins>
          </w:p>
        </w:tc>
      </w:tr>
      <w:tr w:rsidR="00F50E9D" w14:paraId="3F0DFD33" w14:textId="77777777" w:rsidTr="00F50E9D">
        <w:trPr>
          <w:trHeight w:val="176"/>
          <w:jc w:val="center"/>
          <w:ins w:id="35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504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5055" w:author="Lee, Daewon" w:date="2020-11-10T16:18:00Z"/>
                <w:sz w:val="16"/>
                <w:szCs w:val="18"/>
                <w:lang w:eastAsia="zh-CN"/>
              </w:rPr>
            </w:pPr>
            <w:ins w:id="3505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5057" w:author="Lee, Daewon" w:date="2020-11-10T16:18:00Z"/>
                <w:sz w:val="16"/>
                <w:szCs w:val="18"/>
                <w:lang w:eastAsia="zh-CN"/>
              </w:rPr>
            </w:pPr>
            <w:ins w:id="3505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5059" w:author="Lee, Daewon" w:date="2020-11-10T16:18:00Z"/>
                <w:sz w:val="16"/>
                <w:szCs w:val="18"/>
                <w:lang w:eastAsia="zh-CN"/>
              </w:rPr>
            </w:pPr>
            <w:ins w:id="350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5061" w:author="Lee, Daewon" w:date="2020-11-10T16:18:00Z"/>
                <w:sz w:val="16"/>
                <w:szCs w:val="18"/>
                <w:lang w:eastAsia="zh-CN"/>
              </w:rPr>
            </w:pPr>
            <w:ins w:id="35062" w:author="Lee, Daewon" w:date="2020-11-10T16:18:00Z">
              <w:r w:rsidRPr="005A5392">
                <w:rPr>
                  <w:sz w:val="16"/>
                  <w:szCs w:val="18"/>
                  <w:lang w:eastAsia="zh-CN"/>
                </w:rPr>
                <w:t>0.99</w:t>
              </w:r>
            </w:ins>
          </w:p>
        </w:tc>
      </w:tr>
      <w:tr w:rsidR="00F50E9D" w14:paraId="6BE738CA" w14:textId="77777777" w:rsidTr="00F50E9D">
        <w:trPr>
          <w:trHeight w:val="176"/>
          <w:jc w:val="center"/>
          <w:ins w:id="350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506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5065" w:author="Lee, Daewon" w:date="2020-11-10T16:18:00Z"/>
                <w:sz w:val="16"/>
                <w:szCs w:val="18"/>
                <w:lang w:eastAsia="zh-CN"/>
              </w:rPr>
            </w:pPr>
            <w:ins w:id="3506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5067" w:author="Lee, Daewon" w:date="2020-11-10T16:18:00Z"/>
                <w:sz w:val="16"/>
                <w:szCs w:val="18"/>
                <w:lang w:eastAsia="zh-CN"/>
              </w:rPr>
            </w:pPr>
            <w:ins w:id="3506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5069" w:author="Lee, Daewon" w:date="2020-11-10T16:18:00Z"/>
                <w:sz w:val="16"/>
                <w:szCs w:val="18"/>
                <w:lang w:eastAsia="zh-CN"/>
              </w:rPr>
            </w:pPr>
            <w:ins w:id="3507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5071" w:author="Lee, Daewon" w:date="2020-11-10T16:18:00Z"/>
                <w:sz w:val="16"/>
                <w:szCs w:val="18"/>
                <w:lang w:eastAsia="zh-CN"/>
              </w:rPr>
            </w:pPr>
            <w:ins w:id="3507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5073" w:author="Lee, Daewon" w:date="2020-11-10T16:18:00Z"/>
                <w:sz w:val="16"/>
                <w:szCs w:val="18"/>
                <w:lang w:eastAsia="zh-CN"/>
              </w:rPr>
            </w:pPr>
            <w:ins w:id="350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5075" w:author="Lee, Daewon" w:date="2020-11-10T16:18:00Z"/>
                <w:sz w:val="16"/>
                <w:szCs w:val="18"/>
                <w:lang w:eastAsia="zh-CN"/>
              </w:rPr>
            </w:pPr>
            <w:ins w:id="3507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5077" w:author="Lee, Daewon" w:date="2020-11-10T16:18:00Z"/>
                <w:sz w:val="16"/>
                <w:szCs w:val="18"/>
                <w:lang w:eastAsia="zh-CN"/>
              </w:rPr>
            </w:pPr>
            <w:ins w:id="35078"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5079" w:author="Lee, Daewon" w:date="2020-11-10T16:18:00Z"/>
                <w:sz w:val="16"/>
                <w:szCs w:val="18"/>
                <w:lang w:eastAsia="zh-CN"/>
              </w:rPr>
            </w:pPr>
            <w:ins w:id="350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0.95</w:t>
              </w:r>
            </w:ins>
          </w:p>
        </w:tc>
      </w:tr>
      <w:tr w:rsidR="00F50E9D" w14:paraId="005A3962" w14:textId="77777777" w:rsidTr="00F50E9D">
        <w:trPr>
          <w:trHeight w:val="176"/>
          <w:jc w:val="center"/>
          <w:ins w:id="350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508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5101" w:author="Lee, Daewon" w:date="2020-11-10T16:18:00Z"/>
                <w:sz w:val="16"/>
                <w:szCs w:val="18"/>
                <w:lang w:eastAsia="zh-CN"/>
              </w:rPr>
            </w:pPr>
            <w:ins w:id="35102"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0.61</w:t>
              </w:r>
            </w:ins>
          </w:p>
        </w:tc>
      </w:tr>
      <w:tr w:rsidR="00F50E9D" w14:paraId="4E927C25" w14:textId="77777777" w:rsidTr="00F50E9D">
        <w:trPr>
          <w:trHeight w:val="176"/>
          <w:jc w:val="center"/>
          <w:ins w:id="351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510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5109" w:author="Lee, Daewon" w:date="2020-11-10T16:18:00Z"/>
                <w:sz w:val="16"/>
              </w:rPr>
            </w:pPr>
            <w:ins w:id="35110" w:author="Lee, Daewon" w:date="2020-11-10T16:18:00Z">
              <w:r w:rsidRPr="00461149">
                <w:rPr>
                  <w:sz w:val="16"/>
                </w:rPr>
                <w:t>Additional report/notes:</w:t>
              </w:r>
            </w:ins>
          </w:p>
          <w:p w14:paraId="25A52D5F" w14:textId="77777777" w:rsidR="00F50E9D" w:rsidRPr="00461149" w:rsidRDefault="00F50E9D" w:rsidP="00461149">
            <w:pPr>
              <w:pStyle w:val="TAL"/>
              <w:rPr>
                <w:ins w:id="35111" w:author="Lee, Daewon" w:date="2020-11-10T16:18:00Z"/>
                <w:sz w:val="16"/>
              </w:rPr>
            </w:pPr>
            <w:ins w:id="35112"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5113" w:author="Lee, Daewon" w:date="2020-11-10T16:18:00Z"/>
                <w:sz w:val="16"/>
              </w:rPr>
            </w:pPr>
            <w:ins w:id="35114"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5115" w:author="Lee, Daewon" w:date="2020-11-10T16:18:00Z"/>
                <w:sz w:val="16"/>
              </w:rPr>
            </w:pPr>
            <w:ins w:id="35116"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5117" w:author="Lee, Daewon" w:date="2020-11-10T16:18:00Z"/>
                <w:sz w:val="16"/>
              </w:rPr>
            </w:pPr>
            <w:ins w:id="35118"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5119" w:author="Lee, Daewon" w:date="2020-11-10T16:18:00Z"/>
                <w:sz w:val="16"/>
              </w:rPr>
            </w:pPr>
            <w:ins w:id="35120"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5121" w:author="Lee, Daewon" w:date="2020-11-10T16:18:00Z"/>
          <w:rFonts w:eastAsia="Malgun Gothic" w:cstheme="minorBidi"/>
          <w:sz w:val="16"/>
          <w:szCs w:val="16"/>
          <w:lang w:eastAsia="ko-KR"/>
        </w:rPr>
      </w:pPr>
    </w:p>
    <w:p w14:paraId="053CD560" w14:textId="77777777" w:rsidR="00F50E9D" w:rsidRDefault="00F50E9D" w:rsidP="00403B6C">
      <w:pPr>
        <w:pStyle w:val="TH"/>
        <w:rPr>
          <w:ins w:id="35122" w:author="Lee, Daewon" w:date="2020-11-10T16:18:00Z"/>
        </w:rPr>
      </w:pPr>
      <w:ins w:id="35123" w:author="Lee, Daewon" w:date="2020-11-10T16:18:00Z">
        <w:r>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512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5125" w:author="Lee, Daewon" w:date="2020-11-10T16:18:00Z"/>
                <w:sz w:val="16"/>
                <w:szCs w:val="18"/>
                <w:lang w:eastAsia="zh-CN"/>
              </w:rPr>
            </w:pPr>
            <w:ins w:id="35126" w:author="Lee, Daewon" w:date="2020-11-10T16:18:00Z">
              <w:r w:rsidRPr="005A5392">
                <w:rPr>
                  <w:sz w:val="16"/>
                  <w:szCs w:val="18"/>
                  <w:lang w:eastAsia="zh-CN"/>
                </w:rPr>
                <w:t>Tdoc /</w:t>
              </w:r>
            </w:ins>
          </w:p>
          <w:p w14:paraId="6C924E56" w14:textId="77777777" w:rsidR="00F50E9D" w:rsidRPr="005A5392" w:rsidRDefault="00F50E9D" w:rsidP="005A5392">
            <w:pPr>
              <w:pStyle w:val="TAC"/>
              <w:rPr>
                <w:ins w:id="35127" w:author="Lee, Daewon" w:date="2020-11-10T16:18:00Z"/>
                <w:sz w:val="16"/>
                <w:szCs w:val="18"/>
                <w:lang w:eastAsia="zh-CN"/>
              </w:rPr>
            </w:pPr>
            <w:ins w:id="3512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5129" w:author="Lee, Daewon" w:date="2020-11-10T16:18:00Z"/>
                <w:sz w:val="16"/>
                <w:szCs w:val="18"/>
                <w:lang w:eastAsia="zh-CN"/>
              </w:rPr>
            </w:pPr>
            <w:ins w:id="3513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5131" w:author="Lee, Daewon" w:date="2020-11-10T16:18:00Z"/>
                <w:sz w:val="16"/>
                <w:szCs w:val="18"/>
                <w:lang w:eastAsia="zh-CN"/>
              </w:rPr>
            </w:pPr>
            <w:ins w:id="3513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5133" w:author="Lee, Daewon" w:date="2020-11-10T16:18:00Z"/>
                <w:sz w:val="16"/>
                <w:szCs w:val="18"/>
                <w:lang w:eastAsia="zh-CN"/>
              </w:rPr>
            </w:pPr>
            <w:ins w:id="35134"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5135" w:author="Lee, Daewon" w:date="2020-11-10T16:18:00Z"/>
                <w:sz w:val="16"/>
                <w:szCs w:val="18"/>
                <w:lang w:eastAsia="zh-CN"/>
              </w:rPr>
            </w:pPr>
            <w:ins w:id="35136" w:author="Lee, Daewon" w:date="2020-11-10T16:18:00Z">
              <w:r w:rsidRPr="005A5392">
                <w:rPr>
                  <w:sz w:val="16"/>
                  <w:szCs w:val="18"/>
                  <w:lang w:eastAsia="zh-CN"/>
                </w:rPr>
                <w:t>Case 3: RAL ED-68 dBm</w:t>
              </w:r>
            </w:ins>
          </w:p>
        </w:tc>
      </w:tr>
      <w:tr w:rsidR="00F50E9D" w14:paraId="0E8DD033" w14:textId="77777777" w:rsidTr="00F50E9D">
        <w:trPr>
          <w:trHeight w:val="176"/>
          <w:jc w:val="center"/>
          <w:ins w:id="3513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5138" w:author="Lee, Daewon" w:date="2020-11-10T16:18:00Z"/>
                <w:sz w:val="16"/>
                <w:szCs w:val="18"/>
                <w:lang w:eastAsia="zh-CN"/>
              </w:rPr>
            </w:pPr>
            <w:ins w:id="3513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5140" w:author="Lee, Daewon" w:date="2020-11-10T16:18:00Z"/>
                <w:sz w:val="16"/>
                <w:szCs w:val="18"/>
                <w:lang w:eastAsia="zh-CN"/>
              </w:rPr>
            </w:pPr>
            <w:ins w:id="35141"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5142" w:author="Lee, Daewon" w:date="2020-11-10T16:18:00Z"/>
                <w:sz w:val="16"/>
                <w:szCs w:val="18"/>
                <w:lang w:eastAsia="zh-CN"/>
              </w:rPr>
            </w:pPr>
          </w:p>
          <w:p w14:paraId="75BBB0E1" w14:textId="77777777" w:rsidR="00F50E9D" w:rsidRPr="005A5392" w:rsidRDefault="00F50E9D" w:rsidP="005A5392">
            <w:pPr>
              <w:pStyle w:val="TAC"/>
              <w:rPr>
                <w:ins w:id="35143" w:author="Lee, Daewon" w:date="2020-11-10T16:18:00Z"/>
                <w:sz w:val="16"/>
                <w:szCs w:val="18"/>
                <w:lang w:eastAsia="zh-CN"/>
              </w:rPr>
            </w:pPr>
            <w:ins w:id="3514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5145" w:author="Lee, Daewon" w:date="2020-11-10T16:18:00Z"/>
                <w:sz w:val="16"/>
                <w:szCs w:val="18"/>
                <w:lang w:eastAsia="zh-CN"/>
              </w:rPr>
            </w:pPr>
            <w:ins w:id="35146"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5147" w:author="Lee, Daewon" w:date="2020-11-10T16:18:00Z"/>
                <w:sz w:val="16"/>
                <w:szCs w:val="18"/>
                <w:lang w:eastAsia="zh-CN"/>
              </w:rPr>
            </w:pPr>
            <w:ins w:id="3514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5149" w:author="Lee, Daewon" w:date="2020-11-10T16:18:00Z"/>
                <w:sz w:val="16"/>
                <w:szCs w:val="18"/>
                <w:lang w:eastAsia="zh-CN"/>
              </w:rPr>
            </w:pPr>
            <w:ins w:id="35150"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5171" w:author="Lee, Daewon" w:date="2020-11-10T16:18:00Z"/>
                <w:sz w:val="16"/>
                <w:szCs w:val="18"/>
                <w:lang w:eastAsia="zh-CN"/>
              </w:rPr>
            </w:pPr>
            <w:ins w:id="3517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5173" w:author="Lee, Daewon" w:date="2020-11-10T16:18:00Z"/>
                <w:sz w:val="16"/>
                <w:szCs w:val="18"/>
                <w:lang w:eastAsia="zh-CN"/>
              </w:rPr>
            </w:pPr>
            <w:ins w:id="35174"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5175" w:author="Lee, Daewon" w:date="2020-11-10T16:18:00Z"/>
                <w:sz w:val="16"/>
                <w:szCs w:val="18"/>
                <w:lang w:eastAsia="zh-CN"/>
              </w:rPr>
            </w:pPr>
            <w:ins w:id="3517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5177" w:author="Lee, Daewon" w:date="2020-11-10T16:18:00Z"/>
                <w:sz w:val="16"/>
                <w:szCs w:val="18"/>
                <w:lang w:eastAsia="zh-CN"/>
              </w:rPr>
            </w:pPr>
            <w:ins w:id="35178"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5179" w:author="Lee, Daewon" w:date="2020-11-10T16:18:00Z"/>
                <w:sz w:val="16"/>
                <w:szCs w:val="18"/>
                <w:lang w:eastAsia="zh-CN"/>
              </w:rPr>
            </w:pPr>
            <w:ins w:id="35180" w:author="Lee, Daewon" w:date="2020-11-10T16:18:00Z">
              <w:r w:rsidRPr="005A5392">
                <w:rPr>
                  <w:sz w:val="16"/>
                  <w:szCs w:val="18"/>
                  <w:lang w:eastAsia="zh-CN"/>
                </w:rPr>
                <w:t>above 55% BO</w:t>
              </w:r>
            </w:ins>
          </w:p>
        </w:tc>
      </w:tr>
      <w:tr w:rsidR="00F50E9D" w14:paraId="13D1C9C1" w14:textId="77777777" w:rsidTr="00F50E9D">
        <w:trPr>
          <w:trHeight w:val="176"/>
          <w:jc w:val="center"/>
          <w:ins w:id="351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51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5183" w:author="Lee, Daewon" w:date="2020-11-10T16:18:00Z"/>
                <w:sz w:val="16"/>
                <w:szCs w:val="18"/>
                <w:lang w:eastAsia="zh-CN"/>
              </w:rPr>
            </w:pPr>
            <w:ins w:id="3518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5185" w:author="Lee, Daewon" w:date="2020-11-10T16:18:00Z"/>
                <w:sz w:val="16"/>
                <w:szCs w:val="18"/>
                <w:lang w:eastAsia="zh-CN"/>
              </w:rPr>
            </w:pPr>
            <w:ins w:id="3518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5187" w:author="Lee, Daewon" w:date="2020-11-10T16:18:00Z"/>
                <w:sz w:val="16"/>
                <w:szCs w:val="18"/>
                <w:lang w:eastAsia="zh-CN"/>
              </w:rPr>
            </w:pPr>
            <w:ins w:id="35188"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5189" w:author="Lee, Daewon" w:date="2020-11-10T16:18:00Z"/>
                <w:sz w:val="16"/>
                <w:szCs w:val="18"/>
                <w:lang w:eastAsia="zh-CN"/>
              </w:rPr>
            </w:pPr>
            <w:ins w:id="35190"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5191" w:author="Lee, Daewon" w:date="2020-11-10T16:18:00Z"/>
                <w:sz w:val="16"/>
                <w:szCs w:val="18"/>
                <w:lang w:eastAsia="zh-CN"/>
              </w:rPr>
            </w:pPr>
            <w:ins w:id="35192"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5193" w:author="Lee, Daewon" w:date="2020-11-10T16:18:00Z"/>
                <w:sz w:val="16"/>
                <w:szCs w:val="18"/>
                <w:lang w:eastAsia="zh-CN"/>
              </w:rPr>
            </w:pPr>
            <w:ins w:id="35194"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5195" w:author="Lee, Daewon" w:date="2020-11-10T16:18:00Z"/>
                <w:sz w:val="16"/>
                <w:szCs w:val="18"/>
                <w:lang w:eastAsia="zh-CN"/>
              </w:rPr>
            </w:pPr>
            <w:ins w:id="35196"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5197" w:author="Lee, Daewon" w:date="2020-11-10T16:18:00Z"/>
                <w:sz w:val="16"/>
                <w:szCs w:val="18"/>
                <w:lang w:eastAsia="zh-CN"/>
              </w:rPr>
            </w:pPr>
            <w:ins w:id="35198"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5199" w:author="Lee, Daewon" w:date="2020-11-10T16:18:00Z"/>
                <w:sz w:val="16"/>
                <w:szCs w:val="18"/>
                <w:lang w:eastAsia="zh-CN"/>
              </w:rPr>
            </w:pPr>
            <w:ins w:id="35200"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5201" w:author="Lee, Daewon" w:date="2020-11-10T16:18:00Z"/>
                <w:sz w:val="16"/>
                <w:szCs w:val="18"/>
                <w:lang w:eastAsia="zh-CN"/>
              </w:rPr>
            </w:pPr>
            <w:ins w:id="35202"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5203" w:author="Lee, Daewon" w:date="2020-11-10T16:18:00Z"/>
                <w:sz w:val="16"/>
                <w:szCs w:val="18"/>
                <w:lang w:eastAsia="zh-CN"/>
              </w:rPr>
            </w:pPr>
            <w:ins w:id="35204" w:author="Lee, Daewon" w:date="2020-11-10T16:18:00Z">
              <w:r w:rsidRPr="005A5392">
                <w:rPr>
                  <w:sz w:val="16"/>
                  <w:szCs w:val="18"/>
                  <w:lang w:eastAsia="zh-CN"/>
                </w:rPr>
                <w:t>3577</w:t>
              </w:r>
            </w:ins>
          </w:p>
        </w:tc>
      </w:tr>
      <w:tr w:rsidR="00F50E9D" w14:paraId="4CE550B5" w14:textId="77777777" w:rsidTr="00F50E9D">
        <w:trPr>
          <w:trHeight w:val="176"/>
          <w:jc w:val="center"/>
          <w:ins w:id="352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52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52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5208" w:author="Lee, Daewon" w:date="2020-11-10T16:18:00Z"/>
                <w:sz w:val="16"/>
                <w:szCs w:val="18"/>
                <w:lang w:eastAsia="zh-CN"/>
              </w:rPr>
            </w:pPr>
            <w:ins w:id="3520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5210" w:author="Lee, Daewon" w:date="2020-11-10T16:18:00Z"/>
                <w:sz w:val="16"/>
                <w:szCs w:val="18"/>
                <w:lang w:eastAsia="zh-CN"/>
              </w:rPr>
            </w:pPr>
            <w:ins w:id="35211"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5212" w:author="Lee, Daewon" w:date="2020-11-10T16:18:00Z"/>
                <w:sz w:val="16"/>
                <w:szCs w:val="18"/>
                <w:lang w:eastAsia="zh-CN"/>
              </w:rPr>
            </w:pPr>
            <w:ins w:id="35213"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5218" w:author="Lee, Daewon" w:date="2020-11-10T16:18:00Z"/>
                <w:sz w:val="16"/>
                <w:szCs w:val="18"/>
                <w:lang w:eastAsia="zh-CN"/>
              </w:rPr>
            </w:pPr>
            <w:ins w:id="35219"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5220" w:author="Lee, Daewon" w:date="2020-11-10T16:18:00Z"/>
                <w:sz w:val="16"/>
                <w:szCs w:val="18"/>
                <w:lang w:eastAsia="zh-CN"/>
              </w:rPr>
            </w:pPr>
            <w:ins w:id="35221"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5222" w:author="Lee, Daewon" w:date="2020-11-10T16:18:00Z"/>
                <w:sz w:val="16"/>
                <w:szCs w:val="18"/>
                <w:lang w:eastAsia="zh-CN"/>
              </w:rPr>
            </w:pPr>
            <w:ins w:id="35223"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5224" w:author="Lee, Daewon" w:date="2020-11-10T16:18:00Z"/>
                <w:sz w:val="16"/>
                <w:szCs w:val="18"/>
                <w:lang w:eastAsia="zh-CN"/>
              </w:rPr>
            </w:pPr>
            <w:ins w:id="35225"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5226" w:author="Lee, Daewon" w:date="2020-11-10T16:18:00Z"/>
                <w:sz w:val="16"/>
                <w:szCs w:val="18"/>
                <w:lang w:eastAsia="zh-CN"/>
              </w:rPr>
            </w:pPr>
            <w:ins w:id="35227" w:author="Lee, Daewon" w:date="2020-11-10T16:18:00Z">
              <w:r w:rsidRPr="005A5392">
                <w:rPr>
                  <w:sz w:val="16"/>
                  <w:szCs w:val="18"/>
                  <w:lang w:eastAsia="zh-CN"/>
                </w:rPr>
                <w:t>4699</w:t>
              </w:r>
            </w:ins>
          </w:p>
        </w:tc>
      </w:tr>
      <w:tr w:rsidR="00F50E9D" w14:paraId="4A7578FA" w14:textId="77777777" w:rsidTr="00F50E9D">
        <w:trPr>
          <w:trHeight w:val="176"/>
          <w:jc w:val="center"/>
          <w:ins w:id="352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52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52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5231" w:author="Lee, Daewon" w:date="2020-11-10T16:18:00Z"/>
                <w:sz w:val="16"/>
                <w:szCs w:val="18"/>
                <w:lang w:eastAsia="zh-CN"/>
              </w:rPr>
            </w:pPr>
            <w:ins w:id="3523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5233" w:author="Lee, Daewon" w:date="2020-11-10T16:18:00Z"/>
                <w:sz w:val="16"/>
                <w:szCs w:val="18"/>
                <w:lang w:eastAsia="zh-CN"/>
              </w:rPr>
            </w:pPr>
            <w:ins w:id="35234"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5235" w:author="Lee, Daewon" w:date="2020-11-10T16:18:00Z"/>
                <w:sz w:val="16"/>
                <w:szCs w:val="18"/>
                <w:lang w:eastAsia="zh-CN"/>
              </w:rPr>
            </w:pPr>
            <w:ins w:id="35236"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5241" w:author="Lee, Daewon" w:date="2020-11-10T16:18:00Z"/>
                <w:sz w:val="16"/>
                <w:szCs w:val="18"/>
                <w:lang w:eastAsia="zh-CN"/>
              </w:rPr>
            </w:pPr>
            <w:ins w:id="35242"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5243" w:author="Lee, Daewon" w:date="2020-11-10T16:18:00Z"/>
                <w:sz w:val="16"/>
                <w:szCs w:val="18"/>
                <w:lang w:eastAsia="zh-CN"/>
              </w:rPr>
            </w:pPr>
            <w:ins w:id="35244"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5245" w:author="Lee, Daewon" w:date="2020-11-10T16:18:00Z"/>
                <w:sz w:val="16"/>
                <w:szCs w:val="18"/>
                <w:lang w:eastAsia="zh-CN"/>
              </w:rPr>
            </w:pPr>
            <w:ins w:id="35246"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5247" w:author="Lee, Daewon" w:date="2020-11-10T16:18:00Z"/>
                <w:sz w:val="16"/>
                <w:szCs w:val="18"/>
                <w:lang w:eastAsia="zh-CN"/>
              </w:rPr>
            </w:pPr>
            <w:ins w:id="35248"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5249" w:author="Lee, Daewon" w:date="2020-11-10T16:18:00Z"/>
                <w:sz w:val="16"/>
                <w:szCs w:val="18"/>
                <w:lang w:eastAsia="zh-CN"/>
              </w:rPr>
            </w:pPr>
            <w:ins w:id="35250" w:author="Lee, Daewon" w:date="2020-11-10T16:18:00Z">
              <w:r w:rsidRPr="005A5392">
                <w:rPr>
                  <w:sz w:val="16"/>
                  <w:szCs w:val="18"/>
                  <w:lang w:eastAsia="zh-CN"/>
                </w:rPr>
                <w:t>7084</w:t>
              </w:r>
            </w:ins>
          </w:p>
        </w:tc>
      </w:tr>
      <w:tr w:rsidR="00F50E9D" w14:paraId="57216146" w14:textId="77777777" w:rsidTr="00F50E9D">
        <w:trPr>
          <w:trHeight w:val="176"/>
          <w:jc w:val="center"/>
          <w:ins w:id="352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52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52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5264" w:author="Lee, Daewon" w:date="2020-11-10T16:18:00Z"/>
                <w:sz w:val="16"/>
                <w:szCs w:val="18"/>
                <w:lang w:eastAsia="zh-CN"/>
              </w:rPr>
            </w:pPr>
            <w:ins w:id="35265"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5266" w:author="Lee, Daewon" w:date="2020-11-10T16:18:00Z"/>
                <w:sz w:val="16"/>
                <w:szCs w:val="18"/>
                <w:lang w:eastAsia="zh-CN"/>
              </w:rPr>
            </w:pPr>
            <w:ins w:id="35267"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5268" w:author="Lee, Daewon" w:date="2020-11-10T16:18:00Z"/>
                <w:sz w:val="16"/>
                <w:szCs w:val="18"/>
                <w:lang w:eastAsia="zh-CN"/>
              </w:rPr>
            </w:pPr>
            <w:ins w:id="35269"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5270" w:author="Lee, Daewon" w:date="2020-11-10T16:18:00Z"/>
                <w:sz w:val="16"/>
                <w:szCs w:val="18"/>
                <w:lang w:eastAsia="zh-CN"/>
              </w:rPr>
            </w:pPr>
            <w:ins w:id="35271"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5272" w:author="Lee, Daewon" w:date="2020-11-10T16:18:00Z"/>
                <w:sz w:val="16"/>
                <w:szCs w:val="18"/>
                <w:lang w:eastAsia="zh-CN"/>
              </w:rPr>
            </w:pPr>
            <w:ins w:id="35273" w:author="Lee, Daewon" w:date="2020-11-10T16:18:00Z">
              <w:r w:rsidRPr="005A5392">
                <w:rPr>
                  <w:sz w:val="16"/>
                  <w:szCs w:val="18"/>
                  <w:lang w:eastAsia="zh-CN"/>
                </w:rPr>
                <w:t>5437</w:t>
              </w:r>
            </w:ins>
          </w:p>
        </w:tc>
      </w:tr>
      <w:tr w:rsidR="00F50E9D" w14:paraId="2970A9DF" w14:textId="77777777" w:rsidTr="00F50E9D">
        <w:trPr>
          <w:trHeight w:val="176"/>
          <w:jc w:val="center"/>
          <w:ins w:id="352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52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5276" w:author="Lee, Daewon" w:date="2020-11-10T16:18:00Z"/>
                <w:sz w:val="16"/>
                <w:szCs w:val="18"/>
                <w:lang w:eastAsia="zh-CN"/>
              </w:rPr>
            </w:pPr>
            <w:ins w:id="3527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5278" w:author="Lee, Daewon" w:date="2020-11-10T16:18:00Z"/>
                <w:sz w:val="16"/>
                <w:szCs w:val="18"/>
                <w:lang w:eastAsia="zh-CN"/>
              </w:rPr>
            </w:pPr>
            <w:ins w:id="3527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5280" w:author="Lee, Daewon" w:date="2020-11-10T16:18:00Z"/>
                <w:sz w:val="16"/>
                <w:szCs w:val="18"/>
                <w:lang w:eastAsia="zh-CN"/>
              </w:rPr>
            </w:pPr>
            <w:ins w:id="35281"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5282" w:author="Lee, Daewon" w:date="2020-11-10T16:18:00Z"/>
                <w:sz w:val="16"/>
                <w:szCs w:val="18"/>
                <w:lang w:eastAsia="zh-CN"/>
              </w:rPr>
            </w:pPr>
            <w:ins w:id="35283"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5284" w:author="Lee, Daewon" w:date="2020-11-10T16:18:00Z"/>
                <w:sz w:val="16"/>
                <w:szCs w:val="18"/>
                <w:lang w:eastAsia="zh-CN"/>
              </w:rPr>
            </w:pPr>
            <w:ins w:id="35285"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5286" w:author="Lee, Daewon" w:date="2020-11-10T16:18:00Z"/>
                <w:sz w:val="16"/>
                <w:szCs w:val="18"/>
                <w:lang w:eastAsia="zh-CN"/>
              </w:rPr>
            </w:pPr>
            <w:ins w:id="3528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5288" w:author="Lee, Daewon" w:date="2020-11-10T16:18:00Z"/>
                <w:sz w:val="16"/>
                <w:szCs w:val="18"/>
                <w:lang w:eastAsia="zh-CN"/>
              </w:rPr>
            </w:pPr>
            <w:ins w:id="35289"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5290" w:author="Lee, Daewon" w:date="2020-11-10T16:18:00Z"/>
                <w:sz w:val="16"/>
                <w:szCs w:val="18"/>
                <w:lang w:eastAsia="zh-CN"/>
              </w:rPr>
            </w:pPr>
            <w:ins w:id="35291"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5292" w:author="Lee, Daewon" w:date="2020-11-10T16:18:00Z"/>
                <w:sz w:val="16"/>
                <w:szCs w:val="18"/>
                <w:lang w:eastAsia="zh-CN"/>
              </w:rPr>
            </w:pPr>
            <w:ins w:id="3529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5294" w:author="Lee, Daewon" w:date="2020-11-10T16:18:00Z"/>
                <w:sz w:val="16"/>
                <w:szCs w:val="18"/>
                <w:lang w:eastAsia="zh-CN"/>
              </w:rPr>
            </w:pPr>
            <w:ins w:id="35295"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5296" w:author="Lee, Daewon" w:date="2020-11-10T16:18:00Z"/>
                <w:sz w:val="16"/>
                <w:szCs w:val="18"/>
                <w:lang w:eastAsia="zh-CN"/>
              </w:rPr>
            </w:pPr>
            <w:ins w:id="35297" w:author="Lee, Daewon" w:date="2020-11-10T16:18:00Z">
              <w:r w:rsidRPr="005A5392">
                <w:rPr>
                  <w:sz w:val="16"/>
                  <w:szCs w:val="18"/>
                  <w:lang w:eastAsia="zh-CN"/>
                </w:rPr>
                <w:t>0.037</w:t>
              </w:r>
            </w:ins>
          </w:p>
        </w:tc>
      </w:tr>
      <w:tr w:rsidR="00F50E9D" w14:paraId="0288DDFA" w14:textId="77777777" w:rsidTr="00F50E9D">
        <w:trPr>
          <w:trHeight w:val="176"/>
          <w:jc w:val="center"/>
          <w:ins w:id="352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52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53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5311" w:author="Lee, Daewon" w:date="2020-11-10T16:18:00Z"/>
                <w:sz w:val="16"/>
                <w:szCs w:val="18"/>
                <w:lang w:eastAsia="zh-CN"/>
              </w:rPr>
            </w:pPr>
            <w:ins w:id="35312"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5313" w:author="Lee, Daewon" w:date="2020-11-10T16:18:00Z"/>
                <w:sz w:val="16"/>
                <w:szCs w:val="18"/>
                <w:lang w:eastAsia="zh-CN"/>
              </w:rPr>
            </w:pPr>
            <w:ins w:id="3531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5315" w:author="Lee, Daewon" w:date="2020-11-10T16:18:00Z"/>
                <w:sz w:val="16"/>
                <w:szCs w:val="18"/>
                <w:lang w:eastAsia="zh-CN"/>
              </w:rPr>
            </w:pPr>
            <w:ins w:id="35316"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5317" w:author="Lee, Daewon" w:date="2020-11-10T16:18:00Z"/>
                <w:sz w:val="16"/>
                <w:szCs w:val="18"/>
                <w:lang w:eastAsia="zh-CN"/>
              </w:rPr>
            </w:pPr>
            <w:ins w:id="35318"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5319" w:author="Lee, Daewon" w:date="2020-11-10T16:18:00Z"/>
                <w:sz w:val="16"/>
                <w:szCs w:val="18"/>
                <w:lang w:eastAsia="zh-CN"/>
              </w:rPr>
            </w:pPr>
            <w:ins w:id="35320" w:author="Lee, Daewon" w:date="2020-11-10T16:18:00Z">
              <w:r w:rsidRPr="005A5392">
                <w:rPr>
                  <w:sz w:val="16"/>
                  <w:szCs w:val="18"/>
                  <w:lang w:eastAsia="zh-CN"/>
                </w:rPr>
                <w:t>0.044</w:t>
              </w:r>
            </w:ins>
          </w:p>
        </w:tc>
      </w:tr>
      <w:tr w:rsidR="00F50E9D" w14:paraId="6C07054B" w14:textId="77777777" w:rsidTr="00F50E9D">
        <w:trPr>
          <w:trHeight w:val="176"/>
          <w:jc w:val="center"/>
          <w:ins w:id="353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53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53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5334" w:author="Lee, Daewon" w:date="2020-11-10T16:18:00Z"/>
                <w:sz w:val="16"/>
                <w:szCs w:val="18"/>
                <w:lang w:eastAsia="zh-CN"/>
              </w:rPr>
            </w:pPr>
            <w:ins w:id="35335"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5336" w:author="Lee, Daewon" w:date="2020-11-10T16:18:00Z"/>
                <w:sz w:val="16"/>
                <w:szCs w:val="18"/>
                <w:lang w:eastAsia="zh-CN"/>
              </w:rPr>
            </w:pPr>
            <w:ins w:id="35337"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5338" w:author="Lee, Daewon" w:date="2020-11-10T16:18:00Z"/>
                <w:sz w:val="16"/>
                <w:szCs w:val="18"/>
                <w:lang w:eastAsia="zh-CN"/>
              </w:rPr>
            </w:pPr>
            <w:ins w:id="35339"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5340" w:author="Lee, Daewon" w:date="2020-11-10T16:18:00Z"/>
                <w:sz w:val="16"/>
                <w:szCs w:val="18"/>
                <w:lang w:eastAsia="zh-CN"/>
              </w:rPr>
            </w:pPr>
            <w:ins w:id="35341"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5342" w:author="Lee, Daewon" w:date="2020-11-10T16:18:00Z"/>
                <w:sz w:val="16"/>
                <w:szCs w:val="18"/>
                <w:lang w:eastAsia="zh-CN"/>
              </w:rPr>
            </w:pPr>
            <w:ins w:id="35343" w:author="Lee, Daewon" w:date="2020-11-10T16:18:00Z">
              <w:r w:rsidRPr="005A5392">
                <w:rPr>
                  <w:sz w:val="16"/>
                  <w:szCs w:val="18"/>
                  <w:lang w:eastAsia="zh-CN"/>
                </w:rPr>
                <w:t>0.105</w:t>
              </w:r>
            </w:ins>
          </w:p>
        </w:tc>
      </w:tr>
      <w:tr w:rsidR="00F50E9D" w14:paraId="578447FC" w14:textId="77777777" w:rsidTr="00F50E9D">
        <w:trPr>
          <w:trHeight w:val="176"/>
          <w:jc w:val="center"/>
          <w:ins w:id="353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53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53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5357" w:author="Lee, Daewon" w:date="2020-11-10T16:18:00Z"/>
                <w:sz w:val="16"/>
                <w:szCs w:val="18"/>
                <w:lang w:eastAsia="zh-CN"/>
              </w:rPr>
            </w:pPr>
            <w:ins w:id="35358"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5359" w:author="Lee, Daewon" w:date="2020-11-10T16:18:00Z"/>
                <w:sz w:val="16"/>
                <w:szCs w:val="18"/>
                <w:lang w:eastAsia="zh-CN"/>
              </w:rPr>
            </w:pPr>
            <w:ins w:id="35360"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5361" w:author="Lee, Daewon" w:date="2020-11-10T16:18:00Z"/>
                <w:sz w:val="16"/>
                <w:szCs w:val="18"/>
                <w:lang w:eastAsia="zh-CN"/>
              </w:rPr>
            </w:pPr>
            <w:ins w:id="3536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5363" w:author="Lee, Daewon" w:date="2020-11-10T16:18:00Z"/>
                <w:sz w:val="16"/>
                <w:szCs w:val="18"/>
                <w:lang w:eastAsia="zh-CN"/>
              </w:rPr>
            </w:pPr>
            <w:ins w:id="35364"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5365" w:author="Lee, Daewon" w:date="2020-11-10T16:18:00Z"/>
                <w:sz w:val="16"/>
                <w:szCs w:val="18"/>
                <w:lang w:eastAsia="zh-CN"/>
              </w:rPr>
            </w:pPr>
            <w:ins w:id="35366" w:author="Lee, Daewon" w:date="2020-11-10T16:18:00Z">
              <w:r w:rsidRPr="005A5392">
                <w:rPr>
                  <w:sz w:val="16"/>
                  <w:szCs w:val="18"/>
                  <w:lang w:eastAsia="zh-CN"/>
                </w:rPr>
                <w:t>0.061</w:t>
              </w:r>
            </w:ins>
          </w:p>
        </w:tc>
      </w:tr>
      <w:tr w:rsidR="00F50E9D" w14:paraId="5B171CD8" w14:textId="77777777" w:rsidTr="00F50E9D">
        <w:trPr>
          <w:trHeight w:val="176"/>
          <w:jc w:val="center"/>
          <w:ins w:id="353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53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5369" w:author="Lee, Daewon" w:date="2020-11-10T16:18:00Z"/>
                <w:sz w:val="16"/>
                <w:szCs w:val="18"/>
                <w:lang w:eastAsia="zh-CN"/>
              </w:rPr>
            </w:pPr>
            <w:ins w:id="3537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5371" w:author="Lee, Daewon" w:date="2020-11-10T16:18:00Z"/>
                <w:sz w:val="16"/>
                <w:szCs w:val="18"/>
                <w:lang w:eastAsia="zh-CN"/>
              </w:rPr>
            </w:pPr>
            <w:ins w:id="3537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5373" w:author="Lee, Daewon" w:date="2020-11-10T16:18:00Z"/>
                <w:sz w:val="16"/>
                <w:szCs w:val="18"/>
                <w:lang w:eastAsia="zh-CN"/>
              </w:rPr>
            </w:pPr>
            <w:ins w:id="35374"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5375" w:author="Lee, Daewon" w:date="2020-11-10T16:18:00Z"/>
                <w:sz w:val="16"/>
                <w:szCs w:val="18"/>
                <w:lang w:eastAsia="zh-CN"/>
              </w:rPr>
            </w:pPr>
            <w:ins w:id="35376"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5377" w:author="Lee, Daewon" w:date="2020-11-10T16:18:00Z"/>
                <w:sz w:val="16"/>
                <w:szCs w:val="18"/>
                <w:lang w:eastAsia="zh-CN"/>
              </w:rPr>
            </w:pPr>
            <w:ins w:id="35378"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5379" w:author="Lee, Daewon" w:date="2020-11-10T16:18:00Z"/>
                <w:sz w:val="16"/>
                <w:szCs w:val="18"/>
                <w:lang w:eastAsia="zh-CN"/>
              </w:rPr>
            </w:pPr>
            <w:ins w:id="35380"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5381" w:author="Lee, Daewon" w:date="2020-11-10T16:18:00Z"/>
                <w:sz w:val="16"/>
                <w:szCs w:val="18"/>
                <w:lang w:eastAsia="zh-CN"/>
              </w:rPr>
            </w:pPr>
            <w:ins w:id="35382"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5383" w:author="Lee, Daewon" w:date="2020-11-10T16:18:00Z"/>
                <w:sz w:val="16"/>
                <w:szCs w:val="18"/>
                <w:lang w:eastAsia="zh-CN"/>
              </w:rPr>
            </w:pPr>
            <w:ins w:id="35384"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5385" w:author="Lee, Daewon" w:date="2020-11-10T16:18:00Z"/>
                <w:sz w:val="16"/>
                <w:szCs w:val="18"/>
                <w:lang w:eastAsia="zh-CN"/>
              </w:rPr>
            </w:pPr>
            <w:ins w:id="35386"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5387" w:author="Lee, Daewon" w:date="2020-11-10T16:18:00Z"/>
                <w:sz w:val="16"/>
                <w:szCs w:val="18"/>
                <w:lang w:eastAsia="zh-CN"/>
              </w:rPr>
            </w:pPr>
            <w:ins w:id="35388"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5389" w:author="Lee, Daewon" w:date="2020-11-10T16:18:00Z"/>
                <w:sz w:val="16"/>
                <w:szCs w:val="18"/>
                <w:lang w:eastAsia="zh-CN"/>
              </w:rPr>
            </w:pPr>
            <w:ins w:id="35390" w:author="Lee, Daewon" w:date="2020-11-10T16:18:00Z">
              <w:r w:rsidRPr="005A5392">
                <w:rPr>
                  <w:sz w:val="16"/>
                  <w:szCs w:val="18"/>
                  <w:lang w:eastAsia="zh-CN"/>
                </w:rPr>
                <w:t>981</w:t>
              </w:r>
            </w:ins>
          </w:p>
        </w:tc>
      </w:tr>
      <w:tr w:rsidR="00F50E9D" w14:paraId="6AF1BE96" w14:textId="77777777" w:rsidTr="00F50E9D">
        <w:trPr>
          <w:trHeight w:val="176"/>
          <w:jc w:val="center"/>
          <w:ins w:id="353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53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53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5402" w:author="Lee, Daewon" w:date="2020-11-10T16:18:00Z"/>
                <w:sz w:val="16"/>
                <w:szCs w:val="18"/>
                <w:lang w:eastAsia="zh-CN"/>
              </w:rPr>
            </w:pPr>
            <w:ins w:id="35403"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1387</w:t>
              </w:r>
            </w:ins>
          </w:p>
        </w:tc>
      </w:tr>
      <w:tr w:rsidR="00F50E9D" w14:paraId="15EB72D5" w14:textId="77777777" w:rsidTr="00F50E9D">
        <w:trPr>
          <w:trHeight w:val="176"/>
          <w:jc w:val="center"/>
          <w:ins w:id="354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54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54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5417" w:author="Lee, Daewon" w:date="2020-11-10T16:18:00Z"/>
                <w:sz w:val="16"/>
                <w:szCs w:val="18"/>
                <w:lang w:eastAsia="zh-CN"/>
              </w:rPr>
            </w:pPr>
            <w:ins w:id="3541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5419" w:author="Lee, Daewon" w:date="2020-11-10T16:18:00Z"/>
                <w:sz w:val="16"/>
                <w:szCs w:val="18"/>
                <w:lang w:eastAsia="zh-CN"/>
              </w:rPr>
            </w:pPr>
            <w:ins w:id="35420"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5421" w:author="Lee, Daewon" w:date="2020-11-10T16:18:00Z"/>
                <w:sz w:val="16"/>
                <w:szCs w:val="18"/>
                <w:lang w:eastAsia="zh-CN"/>
              </w:rPr>
            </w:pPr>
            <w:ins w:id="35422"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5423" w:author="Lee, Daewon" w:date="2020-11-10T16:18:00Z"/>
                <w:sz w:val="16"/>
                <w:szCs w:val="18"/>
                <w:lang w:eastAsia="zh-CN"/>
              </w:rPr>
            </w:pPr>
            <w:ins w:id="35424"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5425" w:author="Lee, Daewon" w:date="2020-11-10T16:18:00Z"/>
                <w:sz w:val="16"/>
                <w:szCs w:val="18"/>
                <w:lang w:eastAsia="zh-CN"/>
              </w:rPr>
            </w:pPr>
            <w:ins w:id="35426"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5427" w:author="Lee, Daewon" w:date="2020-11-10T16:18:00Z"/>
                <w:sz w:val="16"/>
                <w:szCs w:val="18"/>
                <w:lang w:eastAsia="zh-CN"/>
              </w:rPr>
            </w:pPr>
            <w:ins w:id="35428"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5429" w:author="Lee, Daewon" w:date="2020-11-10T16:18:00Z"/>
                <w:sz w:val="16"/>
                <w:szCs w:val="18"/>
                <w:lang w:eastAsia="zh-CN"/>
              </w:rPr>
            </w:pPr>
            <w:ins w:id="35430"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5431" w:author="Lee, Daewon" w:date="2020-11-10T16:18:00Z"/>
                <w:sz w:val="16"/>
                <w:szCs w:val="18"/>
                <w:lang w:eastAsia="zh-CN"/>
              </w:rPr>
            </w:pPr>
            <w:ins w:id="35432"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5433" w:author="Lee, Daewon" w:date="2020-11-10T16:18:00Z"/>
                <w:sz w:val="16"/>
                <w:szCs w:val="18"/>
                <w:lang w:eastAsia="zh-CN"/>
              </w:rPr>
            </w:pPr>
            <w:ins w:id="35434"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5435" w:author="Lee, Daewon" w:date="2020-11-10T16:18:00Z"/>
                <w:sz w:val="16"/>
                <w:szCs w:val="18"/>
                <w:lang w:eastAsia="zh-CN"/>
              </w:rPr>
            </w:pPr>
            <w:ins w:id="35436" w:author="Lee, Daewon" w:date="2020-11-10T16:18:00Z">
              <w:r w:rsidRPr="005A5392">
                <w:rPr>
                  <w:sz w:val="16"/>
                  <w:szCs w:val="18"/>
                  <w:lang w:eastAsia="zh-CN"/>
                </w:rPr>
                <w:t>2549</w:t>
              </w:r>
            </w:ins>
          </w:p>
        </w:tc>
      </w:tr>
      <w:tr w:rsidR="00F50E9D" w14:paraId="7FE7CF52" w14:textId="77777777" w:rsidTr="00F50E9D">
        <w:trPr>
          <w:trHeight w:val="176"/>
          <w:jc w:val="center"/>
          <w:ins w:id="354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54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54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5444" w:author="Lee, Daewon" w:date="2020-11-10T16:18:00Z"/>
                <w:sz w:val="16"/>
                <w:szCs w:val="18"/>
                <w:lang w:eastAsia="zh-CN"/>
              </w:rPr>
            </w:pPr>
            <w:ins w:id="35445"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5446" w:author="Lee, Daewon" w:date="2020-11-10T16:18:00Z"/>
                <w:sz w:val="16"/>
                <w:szCs w:val="18"/>
                <w:lang w:eastAsia="zh-CN"/>
              </w:rPr>
            </w:pPr>
            <w:ins w:id="35447"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5448" w:author="Lee, Daewon" w:date="2020-11-10T16:18:00Z"/>
                <w:sz w:val="16"/>
                <w:szCs w:val="18"/>
                <w:lang w:eastAsia="zh-CN"/>
              </w:rPr>
            </w:pPr>
            <w:ins w:id="35449"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1744</w:t>
              </w:r>
            </w:ins>
          </w:p>
        </w:tc>
      </w:tr>
      <w:tr w:rsidR="00F50E9D" w14:paraId="6B1B0996" w14:textId="77777777" w:rsidTr="00F50E9D">
        <w:trPr>
          <w:trHeight w:val="176"/>
          <w:jc w:val="center"/>
          <w:ins w:id="354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546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5468" w:author="Lee, Daewon" w:date="2020-11-10T16:18:00Z"/>
                <w:sz w:val="16"/>
                <w:szCs w:val="18"/>
                <w:lang w:eastAsia="zh-CN"/>
              </w:rPr>
            </w:pPr>
            <w:ins w:id="35469"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5470" w:author="Lee, Daewon" w:date="2020-11-10T16:18:00Z"/>
                <w:sz w:val="16"/>
                <w:szCs w:val="18"/>
                <w:lang w:eastAsia="zh-CN"/>
              </w:rPr>
            </w:pPr>
            <w:ins w:id="35471"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5472" w:author="Lee, Daewon" w:date="2020-11-10T16:18:00Z"/>
                <w:sz w:val="16"/>
                <w:szCs w:val="18"/>
                <w:lang w:eastAsia="zh-CN"/>
              </w:rPr>
            </w:pPr>
            <w:ins w:id="35473"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5474" w:author="Lee, Daewon" w:date="2020-11-10T16:18:00Z"/>
                <w:sz w:val="16"/>
                <w:szCs w:val="18"/>
                <w:lang w:eastAsia="zh-CN"/>
              </w:rPr>
            </w:pPr>
            <w:ins w:id="35475"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5476" w:author="Lee, Daewon" w:date="2020-11-10T16:18:00Z"/>
                <w:sz w:val="16"/>
                <w:szCs w:val="18"/>
                <w:lang w:eastAsia="zh-CN"/>
              </w:rPr>
            </w:pPr>
            <w:ins w:id="35477"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5478" w:author="Lee, Daewon" w:date="2020-11-10T16:18:00Z"/>
                <w:sz w:val="16"/>
                <w:szCs w:val="18"/>
                <w:lang w:eastAsia="zh-CN"/>
              </w:rPr>
            </w:pPr>
            <w:ins w:id="35479"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5480" w:author="Lee, Daewon" w:date="2020-11-10T16:18:00Z"/>
                <w:sz w:val="16"/>
                <w:szCs w:val="18"/>
                <w:lang w:eastAsia="zh-CN"/>
              </w:rPr>
            </w:pPr>
            <w:ins w:id="35481"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5482" w:author="Lee, Daewon" w:date="2020-11-10T16:18:00Z"/>
                <w:sz w:val="16"/>
                <w:szCs w:val="18"/>
                <w:lang w:eastAsia="zh-CN"/>
              </w:rPr>
            </w:pPr>
            <w:ins w:id="35483" w:author="Lee, Daewon" w:date="2020-11-10T16:18:00Z">
              <w:r w:rsidRPr="005A5392">
                <w:rPr>
                  <w:sz w:val="16"/>
                  <w:szCs w:val="18"/>
                  <w:lang w:eastAsia="zh-CN"/>
                </w:rPr>
                <w:t>0.121</w:t>
              </w:r>
            </w:ins>
          </w:p>
        </w:tc>
      </w:tr>
      <w:tr w:rsidR="00F50E9D" w14:paraId="7110C7A8" w14:textId="77777777" w:rsidTr="00F50E9D">
        <w:trPr>
          <w:trHeight w:val="176"/>
          <w:jc w:val="center"/>
          <w:ins w:id="354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54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54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5501" w:author="Lee, Daewon" w:date="2020-11-10T16:18:00Z"/>
                <w:sz w:val="16"/>
                <w:szCs w:val="18"/>
                <w:lang w:eastAsia="zh-CN"/>
              </w:rPr>
            </w:pPr>
            <w:ins w:id="35502"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5503" w:author="Lee, Daewon" w:date="2020-11-10T16:18:00Z"/>
                <w:sz w:val="16"/>
                <w:szCs w:val="18"/>
                <w:lang w:eastAsia="zh-CN"/>
              </w:rPr>
            </w:pPr>
            <w:ins w:id="35504"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5505" w:author="Lee, Daewon" w:date="2020-11-10T16:18:00Z"/>
                <w:sz w:val="16"/>
                <w:szCs w:val="18"/>
                <w:lang w:eastAsia="zh-CN"/>
              </w:rPr>
            </w:pPr>
            <w:ins w:id="35506" w:author="Lee, Daewon" w:date="2020-11-10T16:18:00Z">
              <w:r w:rsidRPr="005A5392">
                <w:rPr>
                  <w:sz w:val="16"/>
                  <w:szCs w:val="18"/>
                  <w:lang w:eastAsia="zh-CN"/>
                </w:rPr>
                <w:t>0.154</w:t>
              </w:r>
            </w:ins>
          </w:p>
        </w:tc>
      </w:tr>
      <w:tr w:rsidR="00F50E9D" w14:paraId="2C99C8C9" w14:textId="77777777" w:rsidTr="00F50E9D">
        <w:trPr>
          <w:trHeight w:val="176"/>
          <w:jc w:val="center"/>
          <w:ins w:id="355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55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55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5510" w:author="Lee, Daewon" w:date="2020-11-10T16:18:00Z"/>
                <w:sz w:val="16"/>
                <w:szCs w:val="18"/>
                <w:lang w:eastAsia="zh-CN"/>
              </w:rPr>
            </w:pPr>
            <w:ins w:id="3551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0.417</w:t>
              </w:r>
            </w:ins>
          </w:p>
        </w:tc>
      </w:tr>
      <w:tr w:rsidR="00F50E9D" w14:paraId="60046EC7" w14:textId="77777777" w:rsidTr="00F50E9D">
        <w:trPr>
          <w:trHeight w:val="176"/>
          <w:jc w:val="center"/>
          <w:ins w:id="355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55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55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5533" w:author="Lee, Daewon" w:date="2020-11-10T16:18:00Z"/>
                <w:sz w:val="16"/>
                <w:szCs w:val="18"/>
                <w:lang w:eastAsia="zh-CN"/>
              </w:rPr>
            </w:pPr>
            <w:ins w:id="3553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5535" w:author="Lee, Daewon" w:date="2020-11-10T16:18:00Z"/>
                <w:sz w:val="16"/>
                <w:szCs w:val="18"/>
                <w:lang w:eastAsia="zh-CN"/>
              </w:rPr>
            </w:pPr>
            <w:ins w:id="35536"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5537" w:author="Lee, Daewon" w:date="2020-11-10T16:18:00Z"/>
                <w:sz w:val="16"/>
                <w:szCs w:val="18"/>
                <w:lang w:eastAsia="zh-CN"/>
              </w:rPr>
            </w:pPr>
            <w:ins w:id="35538"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5539" w:author="Lee, Daewon" w:date="2020-11-10T16:18:00Z"/>
                <w:sz w:val="16"/>
                <w:szCs w:val="18"/>
                <w:lang w:eastAsia="zh-CN"/>
              </w:rPr>
            </w:pPr>
            <w:ins w:id="35540"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5541" w:author="Lee, Daewon" w:date="2020-11-10T16:18:00Z"/>
                <w:sz w:val="16"/>
                <w:szCs w:val="18"/>
                <w:lang w:eastAsia="zh-CN"/>
              </w:rPr>
            </w:pPr>
            <w:ins w:id="35542"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5543" w:author="Lee, Daewon" w:date="2020-11-10T16:18:00Z"/>
                <w:sz w:val="16"/>
                <w:szCs w:val="18"/>
                <w:lang w:eastAsia="zh-CN"/>
              </w:rPr>
            </w:pPr>
            <w:ins w:id="35544"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5545" w:author="Lee, Daewon" w:date="2020-11-10T16:18:00Z"/>
                <w:sz w:val="16"/>
                <w:szCs w:val="18"/>
                <w:lang w:eastAsia="zh-CN"/>
              </w:rPr>
            </w:pPr>
            <w:ins w:id="35546"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5547" w:author="Lee, Daewon" w:date="2020-11-10T16:18:00Z"/>
                <w:sz w:val="16"/>
                <w:szCs w:val="18"/>
                <w:lang w:eastAsia="zh-CN"/>
              </w:rPr>
            </w:pPr>
            <w:ins w:id="35548"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5549" w:author="Lee, Daewon" w:date="2020-11-10T16:18:00Z"/>
                <w:sz w:val="16"/>
                <w:szCs w:val="18"/>
                <w:lang w:eastAsia="zh-CN"/>
              </w:rPr>
            </w:pPr>
            <w:ins w:id="35550"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5551" w:author="Lee, Daewon" w:date="2020-11-10T16:18:00Z"/>
                <w:sz w:val="16"/>
                <w:szCs w:val="18"/>
                <w:lang w:eastAsia="zh-CN"/>
              </w:rPr>
            </w:pPr>
            <w:ins w:id="35552" w:author="Lee, Daewon" w:date="2020-11-10T16:18:00Z">
              <w:r w:rsidRPr="005A5392">
                <w:rPr>
                  <w:sz w:val="16"/>
                  <w:szCs w:val="18"/>
                  <w:lang w:eastAsia="zh-CN"/>
                </w:rPr>
                <w:t>0.227</w:t>
              </w:r>
            </w:ins>
          </w:p>
        </w:tc>
      </w:tr>
      <w:tr w:rsidR="00F50E9D" w14:paraId="5BE4A7DB" w14:textId="77777777" w:rsidTr="00F50E9D">
        <w:trPr>
          <w:trHeight w:val="176"/>
          <w:jc w:val="center"/>
          <w:ins w:id="355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555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5555" w:author="Lee, Daewon" w:date="2020-11-10T16:18:00Z"/>
                <w:sz w:val="16"/>
                <w:szCs w:val="18"/>
                <w:lang w:eastAsia="zh-CN"/>
              </w:rPr>
            </w:pPr>
            <w:ins w:id="35556"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5557" w:author="Lee, Daewon" w:date="2020-11-10T16:18:00Z"/>
                <w:sz w:val="16"/>
                <w:szCs w:val="18"/>
                <w:lang w:eastAsia="zh-CN"/>
              </w:rPr>
            </w:pPr>
            <w:ins w:id="35558"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5573" w:author="Lee, Daewon" w:date="2020-11-10T16:18:00Z"/>
                <w:sz w:val="16"/>
                <w:szCs w:val="18"/>
                <w:lang w:eastAsia="zh-CN"/>
              </w:rPr>
            </w:pPr>
            <w:ins w:id="35574" w:author="Lee, Daewon" w:date="2020-11-10T16:18:00Z">
              <w:r w:rsidRPr="005A5392">
                <w:rPr>
                  <w:sz w:val="16"/>
                  <w:szCs w:val="18"/>
                  <w:lang w:eastAsia="zh-CN"/>
                </w:rPr>
                <w:t>2.65</w:t>
              </w:r>
            </w:ins>
          </w:p>
        </w:tc>
      </w:tr>
      <w:tr w:rsidR="00F50E9D" w14:paraId="46F6DB70" w14:textId="77777777" w:rsidTr="00F50E9D">
        <w:trPr>
          <w:trHeight w:val="176"/>
          <w:jc w:val="center"/>
          <w:ins w:id="355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557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5577" w:author="Lee, Daewon" w:date="2020-11-10T16:18:00Z"/>
                <w:sz w:val="16"/>
                <w:szCs w:val="18"/>
                <w:lang w:eastAsia="zh-CN"/>
              </w:rPr>
            </w:pPr>
            <w:ins w:id="355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5579" w:author="Lee, Daewon" w:date="2020-11-10T16:18:00Z"/>
                <w:sz w:val="16"/>
                <w:szCs w:val="18"/>
                <w:lang w:eastAsia="zh-CN"/>
              </w:rPr>
            </w:pPr>
            <w:ins w:id="355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5581" w:author="Lee, Daewon" w:date="2020-11-10T16:18:00Z"/>
                <w:sz w:val="16"/>
                <w:szCs w:val="18"/>
                <w:lang w:eastAsia="zh-CN"/>
              </w:rPr>
            </w:pPr>
            <w:ins w:id="3558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5583" w:author="Lee, Daewon" w:date="2020-11-10T16:18:00Z"/>
                <w:sz w:val="16"/>
                <w:szCs w:val="18"/>
                <w:lang w:eastAsia="zh-CN"/>
              </w:rPr>
            </w:pPr>
            <w:ins w:id="3558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5585" w:author="Lee, Daewon" w:date="2020-11-10T16:18:00Z"/>
                <w:sz w:val="16"/>
                <w:szCs w:val="18"/>
                <w:lang w:eastAsia="zh-CN"/>
              </w:rPr>
            </w:pPr>
            <w:ins w:id="3558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5587" w:author="Lee, Daewon" w:date="2020-11-10T16:18:00Z"/>
                <w:sz w:val="16"/>
                <w:szCs w:val="18"/>
                <w:lang w:eastAsia="zh-CN"/>
              </w:rPr>
            </w:pPr>
            <w:ins w:id="3558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5589" w:author="Lee, Daewon" w:date="2020-11-10T16:18:00Z"/>
                <w:sz w:val="16"/>
                <w:szCs w:val="18"/>
                <w:lang w:eastAsia="zh-CN"/>
              </w:rPr>
            </w:pPr>
            <w:ins w:id="3559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5591" w:author="Lee, Daewon" w:date="2020-11-10T16:18:00Z"/>
                <w:sz w:val="16"/>
                <w:szCs w:val="18"/>
                <w:lang w:eastAsia="zh-CN"/>
              </w:rPr>
            </w:pPr>
            <w:ins w:id="3559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0.99</w:t>
              </w:r>
            </w:ins>
          </w:p>
        </w:tc>
      </w:tr>
      <w:tr w:rsidR="00F50E9D" w14:paraId="6B935B84" w14:textId="77777777" w:rsidTr="00F50E9D">
        <w:trPr>
          <w:trHeight w:val="176"/>
          <w:jc w:val="center"/>
          <w:ins w:id="355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559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5607" w:author="Lee, Daewon" w:date="2020-11-10T16:18:00Z"/>
                <w:sz w:val="16"/>
                <w:szCs w:val="18"/>
                <w:lang w:eastAsia="zh-CN"/>
              </w:rPr>
            </w:pPr>
            <w:ins w:id="3560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96</w:t>
              </w:r>
            </w:ins>
          </w:p>
        </w:tc>
      </w:tr>
      <w:tr w:rsidR="00F50E9D" w14:paraId="6E930E08" w14:textId="77777777" w:rsidTr="00F50E9D">
        <w:trPr>
          <w:trHeight w:val="176"/>
          <w:jc w:val="center"/>
          <w:ins w:id="356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562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5625" w:author="Lee, Daewon" w:date="2020-11-10T16:18:00Z"/>
                <w:sz w:val="16"/>
                <w:szCs w:val="18"/>
                <w:lang w:eastAsia="zh-CN"/>
              </w:rPr>
            </w:pPr>
            <w:ins w:id="35626"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5627" w:author="Lee, Daewon" w:date="2020-11-10T16:18:00Z"/>
                <w:sz w:val="16"/>
                <w:szCs w:val="18"/>
                <w:lang w:eastAsia="zh-CN"/>
              </w:rPr>
            </w:pPr>
            <w:ins w:id="35628"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5629" w:author="Lee, Daewon" w:date="2020-11-10T16:18:00Z"/>
                <w:sz w:val="16"/>
                <w:szCs w:val="18"/>
                <w:lang w:eastAsia="zh-CN"/>
              </w:rPr>
            </w:pPr>
            <w:ins w:id="35630"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5631" w:author="Lee, Daewon" w:date="2020-11-10T16:18:00Z"/>
                <w:sz w:val="16"/>
                <w:szCs w:val="18"/>
                <w:lang w:eastAsia="zh-CN"/>
              </w:rPr>
            </w:pPr>
            <w:ins w:id="35632"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5633" w:author="Lee, Daewon" w:date="2020-11-10T16:18:00Z"/>
                <w:sz w:val="16"/>
                <w:szCs w:val="18"/>
                <w:lang w:eastAsia="zh-CN"/>
              </w:rPr>
            </w:pPr>
            <w:ins w:id="35634"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5635" w:author="Lee, Daewon" w:date="2020-11-10T16:18:00Z"/>
                <w:sz w:val="16"/>
                <w:szCs w:val="18"/>
                <w:lang w:eastAsia="zh-CN"/>
              </w:rPr>
            </w:pPr>
            <w:ins w:id="35636"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5637" w:author="Lee, Daewon" w:date="2020-11-10T16:18:00Z"/>
                <w:sz w:val="16"/>
                <w:szCs w:val="18"/>
                <w:lang w:eastAsia="zh-CN"/>
              </w:rPr>
            </w:pPr>
            <w:ins w:id="35638"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5639" w:author="Lee, Daewon" w:date="2020-11-10T16:18:00Z"/>
                <w:sz w:val="16"/>
                <w:szCs w:val="18"/>
                <w:lang w:eastAsia="zh-CN"/>
              </w:rPr>
            </w:pPr>
            <w:ins w:id="35640" w:author="Lee, Daewon" w:date="2020-11-10T16:18:00Z">
              <w:r w:rsidRPr="005A5392">
                <w:rPr>
                  <w:sz w:val="16"/>
                  <w:szCs w:val="18"/>
                  <w:lang w:eastAsia="zh-CN"/>
                </w:rPr>
                <w:t>0.60</w:t>
              </w:r>
            </w:ins>
          </w:p>
        </w:tc>
      </w:tr>
      <w:tr w:rsidR="00F50E9D" w14:paraId="377FC635" w14:textId="77777777" w:rsidTr="00F50E9D">
        <w:trPr>
          <w:trHeight w:val="176"/>
          <w:jc w:val="center"/>
          <w:ins w:id="356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564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5643" w:author="Lee, Daewon" w:date="2020-11-10T16:18:00Z"/>
                <w:sz w:val="16"/>
              </w:rPr>
            </w:pPr>
            <w:ins w:id="35644" w:author="Lee, Daewon" w:date="2020-11-10T16:18:00Z">
              <w:r w:rsidRPr="00461149">
                <w:rPr>
                  <w:sz w:val="16"/>
                </w:rPr>
                <w:t>Additional report/notes:</w:t>
              </w:r>
            </w:ins>
          </w:p>
          <w:p w14:paraId="6750E3AC" w14:textId="77777777" w:rsidR="00F50E9D" w:rsidRPr="00461149" w:rsidRDefault="00F50E9D" w:rsidP="00461149">
            <w:pPr>
              <w:pStyle w:val="TAL"/>
              <w:rPr>
                <w:ins w:id="35645" w:author="Lee, Daewon" w:date="2020-11-10T16:18:00Z"/>
                <w:sz w:val="16"/>
              </w:rPr>
            </w:pPr>
            <w:ins w:id="35646"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5647" w:author="Lee, Daewon" w:date="2020-11-10T16:18:00Z"/>
                <w:sz w:val="16"/>
              </w:rPr>
            </w:pPr>
            <w:ins w:id="35648"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5649" w:author="Lee, Daewon" w:date="2020-11-10T16:18:00Z"/>
                <w:sz w:val="16"/>
              </w:rPr>
            </w:pPr>
            <w:ins w:id="35650"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5651" w:author="Lee, Daewon" w:date="2020-11-10T16:18:00Z"/>
                <w:sz w:val="16"/>
              </w:rPr>
            </w:pPr>
            <w:ins w:id="35652"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5653" w:author="Lee, Daewon" w:date="2020-11-10T16:18:00Z"/>
                <w:sz w:val="16"/>
              </w:rPr>
            </w:pPr>
            <w:ins w:id="35654"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5655" w:author="Lee, Daewon" w:date="2020-11-10T16:18:00Z"/>
                <w:sz w:val="16"/>
              </w:rPr>
            </w:pPr>
            <w:ins w:id="35656"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5657" w:author="Lee, Daewon" w:date="2020-11-10T16:18:00Z"/>
          <w:rFonts w:eastAsia="Malgun Gothic" w:cstheme="minorBidi"/>
          <w:sz w:val="16"/>
          <w:szCs w:val="16"/>
          <w:lang w:eastAsia="ko-KR"/>
        </w:rPr>
      </w:pPr>
    </w:p>
    <w:p w14:paraId="2B0136BA" w14:textId="77777777" w:rsidR="00F50E9D" w:rsidRDefault="00F50E9D" w:rsidP="00403B6C">
      <w:pPr>
        <w:pStyle w:val="TH"/>
        <w:rPr>
          <w:ins w:id="35658" w:author="Lee, Daewon" w:date="2020-11-10T16:18:00Z"/>
        </w:rPr>
      </w:pPr>
      <w:ins w:id="35659" w:author="Lee, Daewon" w:date="2020-11-10T16:18:00Z">
        <w:r>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566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5661" w:author="Lee, Daewon" w:date="2020-11-10T16:18:00Z"/>
                <w:sz w:val="16"/>
                <w:szCs w:val="18"/>
                <w:lang w:eastAsia="zh-CN"/>
              </w:rPr>
            </w:pPr>
            <w:ins w:id="35662" w:author="Lee, Daewon" w:date="2020-11-10T16:18:00Z">
              <w:r w:rsidRPr="005A5392">
                <w:rPr>
                  <w:sz w:val="16"/>
                  <w:szCs w:val="18"/>
                  <w:lang w:eastAsia="zh-CN"/>
                </w:rPr>
                <w:t>Tdoc /</w:t>
              </w:r>
            </w:ins>
          </w:p>
          <w:p w14:paraId="75FB96A7" w14:textId="77777777" w:rsidR="00F50E9D" w:rsidRPr="005A5392" w:rsidRDefault="00F50E9D" w:rsidP="005A5392">
            <w:pPr>
              <w:pStyle w:val="TAC"/>
              <w:rPr>
                <w:ins w:id="35663" w:author="Lee, Daewon" w:date="2020-11-10T16:18:00Z"/>
                <w:sz w:val="16"/>
                <w:szCs w:val="18"/>
                <w:lang w:eastAsia="zh-CN"/>
              </w:rPr>
            </w:pPr>
            <w:ins w:id="35664"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5665" w:author="Lee, Daewon" w:date="2020-11-10T16:18:00Z"/>
                <w:sz w:val="16"/>
                <w:szCs w:val="18"/>
                <w:lang w:eastAsia="zh-CN"/>
              </w:rPr>
            </w:pPr>
            <w:ins w:id="35666"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5667" w:author="Lee, Daewon" w:date="2020-11-10T16:18:00Z"/>
                <w:sz w:val="16"/>
                <w:szCs w:val="18"/>
                <w:lang w:eastAsia="zh-CN"/>
              </w:rPr>
            </w:pPr>
            <w:ins w:id="35668"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5669" w:author="Lee, Daewon" w:date="2020-11-10T16:18:00Z"/>
                <w:sz w:val="16"/>
                <w:szCs w:val="18"/>
                <w:lang w:eastAsia="zh-CN"/>
              </w:rPr>
            </w:pPr>
            <w:ins w:id="35670"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5671" w:author="Lee, Daewon" w:date="2020-11-10T16:18:00Z"/>
                <w:sz w:val="16"/>
                <w:szCs w:val="18"/>
                <w:lang w:eastAsia="zh-CN"/>
              </w:rPr>
            </w:pPr>
            <w:ins w:id="35672"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567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5674" w:author="Lee, Daewon" w:date="2020-11-10T16:18:00Z"/>
                <w:sz w:val="16"/>
                <w:szCs w:val="18"/>
                <w:lang w:eastAsia="zh-CN"/>
              </w:rPr>
            </w:pPr>
            <w:ins w:id="35675"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5676" w:author="Lee, Daewon" w:date="2020-11-10T16:18:00Z"/>
                <w:sz w:val="16"/>
                <w:szCs w:val="18"/>
                <w:lang w:eastAsia="zh-CN"/>
              </w:rPr>
            </w:pPr>
            <w:ins w:id="35677"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5678" w:author="Lee, Daewon" w:date="2020-11-10T16:18:00Z"/>
                <w:sz w:val="16"/>
                <w:szCs w:val="18"/>
                <w:lang w:eastAsia="zh-CN"/>
              </w:rPr>
            </w:pPr>
          </w:p>
          <w:p w14:paraId="4825F62B" w14:textId="77777777" w:rsidR="00F50E9D" w:rsidRPr="005A5392" w:rsidRDefault="00F50E9D" w:rsidP="005A5392">
            <w:pPr>
              <w:pStyle w:val="TAC"/>
              <w:rPr>
                <w:ins w:id="35679" w:author="Lee, Daewon" w:date="2020-11-10T16:18:00Z"/>
                <w:sz w:val="16"/>
                <w:szCs w:val="18"/>
                <w:lang w:eastAsia="zh-CN"/>
              </w:rPr>
            </w:pPr>
            <w:ins w:id="35680"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5681" w:author="Lee, Daewon" w:date="2020-11-10T16:18:00Z"/>
                <w:sz w:val="16"/>
                <w:szCs w:val="18"/>
                <w:lang w:eastAsia="zh-CN"/>
              </w:rPr>
            </w:pPr>
            <w:ins w:id="35682"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5683" w:author="Lee, Daewon" w:date="2020-11-10T16:18:00Z"/>
                <w:sz w:val="16"/>
                <w:szCs w:val="18"/>
                <w:lang w:eastAsia="zh-CN"/>
              </w:rPr>
            </w:pPr>
            <w:ins w:id="3568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5685" w:author="Lee, Daewon" w:date="2020-11-10T16:18:00Z"/>
                <w:sz w:val="16"/>
                <w:szCs w:val="18"/>
                <w:lang w:eastAsia="zh-CN"/>
              </w:rPr>
            </w:pPr>
            <w:ins w:id="35686"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5687" w:author="Lee, Daewon" w:date="2020-11-10T16:18:00Z"/>
                <w:sz w:val="16"/>
                <w:szCs w:val="18"/>
                <w:lang w:eastAsia="zh-CN"/>
              </w:rPr>
            </w:pPr>
            <w:ins w:id="3568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5689" w:author="Lee, Daewon" w:date="2020-11-10T16:18:00Z"/>
                <w:sz w:val="16"/>
                <w:szCs w:val="18"/>
                <w:lang w:eastAsia="zh-CN"/>
              </w:rPr>
            </w:pPr>
            <w:ins w:id="35690"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5691" w:author="Lee, Daewon" w:date="2020-11-10T16:18:00Z"/>
                <w:sz w:val="16"/>
                <w:szCs w:val="18"/>
                <w:lang w:eastAsia="zh-CN"/>
              </w:rPr>
            </w:pPr>
            <w:ins w:id="3569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5693" w:author="Lee, Daewon" w:date="2020-11-10T16:18:00Z"/>
                <w:sz w:val="16"/>
                <w:szCs w:val="18"/>
                <w:lang w:eastAsia="zh-CN"/>
              </w:rPr>
            </w:pPr>
            <w:ins w:id="35694"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5695" w:author="Lee, Daewon" w:date="2020-11-10T16:18:00Z"/>
                <w:sz w:val="16"/>
                <w:szCs w:val="18"/>
                <w:lang w:eastAsia="zh-CN"/>
              </w:rPr>
            </w:pPr>
            <w:ins w:id="3569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5711" w:author="Lee, Daewon" w:date="2020-11-10T16:18:00Z"/>
                <w:sz w:val="16"/>
                <w:szCs w:val="18"/>
                <w:lang w:eastAsia="zh-CN"/>
              </w:rPr>
            </w:pPr>
            <w:ins w:id="3571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5713" w:author="Lee, Daewon" w:date="2020-11-10T16:18:00Z"/>
                <w:sz w:val="16"/>
                <w:szCs w:val="18"/>
                <w:lang w:eastAsia="zh-CN"/>
              </w:rPr>
            </w:pPr>
            <w:ins w:id="35714"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5715" w:author="Lee, Daewon" w:date="2020-11-10T16:18:00Z"/>
                <w:sz w:val="16"/>
                <w:szCs w:val="18"/>
                <w:lang w:eastAsia="zh-CN"/>
              </w:rPr>
            </w:pPr>
            <w:ins w:id="35716" w:author="Lee, Daewon" w:date="2020-11-10T16:18:00Z">
              <w:r w:rsidRPr="005A5392">
                <w:rPr>
                  <w:sz w:val="16"/>
                  <w:szCs w:val="18"/>
                  <w:lang w:eastAsia="zh-CN"/>
                </w:rPr>
                <w:t>above 55% BO</w:t>
              </w:r>
            </w:ins>
          </w:p>
        </w:tc>
      </w:tr>
      <w:tr w:rsidR="00F50E9D" w14:paraId="49EE8BB5" w14:textId="77777777" w:rsidTr="00F50E9D">
        <w:trPr>
          <w:trHeight w:val="176"/>
          <w:jc w:val="center"/>
          <w:ins w:id="35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57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5719" w:author="Lee, Daewon" w:date="2020-11-10T16:18:00Z"/>
                <w:sz w:val="16"/>
                <w:szCs w:val="18"/>
                <w:lang w:eastAsia="zh-CN"/>
              </w:rPr>
            </w:pPr>
            <w:ins w:id="35720"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5721" w:author="Lee, Daewon" w:date="2020-11-10T16:18:00Z"/>
                <w:sz w:val="16"/>
                <w:szCs w:val="18"/>
                <w:lang w:eastAsia="zh-CN"/>
              </w:rPr>
            </w:pPr>
            <w:ins w:id="3572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5723" w:author="Lee, Daewon" w:date="2020-11-10T16:18:00Z"/>
                <w:sz w:val="16"/>
                <w:szCs w:val="18"/>
                <w:lang w:eastAsia="zh-CN"/>
              </w:rPr>
            </w:pPr>
            <w:ins w:id="35724"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5725" w:author="Lee, Daewon" w:date="2020-11-10T16:18:00Z"/>
                <w:sz w:val="16"/>
                <w:szCs w:val="18"/>
                <w:lang w:eastAsia="zh-CN"/>
              </w:rPr>
            </w:pPr>
            <w:ins w:id="35726"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5727" w:author="Lee, Daewon" w:date="2020-11-10T16:18:00Z"/>
                <w:sz w:val="16"/>
                <w:szCs w:val="18"/>
                <w:lang w:eastAsia="zh-CN"/>
              </w:rPr>
            </w:pPr>
            <w:ins w:id="35728"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5729" w:author="Lee, Daewon" w:date="2020-11-10T16:18:00Z"/>
                <w:sz w:val="16"/>
                <w:szCs w:val="18"/>
                <w:lang w:eastAsia="zh-CN"/>
              </w:rPr>
            </w:pPr>
            <w:ins w:id="35730"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3674</w:t>
              </w:r>
            </w:ins>
          </w:p>
        </w:tc>
      </w:tr>
      <w:tr w:rsidR="00F50E9D" w14:paraId="3606438B" w14:textId="77777777" w:rsidTr="00F50E9D">
        <w:trPr>
          <w:trHeight w:val="176"/>
          <w:jc w:val="center"/>
          <w:ins w:id="357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57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57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5744" w:author="Lee, Daewon" w:date="2020-11-10T16:18:00Z"/>
                <w:sz w:val="16"/>
                <w:szCs w:val="18"/>
                <w:lang w:eastAsia="zh-CN"/>
              </w:rPr>
            </w:pPr>
            <w:ins w:id="3574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5746" w:author="Lee, Daewon" w:date="2020-11-10T16:18:00Z"/>
                <w:sz w:val="16"/>
                <w:szCs w:val="18"/>
                <w:lang w:eastAsia="zh-CN"/>
              </w:rPr>
            </w:pPr>
            <w:ins w:id="35747"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5748" w:author="Lee, Daewon" w:date="2020-11-10T16:18:00Z"/>
                <w:sz w:val="16"/>
                <w:szCs w:val="18"/>
                <w:lang w:eastAsia="zh-CN"/>
              </w:rPr>
            </w:pPr>
            <w:ins w:id="35749"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5750" w:author="Lee, Daewon" w:date="2020-11-10T16:18:00Z"/>
                <w:sz w:val="16"/>
                <w:szCs w:val="18"/>
                <w:lang w:eastAsia="zh-CN"/>
              </w:rPr>
            </w:pPr>
            <w:ins w:id="35751"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5752" w:author="Lee, Daewon" w:date="2020-11-10T16:18:00Z"/>
                <w:sz w:val="16"/>
                <w:szCs w:val="18"/>
                <w:lang w:eastAsia="zh-CN"/>
              </w:rPr>
            </w:pPr>
            <w:ins w:id="35753"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5754" w:author="Lee, Daewon" w:date="2020-11-10T16:18:00Z"/>
                <w:sz w:val="16"/>
                <w:szCs w:val="18"/>
                <w:lang w:eastAsia="zh-CN"/>
              </w:rPr>
            </w:pPr>
            <w:ins w:id="35755"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5756" w:author="Lee, Daewon" w:date="2020-11-10T16:18:00Z"/>
                <w:sz w:val="16"/>
                <w:szCs w:val="18"/>
                <w:lang w:eastAsia="zh-CN"/>
              </w:rPr>
            </w:pPr>
            <w:ins w:id="35757"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5758" w:author="Lee, Daewon" w:date="2020-11-10T16:18:00Z"/>
                <w:sz w:val="16"/>
                <w:szCs w:val="18"/>
                <w:lang w:eastAsia="zh-CN"/>
              </w:rPr>
            </w:pPr>
            <w:ins w:id="35759"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5760" w:author="Lee, Daewon" w:date="2020-11-10T16:18:00Z"/>
                <w:sz w:val="16"/>
                <w:szCs w:val="18"/>
                <w:lang w:eastAsia="zh-CN"/>
              </w:rPr>
            </w:pPr>
            <w:ins w:id="35761"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5762" w:author="Lee, Daewon" w:date="2020-11-10T16:18:00Z"/>
                <w:sz w:val="16"/>
                <w:szCs w:val="18"/>
                <w:lang w:eastAsia="zh-CN"/>
              </w:rPr>
            </w:pPr>
            <w:ins w:id="35763" w:author="Lee, Daewon" w:date="2020-11-10T16:18:00Z">
              <w:r w:rsidRPr="005A5392">
                <w:rPr>
                  <w:sz w:val="16"/>
                  <w:szCs w:val="18"/>
                  <w:lang w:eastAsia="zh-CN"/>
                </w:rPr>
                <w:t>4958</w:t>
              </w:r>
            </w:ins>
          </w:p>
        </w:tc>
      </w:tr>
      <w:tr w:rsidR="00F50E9D" w14:paraId="236B4E23" w14:textId="77777777" w:rsidTr="00F50E9D">
        <w:trPr>
          <w:trHeight w:val="176"/>
          <w:jc w:val="center"/>
          <w:ins w:id="357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57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57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5767" w:author="Lee, Daewon" w:date="2020-11-10T16:18:00Z"/>
                <w:sz w:val="16"/>
                <w:szCs w:val="18"/>
                <w:lang w:eastAsia="zh-CN"/>
              </w:rPr>
            </w:pPr>
            <w:ins w:id="3576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5769" w:author="Lee, Daewon" w:date="2020-11-10T16:18:00Z"/>
                <w:sz w:val="16"/>
                <w:szCs w:val="18"/>
                <w:lang w:eastAsia="zh-CN"/>
              </w:rPr>
            </w:pPr>
            <w:ins w:id="35770"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5771" w:author="Lee, Daewon" w:date="2020-11-10T16:18:00Z"/>
                <w:sz w:val="16"/>
                <w:szCs w:val="18"/>
                <w:lang w:eastAsia="zh-CN"/>
              </w:rPr>
            </w:pPr>
            <w:ins w:id="35772"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5773" w:author="Lee, Daewon" w:date="2020-11-10T16:18:00Z"/>
                <w:sz w:val="16"/>
                <w:szCs w:val="18"/>
                <w:lang w:eastAsia="zh-CN"/>
              </w:rPr>
            </w:pPr>
            <w:ins w:id="35774"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5775" w:author="Lee, Daewon" w:date="2020-11-10T16:18:00Z"/>
                <w:sz w:val="16"/>
                <w:szCs w:val="18"/>
                <w:lang w:eastAsia="zh-CN"/>
              </w:rPr>
            </w:pPr>
            <w:ins w:id="35776"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5777" w:author="Lee, Daewon" w:date="2020-11-10T16:18:00Z"/>
                <w:sz w:val="16"/>
                <w:szCs w:val="18"/>
                <w:lang w:eastAsia="zh-CN"/>
              </w:rPr>
            </w:pPr>
            <w:ins w:id="35778"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5779" w:author="Lee, Daewon" w:date="2020-11-10T16:18:00Z"/>
                <w:sz w:val="16"/>
                <w:szCs w:val="18"/>
                <w:lang w:eastAsia="zh-CN"/>
              </w:rPr>
            </w:pPr>
            <w:ins w:id="35780"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5781" w:author="Lee, Daewon" w:date="2020-11-10T16:18:00Z"/>
                <w:sz w:val="16"/>
                <w:szCs w:val="18"/>
                <w:lang w:eastAsia="zh-CN"/>
              </w:rPr>
            </w:pPr>
            <w:ins w:id="35782"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5785" w:author="Lee, Daewon" w:date="2020-11-10T16:18:00Z"/>
                <w:sz w:val="16"/>
                <w:szCs w:val="18"/>
                <w:lang w:eastAsia="zh-CN"/>
              </w:rPr>
            </w:pPr>
            <w:ins w:id="35786" w:author="Lee, Daewon" w:date="2020-11-10T16:18:00Z">
              <w:r w:rsidRPr="005A5392">
                <w:rPr>
                  <w:sz w:val="16"/>
                  <w:szCs w:val="18"/>
                  <w:lang w:eastAsia="zh-CN"/>
                </w:rPr>
                <w:t>7625</w:t>
              </w:r>
            </w:ins>
          </w:p>
        </w:tc>
      </w:tr>
      <w:tr w:rsidR="00F50E9D" w14:paraId="39E0261B" w14:textId="77777777" w:rsidTr="00F50E9D">
        <w:trPr>
          <w:trHeight w:val="176"/>
          <w:jc w:val="center"/>
          <w:ins w:id="357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57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57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5790" w:author="Lee, Daewon" w:date="2020-11-10T16:18:00Z"/>
                <w:sz w:val="16"/>
                <w:szCs w:val="18"/>
                <w:lang w:eastAsia="zh-CN"/>
              </w:rPr>
            </w:pPr>
            <w:ins w:id="3579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5792" w:author="Lee, Daewon" w:date="2020-11-10T16:18:00Z"/>
                <w:sz w:val="16"/>
                <w:szCs w:val="18"/>
                <w:lang w:eastAsia="zh-CN"/>
              </w:rPr>
            </w:pPr>
            <w:ins w:id="35793"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5794" w:author="Lee, Daewon" w:date="2020-11-10T16:18:00Z"/>
                <w:sz w:val="16"/>
                <w:szCs w:val="18"/>
                <w:lang w:eastAsia="zh-CN"/>
              </w:rPr>
            </w:pPr>
            <w:ins w:id="35795"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5796" w:author="Lee, Daewon" w:date="2020-11-10T16:18:00Z"/>
                <w:sz w:val="16"/>
                <w:szCs w:val="18"/>
                <w:lang w:eastAsia="zh-CN"/>
              </w:rPr>
            </w:pPr>
            <w:ins w:id="35797"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5798" w:author="Lee, Daewon" w:date="2020-11-10T16:18:00Z"/>
                <w:sz w:val="16"/>
                <w:szCs w:val="18"/>
                <w:lang w:eastAsia="zh-CN"/>
              </w:rPr>
            </w:pPr>
            <w:ins w:id="35799"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5716</w:t>
              </w:r>
            </w:ins>
          </w:p>
        </w:tc>
      </w:tr>
      <w:tr w:rsidR="00F50E9D" w14:paraId="2F803DE1" w14:textId="77777777" w:rsidTr="00F50E9D">
        <w:trPr>
          <w:trHeight w:val="176"/>
          <w:jc w:val="center"/>
          <w:ins w:id="35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58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5814" w:author="Lee, Daewon" w:date="2020-11-10T16:18:00Z"/>
                <w:sz w:val="16"/>
                <w:szCs w:val="18"/>
                <w:lang w:eastAsia="zh-CN"/>
              </w:rPr>
            </w:pPr>
            <w:ins w:id="35815"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5830" w:author="Lee, Daewon" w:date="2020-11-10T16:18:00Z"/>
                <w:sz w:val="16"/>
                <w:szCs w:val="18"/>
                <w:lang w:eastAsia="zh-CN"/>
              </w:rPr>
            </w:pPr>
            <w:ins w:id="3583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sz w:val="16"/>
                  <w:szCs w:val="18"/>
                  <w:lang w:eastAsia="zh-CN"/>
                </w:rPr>
                <w:t>0.036</w:t>
              </w:r>
            </w:ins>
          </w:p>
        </w:tc>
      </w:tr>
      <w:tr w:rsidR="00F50E9D" w14:paraId="32FFD800" w14:textId="77777777" w:rsidTr="00F50E9D">
        <w:trPr>
          <w:trHeight w:val="176"/>
          <w:jc w:val="center"/>
          <w:ins w:id="358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58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58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5837" w:author="Lee, Daewon" w:date="2020-11-10T16:18:00Z"/>
                <w:sz w:val="16"/>
                <w:szCs w:val="18"/>
                <w:lang w:eastAsia="zh-CN"/>
              </w:rPr>
            </w:pPr>
            <w:ins w:id="35838"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5839" w:author="Lee, Daewon" w:date="2020-11-10T16:18:00Z"/>
                <w:sz w:val="16"/>
                <w:szCs w:val="18"/>
                <w:lang w:eastAsia="zh-CN"/>
              </w:rPr>
            </w:pPr>
            <w:ins w:id="35840"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5841" w:author="Lee, Daewon" w:date="2020-11-10T16:18:00Z"/>
                <w:sz w:val="16"/>
                <w:szCs w:val="18"/>
                <w:lang w:eastAsia="zh-CN"/>
              </w:rPr>
            </w:pPr>
            <w:ins w:id="35842"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5843" w:author="Lee, Daewon" w:date="2020-11-10T16:18:00Z"/>
                <w:sz w:val="16"/>
                <w:szCs w:val="18"/>
                <w:lang w:eastAsia="zh-CN"/>
              </w:rPr>
            </w:pPr>
            <w:ins w:id="35844"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5845" w:author="Lee, Daewon" w:date="2020-11-10T16:18:00Z"/>
                <w:sz w:val="16"/>
                <w:szCs w:val="18"/>
                <w:lang w:eastAsia="zh-CN"/>
              </w:rPr>
            </w:pPr>
            <w:ins w:id="35846"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5847" w:author="Lee, Daewon" w:date="2020-11-10T16:18:00Z"/>
                <w:sz w:val="16"/>
                <w:szCs w:val="18"/>
                <w:lang w:eastAsia="zh-CN"/>
              </w:rPr>
            </w:pPr>
            <w:ins w:id="3584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5849" w:author="Lee, Daewon" w:date="2020-11-10T16:18:00Z"/>
                <w:sz w:val="16"/>
                <w:szCs w:val="18"/>
                <w:lang w:eastAsia="zh-CN"/>
              </w:rPr>
            </w:pPr>
            <w:ins w:id="3585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5851" w:author="Lee, Daewon" w:date="2020-11-10T16:18:00Z"/>
                <w:sz w:val="16"/>
                <w:szCs w:val="18"/>
                <w:lang w:eastAsia="zh-CN"/>
              </w:rPr>
            </w:pPr>
            <w:ins w:id="35852"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5853" w:author="Lee, Daewon" w:date="2020-11-10T16:18:00Z"/>
                <w:sz w:val="16"/>
                <w:szCs w:val="18"/>
                <w:lang w:eastAsia="zh-CN"/>
              </w:rPr>
            </w:pPr>
            <w:ins w:id="3585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5855" w:author="Lee, Daewon" w:date="2020-11-10T16:18:00Z"/>
                <w:sz w:val="16"/>
                <w:szCs w:val="18"/>
                <w:lang w:eastAsia="zh-CN"/>
              </w:rPr>
            </w:pPr>
            <w:ins w:id="35856" w:author="Lee, Daewon" w:date="2020-11-10T16:18:00Z">
              <w:r w:rsidRPr="005A5392">
                <w:rPr>
                  <w:sz w:val="16"/>
                  <w:szCs w:val="18"/>
                  <w:lang w:eastAsia="zh-CN"/>
                </w:rPr>
                <w:t>0.045</w:t>
              </w:r>
            </w:ins>
          </w:p>
        </w:tc>
      </w:tr>
      <w:tr w:rsidR="00F50E9D" w14:paraId="69EB2124" w14:textId="77777777" w:rsidTr="00F50E9D">
        <w:trPr>
          <w:trHeight w:val="176"/>
          <w:jc w:val="center"/>
          <w:ins w:id="358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58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58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5860" w:author="Lee, Daewon" w:date="2020-11-10T16:18:00Z"/>
                <w:sz w:val="16"/>
                <w:szCs w:val="18"/>
                <w:lang w:eastAsia="zh-CN"/>
              </w:rPr>
            </w:pPr>
            <w:ins w:id="35861"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5862" w:author="Lee, Daewon" w:date="2020-11-10T16:18:00Z"/>
                <w:sz w:val="16"/>
                <w:szCs w:val="18"/>
                <w:lang w:eastAsia="zh-CN"/>
              </w:rPr>
            </w:pPr>
            <w:ins w:id="35863"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5878" w:author="Lee, Daewon" w:date="2020-11-10T16:18:00Z"/>
                <w:sz w:val="16"/>
                <w:szCs w:val="18"/>
                <w:lang w:eastAsia="zh-CN"/>
              </w:rPr>
            </w:pPr>
            <w:ins w:id="35879" w:author="Lee, Daewon" w:date="2020-11-10T16:18:00Z">
              <w:r w:rsidRPr="005A5392">
                <w:rPr>
                  <w:sz w:val="16"/>
                  <w:szCs w:val="18"/>
                  <w:lang w:eastAsia="zh-CN"/>
                </w:rPr>
                <w:t>0.109</w:t>
              </w:r>
            </w:ins>
          </w:p>
        </w:tc>
      </w:tr>
      <w:tr w:rsidR="00F50E9D" w14:paraId="443ADE79" w14:textId="77777777" w:rsidTr="00F50E9D">
        <w:trPr>
          <w:trHeight w:val="176"/>
          <w:jc w:val="center"/>
          <w:ins w:id="358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58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58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5883" w:author="Lee, Daewon" w:date="2020-11-10T16:18:00Z"/>
                <w:sz w:val="16"/>
                <w:szCs w:val="18"/>
                <w:lang w:eastAsia="zh-CN"/>
              </w:rPr>
            </w:pPr>
            <w:ins w:id="35884"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5885" w:author="Lee, Daewon" w:date="2020-11-10T16:18:00Z"/>
                <w:sz w:val="16"/>
                <w:szCs w:val="18"/>
                <w:lang w:eastAsia="zh-CN"/>
              </w:rPr>
            </w:pPr>
            <w:ins w:id="3588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5887" w:author="Lee, Daewon" w:date="2020-11-10T16:18:00Z"/>
                <w:sz w:val="16"/>
                <w:szCs w:val="18"/>
                <w:lang w:eastAsia="zh-CN"/>
              </w:rPr>
            </w:pPr>
            <w:ins w:id="35888"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5889" w:author="Lee, Daewon" w:date="2020-11-10T16:18:00Z"/>
                <w:sz w:val="16"/>
                <w:szCs w:val="18"/>
                <w:lang w:eastAsia="zh-CN"/>
              </w:rPr>
            </w:pPr>
            <w:ins w:id="35890"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5891" w:author="Lee, Daewon" w:date="2020-11-10T16:18:00Z"/>
                <w:sz w:val="16"/>
                <w:szCs w:val="18"/>
                <w:lang w:eastAsia="zh-CN"/>
              </w:rPr>
            </w:pPr>
            <w:ins w:id="3589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5893" w:author="Lee, Daewon" w:date="2020-11-10T16:18:00Z"/>
                <w:sz w:val="16"/>
                <w:szCs w:val="18"/>
                <w:lang w:eastAsia="zh-CN"/>
              </w:rPr>
            </w:pPr>
            <w:ins w:id="35894"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5895" w:author="Lee, Daewon" w:date="2020-11-10T16:18:00Z"/>
                <w:sz w:val="16"/>
                <w:szCs w:val="18"/>
                <w:lang w:eastAsia="zh-CN"/>
              </w:rPr>
            </w:pPr>
            <w:ins w:id="3589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5897" w:author="Lee, Daewon" w:date="2020-11-10T16:18:00Z"/>
                <w:sz w:val="16"/>
                <w:szCs w:val="18"/>
                <w:lang w:eastAsia="zh-CN"/>
              </w:rPr>
            </w:pPr>
            <w:ins w:id="35898"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5899" w:author="Lee, Daewon" w:date="2020-11-10T16:18:00Z"/>
                <w:sz w:val="16"/>
                <w:szCs w:val="18"/>
                <w:lang w:eastAsia="zh-CN"/>
              </w:rPr>
            </w:pPr>
            <w:ins w:id="3590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5901" w:author="Lee, Daewon" w:date="2020-11-10T16:18:00Z"/>
                <w:sz w:val="16"/>
                <w:szCs w:val="18"/>
                <w:lang w:eastAsia="zh-CN"/>
              </w:rPr>
            </w:pPr>
            <w:ins w:id="35902" w:author="Lee, Daewon" w:date="2020-11-10T16:18:00Z">
              <w:r w:rsidRPr="005A5392">
                <w:rPr>
                  <w:sz w:val="16"/>
                  <w:szCs w:val="18"/>
                  <w:lang w:eastAsia="zh-CN"/>
                </w:rPr>
                <w:t>0.063</w:t>
              </w:r>
            </w:ins>
          </w:p>
        </w:tc>
      </w:tr>
      <w:tr w:rsidR="00F50E9D" w14:paraId="3AEED124" w14:textId="77777777" w:rsidTr="00F50E9D">
        <w:trPr>
          <w:trHeight w:val="176"/>
          <w:jc w:val="center"/>
          <w:ins w:id="359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59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5905" w:author="Lee, Daewon" w:date="2020-11-10T16:18:00Z"/>
                <w:sz w:val="16"/>
                <w:szCs w:val="18"/>
                <w:lang w:eastAsia="zh-CN"/>
              </w:rPr>
            </w:pPr>
            <w:ins w:id="35906"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5911" w:author="Lee, Daewon" w:date="2020-11-10T16:18:00Z"/>
                <w:sz w:val="16"/>
                <w:szCs w:val="18"/>
                <w:lang w:eastAsia="zh-CN"/>
              </w:rPr>
            </w:pPr>
            <w:ins w:id="35912"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5913" w:author="Lee, Daewon" w:date="2020-11-10T16:18:00Z"/>
                <w:sz w:val="16"/>
                <w:szCs w:val="18"/>
                <w:lang w:eastAsia="zh-CN"/>
              </w:rPr>
            </w:pPr>
            <w:ins w:id="35914"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5915" w:author="Lee, Daewon" w:date="2020-11-10T16:18:00Z"/>
                <w:sz w:val="16"/>
                <w:szCs w:val="18"/>
                <w:lang w:eastAsia="zh-CN"/>
              </w:rPr>
            </w:pPr>
            <w:ins w:id="35916"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1211</w:t>
              </w:r>
            </w:ins>
          </w:p>
        </w:tc>
      </w:tr>
      <w:tr w:rsidR="00F50E9D" w14:paraId="6D1D020C" w14:textId="77777777" w:rsidTr="00F50E9D">
        <w:trPr>
          <w:trHeight w:val="176"/>
          <w:jc w:val="center"/>
          <w:ins w:id="359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59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59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5930" w:author="Lee, Daewon" w:date="2020-11-10T16:18:00Z"/>
                <w:sz w:val="16"/>
                <w:szCs w:val="18"/>
                <w:lang w:eastAsia="zh-CN"/>
              </w:rPr>
            </w:pPr>
            <w:ins w:id="3593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5932" w:author="Lee, Daewon" w:date="2020-11-10T16:18:00Z"/>
                <w:sz w:val="16"/>
                <w:szCs w:val="18"/>
                <w:lang w:eastAsia="zh-CN"/>
              </w:rPr>
            </w:pPr>
            <w:ins w:id="35933"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5934" w:author="Lee, Daewon" w:date="2020-11-10T16:18:00Z"/>
                <w:sz w:val="16"/>
                <w:szCs w:val="18"/>
                <w:lang w:eastAsia="zh-CN"/>
              </w:rPr>
            </w:pPr>
            <w:ins w:id="35935"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5936" w:author="Lee, Daewon" w:date="2020-11-10T16:18:00Z"/>
                <w:sz w:val="16"/>
                <w:szCs w:val="18"/>
                <w:lang w:eastAsia="zh-CN"/>
              </w:rPr>
            </w:pPr>
            <w:ins w:id="35937"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5938" w:author="Lee, Daewon" w:date="2020-11-10T16:18:00Z"/>
                <w:sz w:val="16"/>
                <w:szCs w:val="18"/>
                <w:lang w:eastAsia="zh-CN"/>
              </w:rPr>
            </w:pPr>
            <w:ins w:id="35939"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5940" w:author="Lee, Daewon" w:date="2020-11-10T16:18:00Z"/>
                <w:sz w:val="16"/>
                <w:szCs w:val="18"/>
                <w:lang w:eastAsia="zh-CN"/>
              </w:rPr>
            </w:pPr>
            <w:ins w:id="35941"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5942" w:author="Lee, Daewon" w:date="2020-11-10T16:18:00Z"/>
                <w:sz w:val="16"/>
                <w:szCs w:val="18"/>
                <w:lang w:eastAsia="zh-CN"/>
              </w:rPr>
            </w:pPr>
            <w:ins w:id="35943"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5944" w:author="Lee, Daewon" w:date="2020-11-10T16:18:00Z"/>
                <w:sz w:val="16"/>
                <w:szCs w:val="18"/>
                <w:lang w:eastAsia="zh-CN"/>
              </w:rPr>
            </w:pPr>
            <w:ins w:id="35945"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5946" w:author="Lee, Daewon" w:date="2020-11-10T16:18:00Z"/>
                <w:sz w:val="16"/>
                <w:szCs w:val="18"/>
                <w:lang w:eastAsia="zh-CN"/>
              </w:rPr>
            </w:pPr>
            <w:ins w:id="35947"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5948" w:author="Lee, Daewon" w:date="2020-11-10T16:18:00Z"/>
                <w:sz w:val="16"/>
                <w:szCs w:val="18"/>
                <w:lang w:eastAsia="zh-CN"/>
              </w:rPr>
            </w:pPr>
            <w:ins w:id="35949" w:author="Lee, Daewon" w:date="2020-11-10T16:18:00Z">
              <w:r w:rsidRPr="005A5392">
                <w:rPr>
                  <w:sz w:val="16"/>
                  <w:szCs w:val="18"/>
                  <w:lang w:eastAsia="zh-CN"/>
                </w:rPr>
                <w:t>1716</w:t>
              </w:r>
            </w:ins>
          </w:p>
        </w:tc>
      </w:tr>
      <w:tr w:rsidR="00F50E9D" w14:paraId="726328D6" w14:textId="77777777" w:rsidTr="00F50E9D">
        <w:trPr>
          <w:trHeight w:val="176"/>
          <w:jc w:val="center"/>
          <w:ins w:id="359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59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59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5961" w:author="Lee, Daewon" w:date="2020-11-10T16:18:00Z"/>
                <w:sz w:val="16"/>
                <w:szCs w:val="18"/>
                <w:lang w:eastAsia="zh-CN"/>
              </w:rPr>
            </w:pPr>
            <w:ins w:id="35962"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5963" w:author="Lee, Daewon" w:date="2020-11-10T16:18:00Z"/>
                <w:sz w:val="16"/>
                <w:szCs w:val="18"/>
                <w:lang w:eastAsia="zh-CN"/>
              </w:rPr>
            </w:pPr>
            <w:ins w:id="35964"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5965" w:author="Lee, Daewon" w:date="2020-11-10T16:18:00Z"/>
                <w:sz w:val="16"/>
                <w:szCs w:val="18"/>
                <w:lang w:eastAsia="zh-CN"/>
              </w:rPr>
            </w:pPr>
            <w:ins w:id="35966"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5967" w:author="Lee, Daewon" w:date="2020-11-10T16:18:00Z"/>
                <w:sz w:val="16"/>
                <w:szCs w:val="18"/>
                <w:lang w:eastAsia="zh-CN"/>
              </w:rPr>
            </w:pPr>
            <w:ins w:id="35968"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5969" w:author="Lee, Daewon" w:date="2020-11-10T16:18:00Z"/>
                <w:sz w:val="16"/>
                <w:szCs w:val="18"/>
                <w:lang w:eastAsia="zh-CN"/>
              </w:rPr>
            </w:pPr>
            <w:ins w:id="35970"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5971" w:author="Lee, Daewon" w:date="2020-11-10T16:18:00Z"/>
                <w:sz w:val="16"/>
                <w:szCs w:val="18"/>
                <w:lang w:eastAsia="zh-CN"/>
              </w:rPr>
            </w:pPr>
            <w:ins w:id="35972" w:author="Lee, Daewon" w:date="2020-11-10T16:18:00Z">
              <w:r w:rsidRPr="005A5392">
                <w:rPr>
                  <w:sz w:val="16"/>
                  <w:szCs w:val="18"/>
                  <w:lang w:eastAsia="zh-CN"/>
                </w:rPr>
                <w:t>3081</w:t>
              </w:r>
            </w:ins>
          </w:p>
        </w:tc>
      </w:tr>
      <w:tr w:rsidR="00F50E9D" w14:paraId="36FB59AE" w14:textId="77777777" w:rsidTr="00F50E9D">
        <w:trPr>
          <w:trHeight w:val="176"/>
          <w:jc w:val="center"/>
          <w:ins w:id="359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59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59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5976" w:author="Lee, Daewon" w:date="2020-11-10T16:18:00Z"/>
                <w:sz w:val="16"/>
                <w:szCs w:val="18"/>
                <w:lang w:eastAsia="zh-CN"/>
              </w:rPr>
            </w:pPr>
            <w:ins w:id="3597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5978" w:author="Lee, Daewon" w:date="2020-11-10T16:18:00Z"/>
                <w:sz w:val="16"/>
                <w:szCs w:val="18"/>
                <w:lang w:eastAsia="zh-CN"/>
              </w:rPr>
            </w:pPr>
            <w:ins w:id="35979"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5980" w:author="Lee, Daewon" w:date="2020-11-10T16:18:00Z"/>
                <w:sz w:val="16"/>
                <w:szCs w:val="18"/>
                <w:lang w:eastAsia="zh-CN"/>
              </w:rPr>
            </w:pPr>
            <w:ins w:id="35981"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5982" w:author="Lee, Daewon" w:date="2020-11-10T16:18:00Z"/>
                <w:sz w:val="16"/>
                <w:szCs w:val="18"/>
                <w:lang w:eastAsia="zh-CN"/>
              </w:rPr>
            </w:pPr>
            <w:ins w:id="35983"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5984" w:author="Lee, Daewon" w:date="2020-11-10T16:18:00Z"/>
                <w:sz w:val="16"/>
                <w:szCs w:val="18"/>
                <w:lang w:eastAsia="zh-CN"/>
              </w:rPr>
            </w:pPr>
            <w:ins w:id="35985"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5986" w:author="Lee, Daewon" w:date="2020-11-10T16:18:00Z"/>
                <w:sz w:val="16"/>
                <w:szCs w:val="18"/>
                <w:lang w:eastAsia="zh-CN"/>
              </w:rPr>
            </w:pPr>
            <w:ins w:id="35987"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5988" w:author="Lee, Daewon" w:date="2020-11-10T16:18:00Z"/>
                <w:sz w:val="16"/>
                <w:szCs w:val="18"/>
                <w:lang w:eastAsia="zh-CN"/>
              </w:rPr>
            </w:pPr>
            <w:ins w:id="35989"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5990" w:author="Lee, Daewon" w:date="2020-11-10T16:18:00Z"/>
                <w:sz w:val="16"/>
                <w:szCs w:val="18"/>
                <w:lang w:eastAsia="zh-CN"/>
              </w:rPr>
            </w:pPr>
            <w:ins w:id="35991"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5992" w:author="Lee, Daewon" w:date="2020-11-10T16:18:00Z"/>
                <w:sz w:val="16"/>
                <w:szCs w:val="18"/>
                <w:lang w:eastAsia="zh-CN"/>
              </w:rPr>
            </w:pPr>
            <w:ins w:id="35993"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5994" w:author="Lee, Daewon" w:date="2020-11-10T16:18:00Z"/>
                <w:sz w:val="16"/>
                <w:szCs w:val="18"/>
                <w:lang w:eastAsia="zh-CN"/>
              </w:rPr>
            </w:pPr>
            <w:ins w:id="35995" w:author="Lee, Daewon" w:date="2020-11-10T16:18:00Z">
              <w:r w:rsidRPr="005A5392">
                <w:rPr>
                  <w:sz w:val="16"/>
                  <w:szCs w:val="18"/>
                  <w:lang w:eastAsia="zh-CN"/>
                </w:rPr>
                <w:t>2117</w:t>
              </w:r>
            </w:ins>
          </w:p>
        </w:tc>
      </w:tr>
      <w:tr w:rsidR="00F50E9D" w14:paraId="2C5E18AB" w14:textId="77777777" w:rsidTr="00F50E9D">
        <w:trPr>
          <w:trHeight w:val="176"/>
          <w:jc w:val="center"/>
          <w:ins w:id="359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599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6012" w:author="Lee, Daewon" w:date="2020-11-10T16:18:00Z"/>
                <w:sz w:val="16"/>
                <w:szCs w:val="18"/>
                <w:lang w:eastAsia="zh-CN"/>
              </w:rPr>
            </w:pPr>
            <w:ins w:id="36013"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0.092</w:t>
              </w:r>
            </w:ins>
          </w:p>
        </w:tc>
      </w:tr>
      <w:tr w:rsidR="00F50E9D" w14:paraId="522AE58C" w14:textId="77777777" w:rsidTr="00F50E9D">
        <w:trPr>
          <w:trHeight w:val="176"/>
          <w:jc w:val="center"/>
          <w:ins w:id="360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60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60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6023" w:author="Lee, Daewon" w:date="2020-11-10T16:18:00Z"/>
                <w:sz w:val="16"/>
                <w:szCs w:val="18"/>
                <w:lang w:eastAsia="zh-CN"/>
              </w:rPr>
            </w:pPr>
            <w:ins w:id="3602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6025" w:author="Lee, Daewon" w:date="2020-11-10T16:18:00Z"/>
                <w:sz w:val="16"/>
                <w:szCs w:val="18"/>
                <w:lang w:eastAsia="zh-CN"/>
              </w:rPr>
            </w:pPr>
            <w:ins w:id="3602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6027" w:author="Lee, Daewon" w:date="2020-11-10T16:18:00Z"/>
                <w:sz w:val="16"/>
                <w:szCs w:val="18"/>
                <w:lang w:eastAsia="zh-CN"/>
              </w:rPr>
            </w:pPr>
            <w:ins w:id="36028"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6029" w:author="Lee, Daewon" w:date="2020-11-10T16:18:00Z"/>
                <w:sz w:val="16"/>
                <w:szCs w:val="18"/>
                <w:lang w:eastAsia="zh-CN"/>
              </w:rPr>
            </w:pPr>
            <w:ins w:id="36030"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6031" w:author="Lee, Daewon" w:date="2020-11-10T16:18:00Z"/>
                <w:sz w:val="16"/>
                <w:szCs w:val="18"/>
                <w:lang w:eastAsia="zh-CN"/>
              </w:rPr>
            </w:pPr>
            <w:ins w:id="36032"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0.120</w:t>
              </w:r>
            </w:ins>
          </w:p>
        </w:tc>
      </w:tr>
      <w:tr w:rsidR="00F50E9D" w14:paraId="49E4915C" w14:textId="77777777" w:rsidTr="00F50E9D">
        <w:trPr>
          <w:trHeight w:val="176"/>
          <w:jc w:val="center"/>
          <w:ins w:id="360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60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60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6046" w:author="Lee, Daewon" w:date="2020-11-10T16:18:00Z"/>
                <w:sz w:val="16"/>
                <w:szCs w:val="18"/>
                <w:lang w:eastAsia="zh-CN"/>
              </w:rPr>
            </w:pPr>
            <w:ins w:id="3604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6048" w:author="Lee, Daewon" w:date="2020-11-10T16:18:00Z"/>
                <w:sz w:val="16"/>
                <w:szCs w:val="18"/>
                <w:lang w:eastAsia="zh-CN"/>
              </w:rPr>
            </w:pPr>
            <w:ins w:id="36049"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6064" w:author="Lee, Daewon" w:date="2020-11-10T16:18:00Z"/>
                <w:sz w:val="16"/>
                <w:szCs w:val="18"/>
                <w:lang w:eastAsia="zh-CN"/>
              </w:rPr>
            </w:pPr>
            <w:ins w:id="36065" w:author="Lee, Daewon" w:date="2020-11-10T16:18:00Z">
              <w:r w:rsidRPr="005A5392">
                <w:rPr>
                  <w:sz w:val="16"/>
                  <w:szCs w:val="18"/>
                  <w:lang w:eastAsia="zh-CN"/>
                </w:rPr>
                <w:t>0.342</w:t>
              </w:r>
            </w:ins>
          </w:p>
        </w:tc>
      </w:tr>
      <w:tr w:rsidR="00F50E9D" w14:paraId="41001E1E" w14:textId="77777777" w:rsidTr="00F50E9D">
        <w:trPr>
          <w:trHeight w:val="176"/>
          <w:jc w:val="center"/>
          <w:ins w:id="360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60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60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6081" w:author="Lee, Daewon" w:date="2020-11-10T16:18:00Z"/>
                <w:sz w:val="16"/>
                <w:szCs w:val="18"/>
                <w:lang w:eastAsia="zh-CN"/>
              </w:rPr>
            </w:pPr>
            <w:ins w:id="36082"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0.179</w:t>
              </w:r>
            </w:ins>
          </w:p>
        </w:tc>
      </w:tr>
      <w:tr w:rsidR="00F50E9D" w14:paraId="0D5369C7" w14:textId="77777777" w:rsidTr="00F50E9D">
        <w:trPr>
          <w:trHeight w:val="176"/>
          <w:jc w:val="center"/>
          <w:ins w:id="360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60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6099" w:author="Lee, Daewon" w:date="2020-11-10T16:18:00Z"/>
                <w:sz w:val="16"/>
                <w:szCs w:val="18"/>
                <w:lang w:eastAsia="zh-CN"/>
              </w:rPr>
            </w:pPr>
            <w:ins w:id="3610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6101" w:author="Lee, Daewon" w:date="2020-11-10T16:18:00Z"/>
                <w:sz w:val="16"/>
                <w:szCs w:val="18"/>
                <w:lang w:eastAsia="zh-CN"/>
              </w:rPr>
            </w:pPr>
            <w:ins w:id="3610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6103" w:author="Lee, Daewon" w:date="2020-11-10T16:18:00Z"/>
                <w:sz w:val="16"/>
                <w:szCs w:val="18"/>
                <w:lang w:eastAsia="zh-CN"/>
              </w:rPr>
            </w:pPr>
            <w:ins w:id="3610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6105" w:author="Lee, Daewon" w:date="2020-11-10T16:18:00Z"/>
                <w:sz w:val="16"/>
                <w:szCs w:val="18"/>
                <w:lang w:eastAsia="zh-CN"/>
              </w:rPr>
            </w:pPr>
            <w:ins w:id="3610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6107" w:author="Lee, Daewon" w:date="2020-11-10T16:18:00Z"/>
                <w:sz w:val="16"/>
                <w:szCs w:val="18"/>
                <w:lang w:eastAsia="zh-CN"/>
              </w:rPr>
            </w:pPr>
            <w:ins w:id="3610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6109" w:author="Lee, Daewon" w:date="2020-11-10T16:18:00Z"/>
                <w:sz w:val="16"/>
                <w:szCs w:val="18"/>
                <w:lang w:eastAsia="zh-CN"/>
              </w:rPr>
            </w:pPr>
            <w:ins w:id="36110" w:author="Lee, Daewon" w:date="2020-11-10T16:18:00Z">
              <w:r w:rsidRPr="005A5392">
                <w:rPr>
                  <w:sz w:val="16"/>
                  <w:szCs w:val="18"/>
                  <w:lang w:eastAsia="zh-CN"/>
                </w:rPr>
                <w:t>2.65</w:t>
              </w:r>
            </w:ins>
          </w:p>
        </w:tc>
      </w:tr>
      <w:tr w:rsidR="00F50E9D" w14:paraId="5BFFC5BB" w14:textId="77777777" w:rsidTr="00F50E9D">
        <w:trPr>
          <w:trHeight w:val="176"/>
          <w:jc w:val="center"/>
          <w:ins w:id="36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61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6113" w:author="Lee, Daewon" w:date="2020-11-10T16:18:00Z"/>
                <w:sz w:val="16"/>
                <w:szCs w:val="18"/>
                <w:lang w:eastAsia="zh-CN"/>
              </w:rPr>
            </w:pPr>
            <w:ins w:id="3611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6115" w:author="Lee, Daewon" w:date="2020-11-10T16:18:00Z"/>
                <w:sz w:val="16"/>
                <w:szCs w:val="18"/>
                <w:lang w:eastAsia="zh-CN"/>
              </w:rPr>
            </w:pPr>
            <w:ins w:id="3611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6117" w:author="Lee, Daewon" w:date="2020-11-10T16:18:00Z"/>
                <w:sz w:val="16"/>
                <w:szCs w:val="18"/>
                <w:lang w:eastAsia="zh-CN"/>
              </w:rPr>
            </w:pPr>
            <w:ins w:id="3611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0.99</w:t>
              </w:r>
            </w:ins>
          </w:p>
        </w:tc>
      </w:tr>
      <w:tr w:rsidR="00F50E9D" w14:paraId="5F3252A6" w14:textId="77777777" w:rsidTr="00F50E9D">
        <w:trPr>
          <w:trHeight w:val="176"/>
          <w:jc w:val="center"/>
          <w:ins w:id="361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61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6135" w:author="Lee, Daewon" w:date="2020-11-10T16:18:00Z"/>
                <w:sz w:val="16"/>
                <w:szCs w:val="18"/>
                <w:lang w:eastAsia="zh-CN"/>
              </w:rPr>
            </w:pPr>
            <w:ins w:id="36136"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6137" w:author="Lee, Daewon" w:date="2020-11-10T16:18:00Z"/>
                <w:sz w:val="16"/>
                <w:szCs w:val="18"/>
                <w:lang w:eastAsia="zh-CN"/>
              </w:rPr>
            </w:pPr>
            <w:ins w:id="3613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6139" w:author="Lee, Daewon" w:date="2020-11-10T16:18:00Z"/>
                <w:sz w:val="16"/>
                <w:szCs w:val="18"/>
                <w:lang w:eastAsia="zh-CN"/>
              </w:rPr>
            </w:pPr>
            <w:ins w:id="36140"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6141" w:author="Lee, Daewon" w:date="2020-11-10T16:18:00Z"/>
                <w:sz w:val="16"/>
                <w:szCs w:val="18"/>
                <w:lang w:eastAsia="zh-CN"/>
              </w:rPr>
            </w:pPr>
            <w:ins w:id="36142"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6143" w:author="Lee, Daewon" w:date="2020-11-10T16:18:00Z"/>
                <w:sz w:val="16"/>
                <w:szCs w:val="18"/>
                <w:lang w:eastAsia="zh-CN"/>
              </w:rPr>
            </w:pPr>
            <w:ins w:id="3614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6145" w:author="Lee, Daewon" w:date="2020-11-10T16:18:00Z"/>
                <w:sz w:val="16"/>
                <w:szCs w:val="18"/>
                <w:lang w:eastAsia="zh-CN"/>
              </w:rPr>
            </w:pPr>
            <w:ins w:id="3614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6147" w:author="Lee, Daewon" w:date="2020-11-10T16:18:00Z"/>
                <w:sz w:val="16"/>
                <w:szCs w:val="18"/>
                <w:lang w:eastAsia="zh-CN"/>
              </w:rPr>
            </w:pPr>
            <w:ins w:id="36148"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6149" w:author="Lee, Daewon" w:date="2020-11-10T16:18:00Z"/>
                <w:sz w:val="16"/>
                <w:szCs w:val="18"/>
                <w:lang w:eastAsia="zh-CN"/>
              </w:rPr>
            </w:pPr>
            <w:ins w:id="3615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6151" w:author="Lee, Daewon" w:date="2020-11-10T16:18:00Z"/>
                <w:sz w:val="16"/>
                <w:szCs w:val="18"/>
                <w:lang w:eastAsia="zh-CN"/>
              </w:rPr>
            </w:pPr>
            <w:ins w:id="3615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6153" w:author="Lee, Daewon" w:date="2020-11-10T16:18:00Z"/>
                <w:sz w:val="16"/>
                <w:szCs w:val="18"/>
                <w:lang w:eastAsia="zh-CN"/>
              </w:rPr>
            </w:pPr>
            <w:ins w:id="36154" w:author="Lee, Daewon" w:date="2020-11-10T16:18:00Z">
              <w:r w:rsidRPr="005A5392">
                <w:rPr>
                  <w:sz w:val="16"/>
                  <w:szCs w:val="18"/>
                  <w:lang w:eastAsia="zh-CN"/>
                </w:rPr>
                <w:t>0.96</w:t>
              </w:r>
            </w:ins>
          </w:p>
        </w:tc>
      </w:tr>
      <w:tr w:rsidR="00F50E9D" w14:paraId="412BAEEC" w14:textId="77777777" w:rsidTr="00F50E9D">
        <w:trPr>
          <w:trHeight w:val="176"/>
          <w:jc w:val="center"/>
          <w:ins w:id="361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61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6157" w:author="Lee, Daewon" w:date="2020-11-10T16:18:00Z"/>
                <w:sz w:val="16"/>
                <w:szCs w:val="18"/>
                <w:lang w:eastAsia="zh-CN"/>
              </w:rPr>
            </w:pPr>
            <w:ins w:id="36158"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6159" w:author="Lee, Daewon" w:date="2020-11-10T16:18:00Z"/>
                <w:sz w:val="16"/>
                <w:szCs w:val="18"/>
                <w:lang w:eastAsia="zh-CN"/>
              </w:rPr>
            </w:pPr>
            <w:ins w:id="36160"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6161" w:author="Lee, Daewon" w:date="2020-11-10T16:18:00Z"/>
                <w:sz w:val="16"/>
                <w:szCs w:val="18"/>
                <w:lang w:eastAsia="zh-CN"/>
              </w:rPr>
            </w:pPr>
            <w:ins w:id="36162"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6163" w:author="Lee, Daewon" w:date="2020-11-10T16:18:00Z"/>
                <w:sz w:val="16"/>
                <w:szCs w:val="18"/>
                <w:lang w:eastAsia="zh-CN"/>
              </w:rPr>
            </w:pPr>
            <w:ins w:id="36164"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6165" w:author="Lee, Daewon" w:date="2020-11-10T16:18:00Z"/>
                <w:sz w:val="16"/>
                <w:szCs w:val="18"/>
                <w:lang w:eastAsia="zh-CN"/>
              </w:rPr>
            </w:pPr>
            <w:ins w:id="3616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6167" w:author="Lee, Daewon" w:date="2020-11-10T16:18:00Z"/>
                <w:sz w:val="16"/>
                <w:szCs w:val="18"/>
                <w:lang w:eastAsia="zh-CN"/>
              </w:rPr>
            </w:pPr>
            <w:ins w:id="3616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6169" w:author="Lee, Daewon" w:date="2020-11-10T16:18:00Z"/>
                <w:sz w:val="16"/>
                <w:szCs w:val="18"/>
                <w:lang w:eastAsia="zh-CN"/>
              </w:rPr>
            </w:pPr>
            <w:ins w:id="3617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0.56</w:t>
              </w:r>
            </w:ins>
          </w:p>
        </w:tc>
      </w:tr>
      <w:tr w:rsidR="00F50E9D" w14:paraId="2256A43D" w14:textId="77777777" w:rsidTr="00F50E9D">
        <w:trPr>
          <w:trHeight w:val="176"/>
          <w:jc w:val="center"/>
          <w:ins w:id="361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617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6179" w:author="Lee, Daewon" w:date="2020-11-10T16:18:00Z"/>
                <w:sz w:val="16"/>
              </w:rPr>
            </w:pPr>
            <w:ins w:id="36180" w:author="Lee, Daewon" w:date="2020-11-10T16:18:00Z">
              <w:r w:rsidRPr="00461149">
                <w:rPr>
                  <w:sz w:val="16"/>
                </w:rPr>
                <w:t>Additional report/notes:</w:t>
              </w:r>
            </w:ins>
          </w:p>
          <w:p w14:paraId="387ECE64" w14:textId="77777777" w:rsidR="00F50E9D" w:rsidRPr="00461149" w:rsidRDefault="00F50E9D" w:rsidP="00461149">
            <w:pPr>
              <w:pStyle w:val="TAL"/>
              <w:rPr>
                <w:ins w:id="36181" w:author="Lee, Daewon" w:date="2020-11-10T16:18:00Z"/>
                <w:sz w:val="16"/>
              </w:rPr>
            </w:pPr>
            <w:ins w:id="36182"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6183" w:author="Lee, Daewon" w:date="2020-11-10T16:18:00Z"/>
                <w:sz w:val="16"/>
              </w:rPr>
            </w:pPr>
            <w:ins w:id="36184"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6185" w:author="Lee, Daewon" w:date="2020-11-10T16:18:00Z"/>
                <w:sz w:val="16"/>
              </w:rPr>
            </w:pPr>
            <w:ins w:id="36186"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6187" w:author="Lee, Daewon" w:date="2020-11-10T16:18:00Z"/>
                <w:sz w:val="16"/>
              </w:rPr>
            </w:pPr>
            <w:ins w:id="36188"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6189" w:author="Lee, Daewon" w:date="2020-11-10T16:18:00Z"/>
                <w:sz w:val="16"/>
              </w:rPr>
            </w:pPr>
            <w:ins w:id="36190"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6191" w:author="Lee, Daewon" w:date="2020-11-10T16:18:00Z"/>
                <w:sz w:val="16"/>
              </w:rPr>
            </w:pPr>
            <w:ins w:id="36192"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6193" w:author="Lee, Daewon" w:date="2020-11-10T16:18:00Z"/>
          <w:rFonts w:eastAsia="Malgun Gothic" w:cstheme="minorBidi"/>
          <w:sz w:val="16"/>
          <w:szCs w:val="16"/>
          <w:lang w:eastAsia="ko-KR"/>
        </w:rPr>
      </w:pPr>
    </w:p>
    <w:p w14:paraId="7D0CF05C" w14:textId="77777777" w:rsidR="00F50E9D" w:rsidRDefault="00F50E9D" w:rsidP="00403B6C">
      <w:pPr>
        <w:pStyle w:val="TH"/>
        <w:rPr>
          <w:ins w:id="36194" w:author="Lee, Daewon" w:date="2020-11-10T16:18:00Z"/>
        </w:rPr>
      </w:pPr>
      <w:ins w:id="36195" w:author="Lee, Daewon" w:date="2020-11-10T16:18:00Z">
        <w:r>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6196"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6197" w:author="Lee, Daewon" w:date="2020-11-10T16:18:00Z"/>
                <w:sz w:val="16"/>
                <w:szCs w:val="18"/>
                <w:lang w:eastAsia="zh-CN"/>
              </w:rPr>
            </w:pPr>
            <w:ins w:id="36198" w:author="Lee, Daewon" w:date="2020-11-10T16:18:00Z">
              <w:r w:rsidRPr="005A5392">
                <w:rPr>
                  <w:sz w:val="16"/>
                  <w:szCs w:val="18"/>
                  <w:lang w:eastAsia="zh-CN"/>
                </w:rPr>
                <w:t>Tdoc /</w:t>
              </w:r>
            </w:ins>
          </w:p>
          <w:p w14:paraId="3B16B4F9" w14:textId="77777777" w:rsidR="00F50E9D" w:rsidRPr="005A5392" w:rsidRDefault="00F50E9D" w:rsidP="005A5392">
            <w:pPr>
              <w:pStyle w:val="TAC"/>
              <w:rPr>
                <w:ins w:id="36199" w:author="Lee, Daewon" w:date="2020-11-10T16:18:00Z"/>
                <w:sz w:val="16"/>
                <w:szCs w:val="18"/>
                <w:lang w:eastAsia="zh-CN"/>
              </w:rPr>
            </w:pPr>
            <w:ins w:id="36200"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6201" w:author="Lee, Daewon" w:date="2020-11-10T16:18:00Z"/>
                <w:sz w:val="16"/>
                <w:szCs w:val="18"/>
                <w:lang w:eastAsia="zh-CN"/>
              </w:rPr>
            </w:pPr>
            <w:ins w:id="36202"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6203" w:author="Lee, Daewon" w:date="2020-11-10T16:18:00Z"/>
                <w:sz w:val="16"/>
                <w:szCs w:val="18"/>
                <w:lang w:eastAsia="zh-CN"/>
              </w:rPr>
            </w:pPr>
            <w:ins w:id="36204"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6209"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6210" w:author="Lee, Daewon" w:date="2020-11-10T16:18:00Z"/>
                <w:sz w:val="16"/>
                <w:szCs w:val="18"/>
                <w:lang w:eastAsia="zh-CN"/>
              </w:rPr>
            </w:pPr>
            <w:ins w:id="36211"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6212" w:author="Lee, Daewon" w:date="2020-11-10T16:18:00Z"/>
                <w:sz w:val="16"/>
                <w:szCs w:val="18"/>
                <w:lang w:eastAsia="zh-CN"/>
              </w:rPr>
            </w:pPr>
            <w:ins w:id="36213"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6214" w:author="Lee, Daewon" w:date="2020-11-10T16:18:00Z"/>
                <w:sz w:val="16"/>
                <w:szCs w:val="18"/>
                <w:lang w:eastAsia="zh-CN"/>
              </w:rPr>
            </w:pPr>
          </w:p>
          <w:p w14:paraId="6187BC9B"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6219" w:author="Lee, Daewon" w:date="2020-11-10T16:18:00Z"/>
                <w:sz w:val="16"/>
                <w:szCs w:val="18"/>
                <w:lang w:eastAsia="zh-CN"/>
              </w:rPr>
            </w:pPr>
            <w:ins w:id="3622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6235" w:author="Lee, Daewon" w:date="2020-11-10T16:18:00Z"/>
                <w:sz w:val="16"/>
                <w:szCs w:val="18"/>
                <w:lang w:eastAsia="zh-CN"/>
              </w:rPr>
            </w:pPr>
            <w:ins w:id="3623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6251" w:author="Lee, Daewon" w:date="2020-11-10T16:18:00Z"/>
                <w:sz w:val="16"/>
                <w:szCs w:val="18"/>
                <w:lang w:eastAsia="zh-CN"/>
              </w:rPr>
            </w:pPr>
            <w:ins w:id="36252" w:author="Lee, Daewon" w:date="2020-11-10T16:18:00Z">
              <w:r w:rsidRPr="005A5392">
                <w:rPr>
                  <w:sz w:val="16"/>
                  <w:szCs w:val="18"/>
                  <w:lang w:eastAsia="zh-CN"/>
                </w:rPr>
                <w:t>above 55% BO</w:t>
              </w:r>
            </w:ins>
          </w:p>
        </w:tc>
      </w:tr>
      <w:tr w:rsidR="00F50E9D" w14:paraId="320D59F4" w14:textId="77777777" w:rsidTr="00F50E9D">
        <w:trPr>
          <w:trHeight w:val="176"/>
          <w:jc w:val="center"/>
          <w:ins w:id="362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62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6267" w:author="Lee, Daewon" w:date="2020-11-10T16:18:00Z"/>
                <w:sz w:val="16"/>
                <w:szCs w:val="18"/>
                <w:lang w:eastAsia="zh-CN"/>
              </w:rPr>
            </w:pPr>
            <w:ins w:id="36268"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3530</w:t>
              </w:r>
            </w:ins>
          </w:p>
        </w:tc>
      </w:tr>
      <w:tr w:rsidR="00F50E9D" w14:paraId="6E8D66BC" w14:textId="77777777" w:rsidTr="00F50E9D">
        <w:trPr>
          <w:trHeight w:val="176"/>
          <w:jc w:val="center"/>
          <w:ins w:id="362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62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62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6280" w:author="Lee, Daewon" w:date="2020-11-10T16:18:00Z"/>
                <w:sz w:val="16"/>
                <w:szCs w:val="18"/>
                <w:lang w:eastAsia="zh-CN"/>
              </w:rPr>
            </w:pPr>
            <w:ins w:id="36281"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6282" w:author="Lee, Daewon" w:date="2020-11-10T16:18:00Z"/>
                <w:sz w:val="16"/>
                <w:szCs w:val="18"/>
                <w:lang w:eastAsia="zh-CN"/>
              </w:rPr>
            </w:pPr>
            <w:ins w:id="36283"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6284" w:author="Lee, Daewon" w:date="2020-11-10T16:18:00Z"/>
                <w:sz w:val="16"/>
                <w:szCs w:val="18"/>
                <w:lang w:eastAsia="zh-CN"/>
              </w:rPr>
            </w:pPr>
            <w:ins w:id="36285"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6286" w:author="Lee, Daewon" w:date="2020-11-10T16:18:00Z"/>
                <w:sz w:val="16"/>
                <w:szCs w:val="18"/>
                <w:lang w:eastAsia="zh-CN"/>
              </w:rPr>
            </w:pPr>
            <w:ins w:id="36287"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6288" w:author="Lee, Daewon" w:date="2020-11-10T16:18:00Z"/>
                <w:sz w:val="16"/>
                <w:szCs w:val="18"/>
                <w:lang w:eastAsia="zh-CN"/>
              </w:rPr>
            </w:pPr>
            <w:ins w:id="36289"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6290" w:author="Lee, Daewon" w:date="2020-11-10T16:18:00Z"/>
                <w:sz w:val="16"/>
                <w:szCs w:val="18"/>
                <w:lang w:eastAsia="zh-CN"/>
              </w:rPr>
            </w:pPr>
            <w:ins w:id="36291"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6292" w:author="Lee, Daewon" w:date="2020-11-10T16:18:00Z"/>
                <w:sz w:val="16"/>
                <w:szCs w:val="18"/>
                <w:lang w:eastAsia="zh-CN"/>
              </w:rPr>
            </w:pPr>
            <w:ins w:id="36293"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6294" w:author="Lee, Daewon" w:date="2020-11-10T16:18:00Z"/>
                <w:sz w:val="16"/>
                <w:szCs w:val="18"/>
                <w:lang w:eastAsia="zh-CN"/>
              </w:rPr>
            </w:pPr>
            <w:ins w:id="36295"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6296" w:author="Lee, Daewon" w:date="2020-11-10T16:18:00Z"/>
                <w:sz w:val="16"/>
                <w:szCs w:val="18"/>
                <w:lang w:eastAsia="zh-CN"/>
              </w:rPr>
            </w:pPr>
            <w:ins w:id="36297"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6298" w:author="Lee, Daewon" w:date="2020-11-10T16:18:00Z"/>
                <w:sz w:val="16"/>
                <w:szCs w:val="18"/>
                <w:lang w:eastAsia="zh-CN"/>
              </w:rPr>
            </w:pPr>
            <w:ins w:id="36299" w:author="Lee, Daewon" w:date="2020-11-10T16:18:00Z">
              <w:r w:rsidRPr="005A5392">
                <w:rPr>
                  <w:sz w:val="16"/>
                  <w:szCs w:val="18"/>
                  <w:lang w:eastAsia="zh-CN"/>
                </w:rPr>
                <w:t>4742</w:t>
              </w:r>
            </w:ins>
          </w:p>
        </w:tc>
      </w:tr>
      <w:tr w:rsidR="00F50E9D" w14:paraId="64666C3C" w14:textId="77777777" w:rsidTr="00F50E9D">
        <w:trPr>
          <w:trHeight w:val="176"/>
          <w:jc w:val="center"/>
          <w:ins w:id="363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63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63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6303" w:author="Lee, Daewon" w:date="2020-11-10T16:18:00Z"/>
                <w:sz w:val="16"/>
                <w:szCs w:val="18"/>
                <w:lang w:eastAsia="zh-CN"/>
              </w:rPr>
            </w:pPr>
            <w:ins w:id="36304"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6317" w:author="Lee, Daewon" w:date="2020-11-10T16:18:00Z"/>
                <w:sz w:val="16"/>
                <w:szCs w:val="18"/>
                <w:lang w:eastAsia="zh-CN"/>
              </w:rPr>
            </w:pPr>
            <w:ins w:id="36318"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6319" w:author="Lee, Daewon" w:date="2020-11-10T16:18:00Z"/>
                <w:sz w:val="16"/>
                <w:szCs w:val="18"/>
                <w:lang w:eastAsia="zh-CN"/>
              </w:rPr>
            </w:pPr>
            <w:ins w:id="36320"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6321" w:author="Lee, Daewon" w:date="2020-11-10T16:18:00Z"/>
                <w:sz w:val="16"/>
                <w:szCs w:val="18"/>
                <w:lang w:eastAsia="zh-CN"/>
              </w:rPr>
            </w:pPr>
            <w:ins w:id="36322" w:author="Lee, Daewon" w:date="2020-11-10T16:18:00Z">
              <w:r w:rsidRPr="005A5392">
                <w:rPr>
                  <w:sz w:val="16"/>
                  <w:szCs w:val="18"/>
                  <w:lang w:eastAsia="zh-CN"/>
                </w:rPr>
                <w:t>7487</w:t>
              </w:r>
            </w:ins>
          </w:p>
        </w:tc>
      </w:tr>
      <w:tr w:rsidR="00F50E9D" w14:paraId="6806C52D" w14:textId="77777777" w:rsidTr="00F50E9D">
        <w:trPr>
          <w:trHeight w:val="176"/>
          <w:jc w:val="center"/>
          <w:ins w:id="363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63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63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6326" w:author="Lee, Daewon" w:date="2020-11-10T16:18:00Z"/>
                <w:sz w:val="16"/>
                <w:szCs w:val="18"/>
                <w:lang w:eastAsia="zh-CN"/>
              </w:rPr>
            </w:pPr>
            <w:ins w:id="36327"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6328" w:author="Lee, Daewon" w:date="2020-11-10T16:18:00Z"/>
                <w:sz w:val="16"/>
                <w:szCs w:val="18"/>
                <w:lang w:eastAsia="zh-CN"/>
              </w:rPr>
            </w:pPr>
            <w:ins w:id="36329"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6330" w:author="Lee, Daewon" w:date="2020-11-10T16:18:00Z"/>
                <w:sz w:val="16"/>
                <w:szCs w:val="18"/>
                <w:lang w:eastAsia="zh-CN"/>
              </w:rPr>
            </w:pPr>
            <w:ins w:id="36331"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6332" w:author="Lee, Daewon" w:date="2020-11-10T16:18:00Z"/>
                <w:sz w:val="16"/>
                <w:szCs w:val="18"/>
                <w:lang w:eastAsia="zh-CN"/>
              </w:rPr>
            </w:pPr>
            <w:ins w:id="36333"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6334" w:author="Lee, Daewon" w:date="2020-11-10T16:18:00Z"/>
                <w:sz w:val="16"/>
                <w:szCs w:val="18"/>
                <w:lang w:eastAsia="zh-CN"/>
              </w:rPr>
            </w:pPr>
            <w:ins w:id="36335"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6336" w:author="Lee, Daewon" w:date="2020-11-10T16:18:00Z"/>
                <w:sz w:val="16"/>
                <w:szCs w:val="18"/>
                <w:lang w:eastAsia="zh-CN"/>
              </w:rPr>
            </w:pPr>
            <w:ins w:id="36337"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6338" w:author="Lee, Daewon" w:date="2020-11-10T16:18:00Z"/>
                <w:sz w:val="16"/>
                <w:szCs w:val="18"/>
                <w:lang w:eastAsia="zh-CN"/>
              </w:rPr>
            </w:pPr>
            <w:ins w:id="36339"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6340" w:author="Lee, Daewon" w:date="2020-11-10T16:18:00Z"/>
                <w:sz w:val="16"/>
                <w:szCs w:val="18"/>
                <w:lang w:eastAsia="zh-CN"/>
              </w:rPr>
            </w:pPr>
            <w:ins w:id="36341"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6342" w:author="Lee, Daewon" w:date="2020-11-10T16:18:00Z"/>
                <w:sz w:val="16"/>
                <w:szCs w:val="18"/>
                <w:lang w:eastAsia="zh-CN"/>
              </w:rPr>
            </w:pPr>
            <w:ins w:id="36343"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6344" w:author="Lee, Daewon" w:date="2020-11-10T16:18:00Z"/>
                <w:sz w:val="16"/>
                <w:szCs w:val="18"/>
                <w:lang w:eastAsia="zh-CN"/>
              </w:rPr>
            </w:pPr>
            <w:ins w:id="36345" w:author="Lee, Daewon" w:date="2020-11-10T16:18:00Z">
              <w:r w:rsidRPr="005A5392">
                <w:rPr>
                  <w:sz w:val="16"/>
                  <w:szCs w:val="18"/>
                  <w:lang w:eastAsia="zh-CN"/>
                </w:rPr>
                <w:t>5571</w:t>
              </w:r>
            </w:ins>
          </w:p>
        </w:tc>
      </w:tr>
      <w:tr w:rsidR="00F50E9D" w14:paraId="767B5C07" w14:textId="77777777" w:rsidTr="00F50E9D">
        <w:trPr>
          <w:trHeight w:val="176"/>
          <w:jc w:val="center"/>
          <w:ins w:id="363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63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6348" w:author="Lee, Daewon" w:date="2020-11-10T16:18:00Z"/>
                <w:sz w:val="16"/>
                <w:szCs w:val="18"/>
                <w:lang w:eastAsia="zh-CN"/>
              </w:rPr>
            </w:pPr>
            <w:ins w:id="36349"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6350" w:author="Lee, Daewon" w:date="2020-11-10T16:18:00Z"/>
                <w:sz w:val="16"/>
                <w:szCs w:val="18"/>
                <w:lang w:eastAsia="zh-CN"/>
              </w:rPr>
            </w:pPr>
            <w:ins w:id="3635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6352" w:author="Lee, Daewon" w:date="2020-11-10T16:18:00Z"/>
                <w:sz w:val="16"/>
                <w:szCs w:val="18"/>
                <w:lang w:eastAsia="zh-CN"/>
              </w:rPr>
            </w:pPr>
            <w:ins w:id="36353"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6354" w:author="Lee, Daewon" w:date="2020-11-10T16:18:00Z"/>
                <w:sz w:val="16"/>
                <w:szCs w:val="18"/>
                <w:lang w:eastAsia="zh-CN"/>
              </w:rPr>
            </w:pPr>
            <w:ins w:id="36355"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6356" w:author="Lee, Daewon" w:date="2020-11-10T16:18:00Z"/>
                <w:sz w:val="16"/>
                <w:szCs w:val="18"/>
                <w:lang w:eastAsia="zh-CN"/>
              </w:rPr>
            </w:pPr>
            <w:ins w:id="36357"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6358" w:author="Lee, Daewon" w:date="2020-11-10T16:18:00Z"/>
                <w:sz w:val="16"/>
                <w:szCs w:val="18"/>
                <w:lang w:eastAsia="zh-CN"/>
              </w:rPr>
            </w:pPr>
            <w:ins w:id="36359"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6360" w:author="Lee, Daewon" w:date="2020-11-10T16:18:00Z"/>
                <w:sz w:val="16"/>
                <w:szCs w:val="18"/>
                <w:lang w:eastAsia="zh-CN"/>
              </w:rPr>
            </w:pPr>
            <w:ins w:id="36361"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6362" w:author="Lee, Daewon" w:date="2020-11-10T16:18:00Z"/>
                <w:sz w:val="16"/>
                <w:szCs w:val="18"/>
                <w:lang w:eastAsia="zh-CN"/>
              </w:rPr>
            </w:pPr>
            <w:ins w:id="36363"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6364" w:author="Lee, Daewon" w:date="2020-11-10T16:18:00Z"/>
                <w:sz w:val="16"/>
                <w:szCs w:val="18"/>
                <w:lang w:eastAsia="zh-CN"/>
              </w:rPr>
            </w:pPr>
            <w:ins w:id="36365"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6366" w:author="Lee, Daewon" w:date="2020-11-10T16:18:00Z"/>
                <w:sz w:val="16"/>
                <w:szCs w:val="18"/>
                <w:lang w:eastAsia="zh-CN"/>
              </w:rPr>
            </w:pPr>
            <w:ins w:id="36367"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6368" w:author="Lee, Daewon" w:date="2020-11-10T16:18:00Z"/>
                <w:sz w:val="16"/>
                <w:szCs w:val="18"/>
                <w:lang w:eastAsia="zh-CN"/>
              </w:rPr>
            </w:pPr>
            <w:ins w:id="36369" w:author="Lee, Daewon" w:date="2020-11-10T16:18:00Z">
              <w:r w:rsidRPr="005A5392">
                <w:rPr>
                  <w:sz w:val="16"/>
                  <w:szCs w:val="18"/>
                  <w:lang w:eastAsia="zh-CN"/>
                </w:rPr>
                <w:t>0.036</w:t>
              </w:r>
            </w:ins>
          </w:p>
        </w:tc>
      </w:tr>
      <w:tr w:rsidR="00F50E9D" w14:paraId="20A6FA3D" w14:textId="77777777" w:rsidTr="00F50E9D">
        <w:trPr>
          <w:trHeight w:val="176"/>
          <w:jc w:val="center"/>
          <w:ins w:id="363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63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63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6385" w:author="Lee, Daewon" w:date="2020-11-10T16:18:00Z"/>
                <w:sz w:val="16"/>
                <w:szCs w:val="18"/>
                <w:lang w:eastAsia="zh-CN"/>
              </w:rPr>
            </w:pPr>
            <w:ins w:id="3638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6387" w:author="Lee, Daewon" w:date="2020-11-10T16:18:00Z"/>
                <w:sz w:val="16"/>
                <w:szCs w:val="18"/>
                <w:lang w:eastAsia="zh-CN"/>
              </w:rPr>
            </w:pPr>
            <w:ins w:id="36388"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6389" w:author="Lee, Daewon" w:date="2020-11-10T16:18:00Z"/>
                <w:sz w:val="16"/>
                <w:szCs w:val="18"/>
                <w:lang w:eastAsia="zh-CN"/>
              </w:rPr>
            </w:pPr>
            <w:ins w:id="36390"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6391" w:author="Lee, Daewon" w:date="2020-11-10T16:18:00Z"/>
                <w:sz w:val="16"/>
                <w:szCs w:val="18"/>
                <w:lang w:eastAsia="zh-CN"/>
              </w:rPr>
            </w:pPr>
            <w:ins w:id="36392" w:author="Lee, Daewon" w:date="2020-11-10T16:18:00Z">
              <w:r w:rsidRPr="005A5392">
                <w:rPr>
                  <w:sz w:val="16"/>
                  <w:szCs w:val="18"/>
                  <w:lang w:eastAsia="zh-CN"/>
                </w:rPr>
                <w:t>0.043</w:t>
              </w:r>
            </w:ins>
          </w:p>
        </w:tc>
      </w:tr>
      <w:tr w:rsidR="00F50E9D" w14:paraId="10910C0D" w14:textId="77777777" w:rsidTr="00F50E9D">
        <w:trPr>
          <w:trHeight w:val="176"/>
          <w:jc w:val="center"/>
          <w:ins w:id="363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63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63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6408" w:author="Lee, Daewon" w:date="2020-11-10T16:18:00Z"/>
                <w:sz w:val="16"/>
                <w:szCs w:val="18"/>
                <w:lang w:eastAsia="zh-CN"/>
              </w:rPr>
            </w:pPr>
            <w:ins w:id="36409"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6410" w:author="Lee, Daewon" w:date="2020-11-10T16:18:00Z"/>
                <w:sz w:val="16"/>
                <w:szCs w:val="18"/>
                <w:lang w:eastAsia="zh-CN"/>
              </w:rPr>
            </w:pPr>
            <w:ins w:id="36411"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6412" w:author="Lee, Daewon" w:date="2020-11-10T16:18:00Z"/>
                <w:sz w:val="16"/>
                <w:szCs w:val="18"/>
                <w:lang w:eastAsia="zh-CN"/>
              </w:rPr>
            </w:pPr>
            <w:ins w:id="36413"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6414" w:author="Lee, Daewon" w:date="2020-11-10T16:18:00Z"/>
                <w:sz w:val="16"/>
                <w:szCs w:val="18"/>
                <w:lang w:eastAsia="zh-CN"/>
              </w:rPr>
            </w:pPr>
            <w:ins w:id="36415" w:author="Lee, Daewon" w:date="2020-11-10T16:18:00Z">
              <w:r w:rsidRPr="005A5392">
                <w:rPr>
                  <w:sz w:val="16"/>
                  <w:szCs w:val="18"/>
                  <w:lang w:eastAsia="zh-CN"/>
                </w:rPr>
                <w:t>0.108</w:t>
              </w:r>
            </w:ins>
          </w:p>
        </w:tc>
      </w:tr>
      <w:tr w:rsidR="00F50E9D" w14:paraId="7D468225" w14:textId="77777777" w:rsidTr="00F50E9D">
        <w:trPr>
          <w:trHeight w:val="176"/>
          <w:jc w:val="center"/>
          <w:ins w:id="364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64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64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6431" w:author="Lee, Daewon" w:date="2020-11-10T16:18:00Z"/>
                <w:sz w:val="16"/>
                <w:szCs w:val="18"/>
                <w:lang w:eastAsia="zh-CN"/>
              </w:rPr>
            </w:pPr>
            <w:ins w:id="36432"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6433" w:author="Lee, Daewon" w:date="2020-11-10T16:18:00Z"/>
                <w:sz w:val="16"/>
                <w:szCs w:val="18"/>
                <w:lang w:eastAsia="zh-CN"/>
              </w:rPr>
            </w:pPr>
            <w:ins w:id="36434"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6435" w:author="Lee, Daewon" w:date="2020-11-10T16:18:00Z"/>
                <w:sz w:val="16"/>
                <w:szCs w:val="18"/>
                <w:lang w:eastAsia="zh-CN"/>
              </w:rPr>
            </w:pPr>
            <w:ins w:id="36436"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6437" w:author="Lee, Daewon" w:date="2020-11-10T16:18:00Z"/>
                <w:sz w:val="16"/>
                <w:szCs w:val="18"/>
                <w:lang w:eastAsia="zh-CN"/>
              </w:rPr>
            </w:pPr>
            <w:ins w:id="36438" w:author="Lee, Daewon" w:date="2020-11-10T16:18:00Z">
              <w:r w:rsidRPr="005A5392">
                <w:rPr>
                  <w:sz w:val="16"/>
                  <w:szCs w:val="18"/>
                  <w:lang w:eastAsia="zh-CN"/>
                </w:rPr>
                <w:t>0.062</w:t>
              </w:r>
            </w:ins>
          </w:p>
        </w:tc>
      </w:tr>
      <w:tr w:rsidR="00F50E9D" w14:paraId="02D852CE" w14:textId="77777777" w:rsidTr="00F50E9D">
        <w:trPr>
          <w:trHeight w:val="176"/>
          <w:jc w:val="center"/>
          <w:ins w:id="364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644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6441" w:author="Lee, Daewon" w:date="2020-11-10T16:18:00Z"/>
                <w:sz w:val="16"/>
                <w:szCs w:val="18"/>
                <w:lang w:eastAsia="zh-CN"/>
              </w:rPr>
            </w:pPr>
            <w:ins w:id="36442"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6443" w:author="Lee, Daewon" w:date="2020-11-10T16:18:00Z"/>
                <w:sz w:val="16"/>
                <w:szCs w:val="18"/>
                <w:lang w:eastAsia="zh-CN"/>
              </w:rPr>
            </w:pPr>
            <w:ins w:id="3644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6445" w:author="Lee, Daewon" w:date="2020-11-10T16:18:00Z"/>
                <w:sz w:val="16"/>
                <w:szCs w:val="18"/>
                <w:lang w:eastAsia="zh-CN"/>
              </w:rPr>
            </w:pPr>
            <w:ins w:id="36446"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6447" w:author="Lee, Daewon" w:date="2020-11-10T16:18:00Z"/>
                <w:sz w:val="16"/>
                <w:szCs w:val="18"/>
                <w:lang w:eastAsia="zh-CN"/>
              </w:rPr>
            </w:pPr>
            <w:ins w:id="36448"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6449" w:author="Lee, Daewon" w:date="2020-11-10T16:18:00Z"/>
                <w:sz w:val="16"/>
                <w:szCs w:val="18"/>
                <w:lang w:eastAsia="zh-CN"/>
              </w:rPr>
            </w:pPr>
            <w:ins w:id="36450"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6451" w:author="Lee, Daewon" w:date="2020-11-10T16:18:00Z"/>
                <w:sz w:val="16"/>
                <w:szCs w:val="18"/>
                <w:lang w:eastAsia="zh-CN"/>
              </w:rPr>
            </w:pPr>
            <w:ins w:id="36452"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6453" w:author="Lee, Daewon" w:date="2020-11-10T16:18:00Z"/>
                <w:sz w:val="16"/>
                <w:szCs w:val="18"/>
                <w:lang w:eastAsia="zh-CN"/>
              </w:rPr>
            </w:pPr>
            <w:ins w:id="36454"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6455" w:author="Lee, Daewon" w:date="2020-11-10T16:18:00Z"/>
                <w:sz w:val="16"/>
                <w:szCs w:val="18"/>
                <w:lang w:eastAsia="zh-CN"/>
              </w:rPr>
            </w:pPr>
            <w:ins w:id="36456"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6457" w:author="Lee, Daewon" w:date="2020-11-10T16:18:00Z"/>
                <w:sz w:val="16"/>
                <w:szCs w:val="18"/>
                <w:lang w:eastAsia="zh-CN"/>
              </w:rPr>
            </w:pPr>
            <w:ins w:id="36458"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6459" w:author="Lee, Daewon" w:date="2020-11-10T16:18:00Z"/>
                <w:sz w:val="16"/>
                <w:szCs w:val="18"/>
                <w:lang w:eastAsia="zh-CN"/>
              </w:rPr>
            </w:pPr>
            <w:ins w:id="36460"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6461" w:author="Lee, Daewon" w:date="2020-11-10T16:18:00Z"/>
                <w:sz w:val="16"/>
                <w:szCs w:val="18"/>
                <w:lang w:eastAsia="zh-CN"/>
              </w:rPr>
            </w:pPr>
            <w:ins w:id="36462" w:author="Lee, Daewon" w:date="2020-11-10T16:18:00Z">
              <w:r w:rsidRPr="005A5392">
                <w:rPr>
                  <w:sz w:val="16"/>
                  <w:szCs w:val="18"/>
                  <w:lang w:eastAsia="zh-CN"/>
                </w:rPr>
                <w:t>1094</w:t>
              </w:r>
            </w:ins>
          </w:p>
        </w:tc>
      </w:tr>
      <w:tr w:rsidR="00F50E9D" w14:paraId="58A393B1" w14:textId="77777777" w:rsidTr="00F50E9D">
        <w:trPr>
          <w:trHeight w:val="176"/>
          <w:jc w:val="center"/>
          <w:ins w:id="364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64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64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6478" w:author="Lee, Daewon" w:date="2020-11-10T16:18:00Z"/>
                <w:sz w:val="16"/>
                <w:szCs w:val="18"/>
                <w:lang w:eastAsia="zh-CN"/>
              </w:rPr>
            </w:pPr>
            <w:ins w:id="36479"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6480" w:author="Lee, Daewon" w:date="2020-11-10T16:18:00Z"/>
                <w:sz w:val="16"/>
                <w:szCs w:val="18"/>
                <w:lang w:eastAsia="zh-CN"/>
              </w:rPr>
            </w:pPr>
            <w:ins w:id="36481"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6482" w:author="Lee, Daewon" w:date="2020-11-10T16:18:00Z"/>
                <w:sz w:val="16"/>
                <w:szCs w:val="18"/>
                <w:lang w:eastAsia="zh-CN"/>
              </w:rPr>
            </w:pPr>
            <w:ins w:id="36483"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6484" w:author="Lee, Daewon" w:date="2020-11-10T16:18:00Z"/>
                <w:sz w:val="16"/>
                <w:szCs w:val="18"/>
                <w:lang w:eastAsia="zh-CN"/>
              </w:rPr>
            </w:pPr>
            <w:ins w:id="36485" w:author="Lee, Daewon" w:date="2020-11-10T16:18:00Z">
              <w:r w:rsidRPr="005A5392">
                <w:rPr>
                  <w:sz w:val="16"/>
                  <w:szCs w:val="18"/>
                  <w:lang w:eastAsia="zh-CN"/>
                </w:rPr>
                <w:t>1593</w:t>
              </w:r>
            </w:ins>
          </w:p>
        </w:tc>
      </w:tr>
      <w:tr w:rsidR="00F50E9D" w14:paraId="7A1EAD82" w14:textId="77777777" w:rsidTr="00F50E9D">
        <w:trPr>
          <w:trHeight w:val="176"/>
          <w:jc w:val="center"/>
          <w:ins w:id="364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64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64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6495" w:author="Lee, Daewon" w:date="2020-11-10T16:18:00Z"/>
                <w:sz w:val="16"/>
                <w:szCs w:val="18"/>
                <w:lang w:eastAsia="zh-CN"/>
              </w:rPr>
            </w:pPr>
            <w:ins w:id="36496"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6501" w:author="Lee, Daewon" w:date="2020-11-10T16:18:00Z"/>
                <w:sz w:val="16"/>
                <w:szCs w:val="18"/>
                <w:lang w:eastAsia="zh-CN"/>
              </w:rPr>
            </w:pPr>
            <w:ins w:id="36502"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6503" w:author="Lee, Daewon" w:date="2020-11-10T16:18:00Z"/>
                <w:sz w:val="16"/>
                <w:szCs w:val="18"/>
                <w:lang w:eastAsia="zh-CN"/>
              </w:rPr>
            </w:pPr>
            <w:ins w:id="36504"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6505" w:author="Lee, Daewon" w:date="2020-11-10T16:18:00Z"/>
                <w:sz w:val="16"/>
                <w:szCs w:val="18"/>
                <w:lang w:eastAsia="zh-CN"/>
              </w:rPr>
            </w:pPr>
            <w:ins w:id="36506"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6507" w:author="Lee, Daewon" w:date="2020-11-10T16:18:00Z"/>
                <w:sz w:val="16"/>
                <w:szCs w:val="18"/>
                <w:lang w:eastAsia="zh-CN"/>
              </w:rPr>
            </w:pPr>
            <w:ins w:id="36508" w:author="Lee, Daewon" w:date="2020-11-10T16:18:00Z">
              <w:r w:rsidRPr="005A5392">
                <w:rPr>
                  <w:sz w:val="16"/>
                  <w:szCs w:val="18"/>
                  <w:lang w:eastAsia="zh-CN"/>
                </w:rPr>
                <w:t>2970</w:t>
              </w:r>
            </w:ins>
          </w:p>
        </w:tc>
      </w:tr>
      <w:tr w:rsidR="00F50E9D" w14:paraId="770D1613" w14:textId="77777777" w:rsidTr="00F50E9D">
        <w:trPr>
          <w:trHeight w:val="176"/>
          <w:jc w:val="center"/>
          <w:ins w:id="365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65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65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6512" w:author="Lee, Daewon" w:date="2020-11-10T16:18:00Z"/>
                <w:sz w:val="16"/>
                <w:szCs w:val="18"/>
                <w:lang w:eastAsia="zh-CN"/>
              </w:rPr>
            </w:pPr>
            <w:ins w:id="3651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6514" w:author="Lee, Daewon" w:date="2020-11-10T16:18:00Z"/>
                <w:sz w:val="16"/>
                <w:szCs w:val="18"/>
                <w:lang w:eastAsia="zh-CN"/>
              </w:rPr>
            </w:pPr>
            <w:ins w:id="36515"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6516" w:author="Lee, Daewon" w:date="2020-11-10T16:18:00Z"/>
                <w:sz w:val="16"/>
                <w:szCs w:val="18"/>
                <w:lang w:eastAsia="zh-CN"/>
              </w:rPr>
            </w:pPr>
            <w:ins w:id="36517"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6518" w:author="Lee, Daewon" w:date="2020-11-10T16:18:00Z"/>
                <w:sz w:val="16"/>
                <w:szCs w:val="18"/>
                <w:lang w:eastAsia="zh-CN"/>
              </w:rPr>
            </w:pPr>
            <w:ins w:id="36519"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6520" w:author="Lee, Daewon" w:date="2020-11-10T16:18:00Z"/>
                <w:sz w:val="16"/>
                <w:szCs w:val="18"/>
                <w:lang w:eastAsia="zh-CN"/>
              </w:rPr>
            </w:pPr>
            <w:ins w:id="36521"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6524" w:author="Lee, Daewon" w:date="2020-11-10T16:18:00Z"/>
                <w:sz w:val="16"/>
                <w:szCs w:val="18"/>
                <w:lang w:eastAsia="zh-CN"/>
              </w:rPr>
            </w:pPr>
            <w:ins w:id="36525"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6526" w:author="Lee, Daewon" w:date="2020-11-10T16:18:00Z"/>
                <w:sz w:val="16"/>
                <w:szCs w:val="18"/>
                <w:lang w:eastAsia="zh-CN"/>
              </w:rPr>
            </w:pPr>
            <w:ins w:id="36527"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6528" w:author="Lee, Daewon" w:date="2020-11-10T16:18:00Z"/>
                <w:sz w:val="16"/>
                <w:szCs w:val="18"/>
                <w:lang w:eastAsia="zh-CN"/>
              </w:rPr>
            </w:pPr>
            <w:ins w:id="36529"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6530" w:author="Lee, Daewon" w:date="2020-11-10T16:18:00Z"/>
                <w:sz w:val="16"/>
                <w:szCs w:val="18"/>
                <w:lang w:eastAsia="zh-CN"/>
              </w:rPr>
            </w:pPr>
            <w:ins w:id="36531" w:author="Lee, Daewon" w:date="2020-11-10T16:18:00Z">
              <w:r w:rsidRPr="005A5392">
                <w:rPr>
                  <w:sz w:val="16"/>
                  <w:szCs w:val="18"/>
                  <w:lang w:eastAsia="zh-CN"/>
                </w:rPr>
                <w:t>2019</w:t>
              </w:r>
            </w:ins>
          </w:p>
        </w:tc>
      </w:tr>
      <w:tr w:rsidR="00F50E9D" w14:paraId="4A80A659" w14:textId="77777777" w:rsidTr="00F50E9D">
        <w:trPr>
          <w:trHeight w:val="176"/>
          <w:jc w:val="center"/>
          <w:ins w:id="365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653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6534" w:author="Lee, Daewon" w:date="2020-11-10T16:18:00Z"/>
                <w:sz w:val="16"/>
                <w:szCs w:val="18"/>
                <w:lang w:eastAsia="zh-CN"/>
              </w:rPr>
            </w:pPr>
            <w:ins w:id="36535"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6536" w:author="Lee, Daewon" w:date="2020-11-10T16:18:00Z"/>
                <w:sz w:val="16"/>
                <w:szCs w:val="18"/>
                <w:lang w:eastAsia="zh-CN"/>
              </w:rPr>
            </w:pPr>
            <w:ins w:id="3653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6538" w:author="Lee, Daewon" w:date="2020-11-10T16:18:00Z"/>
                <w:sz w:val="16"/>
                <w:szCs w:val="18"/>
                <w:lang w:eastAsia="zh-CN"/>
              </w:rPr>
            </w:pPr>
            <w:ins w:id="36539"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6540" w:author="Lee, Daewon" w:date="2020-11-10T16:18:00Z"/>
                <w:sz w:val="16"/>
                <w:szCs w:val="18"/>
                <w:lang w:eastAsia="zh-CN"/>
              </w:rPr>
            </w:pPr>
            <w:ins w:id="36541"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6542" w:author="Lee, Daewon" w:date="2020-11-10T16:18:00Z"/>
                <w:sz w:val="16"/>
                <w:szCs w:val="18"/>
                <w:lang w:eastAsia="zh-CN"/>
              </w:rPr>
            </w:pPr>
            <w:ins w:id="36543"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6544" w:author="Lee, Daewon" w:date="2020-11-10T16:18:00Z"/>
                <w:sz w:val="16"/>
                <w:szCs w:val="18"/>
                <w:lang w:eastAsia="zh-CN"/>
              </w:rPr>
            </w:pPr>
            <w:ins w:id="36545"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6546" w:author="Lee, Daewon" w:date="2020-11-10T16:18:00Z"/>
                <w:sz w:val="16"/>
                <w:szCs w:val="18"/>
                <w:lang w:eastAsia="zh-CN"/>
              </w:rPr>
            </w:pPr>
            <w:ins w:id="36547"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6548" w:author="Lee, Daewon" w:date="2020-11-10T16:18:00Z"/>
                <w:sz w:val="16"/>
                <w:szCs w:val="18"/>
                <w:lang w:eastAsia="zh-CN"/>
              </w:rPr>
            </w:pPr>
            <w:ins w:id="36549"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6550" w:author="Lee, Daewon" w:date="2020-11-10T16:18:00Z"/>
                <w:sz w:val="16"/>
                <w:szCs w:val="18"/>
                <w:lang w:eastAsia="zh-CN"/>
              </w:rPr>
            </w:pPr>
            <w:ins w:id="36551"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6552" w:author="Lee, Daewon" w:date="2020-11-10T16:18:00Z"/>
                <w:sz w:val="16"/>
                <w:szCs w:val="18"/>
                <w:lang w:eastAsia="zh-CN"/>
              </w:rPr>
            </w:pPr>
            <w:ins w:id="36553"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6554" w:author="Lee, Daewon" w:date="2020-11-10T16:18:00Z"/>
                <w:sz w:val="16"/>
                <w:szCs w:val="18"/>
                <w:lang w:eastAsia="zh-CN"/>
              </w:rPr>
            </w:pPr>
            <w:ins w:id="36555" w:author="Lee, Daewon" w:date="2020-11-10T16:18:00Z">
              <w:r w:rsidRPr="005A5392">
                <w:rPr>
                  <w:sz w:val="16"/>
                  <w:szCs w:val="18"/>
                  <w:lang w:eastAsia="zh-CN"/>
                </w:rPr>
                <w:t>0.093</w:t>
              </w:r>
            </w:ins>
          </w:p>
        </w:tc>
      </w:tr>
      <w:tr w:rsidR="00F50E9D" w14:paraId="40B52868" w14:textId="77777777" w:rsidTr="00F50E9D">
        <w:trPr>
          <w:trHeight w:val="176"/>
          <w:jc w:val="center"/>
          <w:ins w:id="365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65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65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6571" w:author="Lee, Daewon" w:date="2020-11-10T16:18:00Z"/>
                <w:sz w:val="16"/>
                <w:szCs w:val="18"/>
                <w:lang w:eastAsia="zh-CN"/>
              </w:rPr>
            </w:pPr>
            <w:ins w:id="36572"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6573" w:author="Lee, Daewon" w:date="2020-11-10T16:18:00Z"/>
                <w:sz w:val="16"/>
                <w:szCs w:val="18"/>
                <w:lang w:eastAsia="zh-CN"/>
              </w:rPr>
            </w:pPr>
            <w:ins w:id="36574"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6575" w:author="Lee, Daewon" w:date="2020-11-10T16:18:00Z"/>
                <w:sz w:val="16"/>
                <w:szCs w:val="18"/>
                <w:lang w:eastAsia="zh-CN"/>
              </w:rPr>
            </w:pPr>
            <w:ins w:id="36576"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6577" w:author="Lee, Daewon" w:date="2020-11-10T16:18:00Z"/>
                <w:sz w:val="16"/>
                <w:szCs w:val="18"/>
                <w:lang w:eastAsia="zh-CN"/>
              </w:rPr>
            </w:pPr>
            <w:ins w:id="36578" w:author="Lee, Daewon" w:date="2020-11-10T16:18:00Z">
              <w:r w:rsidRPr="005A5392">
                <w:rPr>
                  <w:sz w:val="16"/>
                  <w:szCs w:val="18"/>
                  <w:lang w:eastAsia="zh-CN"/>
                </w:rPr>
                <w:t>0.124</w:t>
              </w:r>
            </w:ins>
          </w:p>
        </w:tc>
      </w:tr>
      <w:tr w:rsidR="00F50E9D" w14:paraId="34429986" w14:textId="77777777" w:rsidTr="00F50E9D">
        <w:trPr>
          <w:trHeight w:val="176"/>
          <w:jc w:val="center"/>
          <w:ins w:id="365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65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65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6594" w:author="Lee, Daewon" w:date="2020-11-10T16:18:00Z"/>
                <w:sz w:val="16"/>
                <w:szCs w:val="18"/>
                <w:lang w:eastAsia="zh-CN"/>
              </w:rPr>
            </w:pPr>
            <w:ins w:id="36595"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6596" w:author="Lee, Daewon" w:date="2020-11-10T16:18:00Z"/>
                <w:sz w:val="16"/>
                <w:szCs w:val="18"/>
                <w:lang w:eastAsia="zh-CN"/>
              </w:rPr>
            </w:pPr>
            <w:ins w:id="36597"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6598" w:author="Lee, Daewon" w:date="2020-11-10T16:18:00Z"/>
                <w:sz w:val="16"/>
                <w:szCs w:val="18"/>
                <w:lang w:eastAsia="zh-CN"/>
              </w:rPr>
            </w:pPr>
            <w:ins w:id="36599"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6600" w:author="Lee, Daewon" w:date="2020-11-10T16:18:00Z"/>
                <w:sz w:val="16"/>
                <w:szCs w:val="18"/>
                <w:lang w:eastAsia="zh-CN"/>
              </w:rPr>
            </w:pPr>
            <w:ins w:id="36601" w:author="Lee, Daewon" w:date="2020-11-10T16:18:00Z">
              <w:r w:rsidRPr="005A5392">
                <w:rPr>
                  <w:sz w:val="16"/>
                  <w:szCs w:val="18"/>
                  <w:lang w:eastAsia="zh-CN"/>
                </w:rPr>
                <w:t>0.385</w:t>
              </w:r>
            </w:ins>
          </w:p>
        </w:tc>
      </w:tr>
      <w:tr w:rsidR="00F50E9D" w14:paraId="527E370E" w14:textId="77777777" w:rsidTr="00F50E9D">
        <w:trPr>
          <w:trHeight w:val="176"/>
          <w:jc w:val="center"/>
          <w:ins w:id="366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66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66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6617" w:author="Lee, Daewon" w:date="2020-11-10T16:18:00Z"/>
                <w:sz w:val="16"/>
                <w:szCs w:val="18"/>
                <w:lang w:eastAsia="zh-CN"/>
              </w:rPr>
            </w:pPr>
            <w:ins w:id="36618"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6619" w:author="Lee, Daewon" w:date="2020-11-10T16:18:00Z"/>
                <w:sz w:val="16"/>
                <w:szCs w:val="18"/>
                <w:lang w:eastAsia="zh-CN"/>
              </w:rPr>
            </w:pPr>
            <w:ins w:id="36620"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6621" w:author="Lee, Daewon" w:date="2020-11-10T16:18:00Z"/>
                <w:sz w:val="16"/>
                <w:szCs w:val="18"/>
                <w:lang w:eastAsia="zh-CN"/>
              </w:rPr>
            </w:pPr>
            <w:ins w:id="36622"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6623" w:author="Lee, Daewon" w:date="2020-11-10T16:18:00Z"/>
                <w:sz w:val="16"/>
                <w:szCs w:val="18"/>
                <w:lang w:eastAsia="zh-CN"/>
              </w:rPr>
            </w:pPr>
            <w:ins w:id="36624" w:author="Lee, Daewon" w:date="2020-11-10T16:18:00Z">
              <w:r w:rsidRPr="005A5392">
                <w:rPr>
                  <w:sz w:val="16"/>
                  <w:szCs w:val="18"/>
                  <w:lang w:eastAsia="zh-CN"/>
                </w:rPr>
                <w:t>0.199</w:t>
              </w:r>
            </w:ins>
          </w:p>
        </w:tc>
      </w:tr>
      <w:tr w:rsidR="00F50E9D" w14:paraId="6A64159C" w14:textId="77777777" w:rsidTr="00F50E9D">
        <w:trPr>
          <w:trHeight w:val="176"/>
          <w:jc w:val="center"/>
          <w:ins w:id="36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662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6627" w:author="Lee, Daewon" w:date="2020-11-10T16:18:00Z"/>
                <w:sz w:val="16"/>
                <w:szCs w:val="18"/>
                <w:lang w:eastAsia="zh-CN"/>
              </w:rPr>
            </w:pPr>
            <w:ins w:id="36628"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6629" w:author="Lee, Daewon" w:date="2020-11-10T16:18:00Z"/>
                <w:sz w:val="16"/>
                <w:szCs w:val="18"/>
                <w:lang w:eastAsia="zh-CN"/>
              </w:rPr>
            </w:pPr>
            <w:ins w:id="36630"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6631" w:author="Lee, Daewon" w:date="2020-11-10T16:18:00Z"/>
                <w:sz w:val="16"/>
                <w:szCs w:val="18"/>
                <w:lang w:eastAsia="zh-CN"/>
              </w:rPr>
            </w:pPr>
            <w:ins w:id="36632"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6633" w:author="Lee, Daewon" w:date="2020-11-10T16:18:00Z"/>
                <w:sz w:val="16"/>
                <w:szCs w:val="18"/>
                <w:lang w:eastAsia="zh-CN"/>
              </w:rPr>
            </w:pPr>
            <w:ins w:id="36634"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6635" w:author="Lee, Daewon" w:date="2020-11-10T16:18:00Z"/>
                <w:sz w:val="16"/>
                <w:szCs w:val="18"/>
                <w:lang w:eastAsia="zh-CN"/>
              </w:rPr>
            </w:pPr>
            <w:ins w:id="36636"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6637" w:author="Lee, Daewon" w:date="2020-11-10T16:18:00Z"/>
                <w:sz w:val="16"/>
                <w:szCs w:val="18"/>
                <w:lang w:eastAsia="zh-CN"/>
              </w:rPr>
            </w:pPr>
            <w:ins w:id="36638"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6639" w:author="Lee, Daewon" w:date="2020-11-10T16:18:00Z"/>
                <w:sz w:val="16"/>
                <w:szCs w:val="18"/>
                <w:lang w:eastAsia="zh-CN"/>
              </w:rPr>
            </w:pPr>
            <w:ins w:id="36640"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6641" w:author="Lee, Daewon" w:date="2020-11-10T16:18:00Z"/>
                <w:sz w:val="16"/>
                <w:szCs w:val="18"/>
                <w:lang w:eastAsia="zh-CN"/>
              </w:rPr>
            </w:pPr>
            <w:ins w:id="36642"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6643" w:author="Lee, Daewon" w:date="2020-11-10T16:18:00Z"/>
                <w:sz w:val="16"/>
                <w:szCs w:val="18"/>
                <w:lang w:eastAsia="zh-CN"/>
              </w:rPr>
            </w:pPr>
            <w:ins w:id="36644"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6645" w:author="Lee, Daewon" w:date="2020-11-10T16:18:00Z"/>
                <w:sz w:val="16"/>
                <w:szCs w:val="18"/>
                <w:lang w:eastAsia="zh-CN"/>
              </w:rPr>
            </w:pPr>
            <w:ins w:id="36646" w:author="Lee, Daewon" w:date="2020-11-10T16:18:00Z">
              <w:r w:rsidRPr="005A5392">
                <w:rPr>
                  <w:sz w:val="16"/>
                  <w:szCs w:val="18"/>
                  <w:lang w:eastAsia="zh-CN"/>
                </w:rPr>
                <w:t>2.65</w:t>
              </w:r>
            </w:ins>
          </w:p>
        </w:tc>
      </w:tr>
      <w:tr w:rsidR="00F50E9D" w14:paraId="467C223F" w14:textId="77777777" w:rsidTr="00F50E9D">
        <w:trPr>
          <w:trHeight w:val="176"/>
          <w:jc w:val="center"/>
          <w:ins w:id="366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664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6649" w:author="Lee, Daewon" w:date="2020-11-10T16:18:00Z"/>
                <w:sz w:val="16"/>
                <w:szCs w:val="18"/>
                <w:lang w:eastAsia="zh-CN"/>
              </w:rPr>
            </w:pPr>
            <w:ins w:id="3665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6651" w:author="Lee, Daewon" w:date="2020-11-10T16:18:00Z"/>
                <w:sz w:val="16"/>
                <w:szCs w:val="18"/>
                <w:lang w:eastAsia="zh-CN"/>
              </w:rPr>
            </w:pPr>
            <w:ins w:id="36652"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6653" w:author="Lee, Daewon" w:date="2020-11-10T16:18:00Z"/>
                <w:sz w:val="16"/>
                <w:szCs w:val="18"/>
                <w:lang w:eastAsia="zh-CN"/>
              </w:rPr>
            </w:pPr>
            <w:ins w:id="3665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6655" w:author="Lee, Daewon" w:date="2020-11-10T16:18:00Z"/>
                <w:sz w:val="16"/>
                <w:szCs w:val="18"/>
                <w:lang w:eastAsia="zh-CN"/>
              </w:rPr>
            </w:pPr>
            <w:ins w:id="3665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6657" w:author="Lee, Daewon" w:date="2020-11-10T16:18:00Z"/>
                <w:sz w:val="16"/>
                <w:szCs w:val="18"/>
                <w:lang w:eastAsia="zh-CN"/>
              </w:rPr>
            </w:pPr>
            <w:ins w:id="36658"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6659" w:author="Lee, Daewon" w:date="2020-11-10T16:18:00Z"/>
                <w:sz w:val="16"/>
                <w:szCs w:val="18"/>
                <w:lang w:eastAsia="zh-CN"/>
              </w:rPr>
            </w:pPr>
            <w:ins w:id="3666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6661" w:author="Lee, Daewon" w:date="2020-11-10T16:18:00Z"/>
                <w:sz w:val="16"/>
                <w:szCs w:val="18"/>
                <w:lang w:eastAsia="zh-CN"/>
              </w:rPr>
            </w:pPr>
            <w:ins w:id="3666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6663" w:author="Lee, Daewon" w:date="2020-11-10T16:18:00Z"/>
                <w:sz w:val="16"/>
                <w:szCs w:val="18"/>
                <w:lang w:eastAsia="zh-CN"/>
              </w:rPr>
            </w:pPr>
            <w:ins w:id="3666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6665" w:author="Lee, Daewon" w:date="2020-11-10T16:18:00Z"/>
                <w:sz w:val="16"/>
                <w:szCs w:val="18"/>
                <w:lang w:eastAsia="zh-CN"/>
              </w:rPr>
            </w:pPr>
            <w:ins w:id="3666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0.99</w:t>
              </w:r>
            </w:ins>
          </w:p>
        </w:tc>
      </w:tr>
      <w:tr w:rsidR="00F50E9D" w14:paraId="19A85DC1" w14:textId="77777777" w:rsidTr="00F50E9D">
        <w:trPr>
          <w:trHeight w:val="176"/>
          <w:jc w:val="center"/>
          <w:ins w:id="366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667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6687" w:author="Lee, Daewon" w:date="2020-11-10T16:18:00Z"/>
                <w:sz w:val="16"/>
                <w:szCs w:val="18"/>
                <w:lang w:eastAsia="zh-CN"/>
              </w:rPr>
            </w:pPr>
            <w:ins w:id="36688"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6689" w:author="Lee, Daewon" w:date="2020-11-10T16:18:00Z"/>
                <w:sz w:val="16"/>
                <w:szCs w:val="18"/>
                <w:lang w:eastAsia="zh-CN"/>
              </w:rPr>
            </w:pPr>
            <w:ins w:id="36690" w:author="Lee, Daewon" w:date="2020-11-10T16:18:00Z">
              <w:r w:rsidRPr="005A5392">
                <w:rPr>
                  <w:sz w:val="16"/>
                  <w:szCs w:val="18"/>
                  <w:lang w:eastAsia="zh-CN"/>
                </w:rPr>
                <w:t>0.96</w:t>
              </w:r>
            </w:ins>
          </w:p>
        </w:tc>
      </w:tr>
      <w:tr w:rsidR="00F50E9D" w14:paraId="3CEAA8D6" w14:textId="77777777" w:rsidTr="00F50E9D">
        <w:trPr>
          <w:trHeight w:val="176"/>
          <w:jc w:val="center"/>
          <w:ins w:id="36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669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6693" w:author="Lee, Daewon" w:date="2020-11-10T16:18:00Z"/>
                <w:sz w:val="16"/>
                <w:szCs w:val="18"/>
                <w:lang w:eastAsia="zh-CN"/>
              </w:rPr>
            </w:pPr>
            <w:ins w:id="36694"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6695" w:author="Lee, Daewon" w:date="2020-11-10T16:18:00Z"/>
                <w:sz w:val="16"/>
                <w:szCs w:val="18"/>
                <w:lang w:eastAsia="zh-CN"/>
              </w:rPr>
            </w:pPr>
            <w:ins w:id="36696"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6697" w:author="Lee, Daewon" w:date="2020-11-10T16:18:00Z"/>
                <w:sz w:val="16"/>
                <w:szCs w:val="18"/>
                <w:lang w:eastAsia="zh-CN"/>
              </w:rPr>
            </w:pPr>
            <w:ins w:id="36698"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6699" w:author="Lee, Daewon" w:date="2020-11-10T16:18:00Z"/>
                <w:sz w:val="16"/>
                <w:szCs w:val="18"/>
                <w:lang w:eastAsia="zh-CN"/>
              </w:rPr>
            </w:pPr>
            <w:ins w:id="36700"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6701" w:author="Lee, Daewon" w:date="2020-11-10T16:18:00Z"/>
                <w:sz w:val="16"/>
                <w:szCs w:val="18"/>
                <w:lang w:eastAsia="zh-CN"/>
              </w:rPr>
            </w:pPr>
            <w:ins w:id="36702"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6703" w:author="Lee, Daewon" w:date="2020-11-10T16:18:00Z"/>
                <w:sz w:val="16"/>
                <w:szCs w:val="18"/>
                <w:lang w:eastAsia="zh-CN"/>
              </w:rPr>
            </w:pPr>
            <w:ins w:id="36704"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6705" w:author="Lee, Daewon" w:date="2020-11-10T16:18:00Z"/>
                <w:sz w:val="16"/>
                <w:szCs w:val="18"/>
                <w:lang w:eastAsia="zh-CN"/>
              </w:rPr>
            </w:pPr>
            <w:ins w:id="36706"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6707" w:author="Lee, Daewon" w:date="2020-11-10T16:18:00Z"/>
                <w:sz w:val="16"/>
                <w:szCs w:val="18"/>
                <w:lang w:eastAsia="zh-CN"/>
              </w:rPr>
            </w:pPr>
            <w:ins w:id="36708"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6709" w:author="Lee, Daewon" w:date="2020-11-10T16:18:00Z"/>
                <w:sz w:val="16"/>
                <w:szCs w:val="18"/>
                <w:lang w:eastAsia="zh-CN"/>
              </w:rPr>
            </w:pPr>
            <w:ins w:id="36710"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6711" w:author="Lee, Daewon" w:date="2020-11-10T16:18:00Z"/>
                <w:sz w:val="16"/>
                <w:szCs w:val="18"/>
                <w:lang w:eastAsia="zh-CN"/>
              </w:rPr>
            </w:pPr>
            <w:ins w:id="36712" w:author="Lee, Daewon" w:date="2020-11-10T16:18:00Z">
              <w:r w:rsidRPr="005A5392">
                <w:rPr>
                  <w:sz w:val="16"/>
                  <w:szCs w:val="18"/>
                  <w:lang w:eastAsia="zh-CN"/>
                </w:rPr>
                <w:t>0.57</w:t>
              </w:r>
            </w:ins>
          </w:p>
        </w:tc>
      </w:tr>
      <w:tr w:rsidR="00F50E9D" w14:paraId="7566F782" w14:textId="77777777" w:rsidTr="00F50E9D">
        <w:trPr>
          <w:trHeight w:val="176"/>
          <w:jc w:val="center"/>
          <w:ins w:id="367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6714"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6715" w:author="Lee, Daewon" w:date="2020-11-10T16:18:00Z"/>
                <w:sz w:val="16"/>
              </w:rPr>
            </w:pPr>
            <w:ins w:id="36716" w:author="Lee, Daewon" w:date="2020-11-10T16:18:00Z">
              <w:r w:rsidRPr="00461149">
                <w:rPr>
                  <w:sz w:val="16"/>
                </w:rPr>
                <w:t>Additional report/notes:</w:t>
              </w:r>
            </w:ins>
          </w:p>
          <w:p w14:paraId="7584598A" w14:textId="77777777" w:rsidR="00F50E9D" w:rsidRPr="00461149" w:rsidRDefault="00F50E9D" w:rsidP="00461149">
            <w:pPr>
              <w:pStyle w:val="TAL"/>
              <w:rPr>
                <w:ins w:id="36717" w:author="Lee, Daewon" w:date="2020-11-10T16:18:00Z"/>
                <w:sz w:val="16"/>
              </w:rPr>
            </w:pPr>
            <w:ins w:id="36718"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6719" w:author="Lee, Daewon" w:date="2020-11-10T16:18:00Z"/>
                <w:sz w:val="16"/>
              </w:rPr>
            </w:pPr>
            <w:ins w:id="36720"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6721" w:author="Lee, Daewon" w:date="2020-11-10T16:18:00Z"/>
                <w:sz w:val="16"/>
              </w:rPr>
            </w:pPr>
            <w:ins w:id="36722"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6723" w:author="Lee, Daewon" w:date="2020-11-10T16:18:00Z"/>
                <w:sz w:val="16"/>
              </w:rPr>
            </w:pPr>
            <w:ins w:id="36724"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6725" w:author="Lee, Daewon" w:date="2020-11-10T16:18:00Z"/>
                <w:sz w:val="16"/>
              </w:rPr>
            </w:pPr>
            <w:ins w:id="36726"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6727"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6728" w:author="Lee, Daewon" w:date="2020-11-10T16:18:00Z"/>
          <w:rFonts w:eastAsia="Malgun Gothic"/>
          <w:sz w:val="16"/>
          <w:szCs w:val="16"/>
        </w:rPr>
      </w:pPr>
    </w:p>
    <w:p w14:paraId="25F2AFE6" w14:textId="77777777" w:rsidR="00F50E9D" w:rsidRDefault="00F50E9D" w:rsidP="00403B6C">
      <w:pPr>
        <w:pStyle w:val="TH"/>
        <w:rPr>
          <w:ins w:id="36729" w:author="Lee, Daewon" w:date="2020-11-10T16:18:00Z"/>
        </w:rPr>
      </w:pPr>
      <w:ins w:id="36730" w:author="Lee, Daewon" w:date="2020-11-10T16:18:00Z">
        <w:r>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14:paraId="723A7AD7" w14:textId="77777777" w:rsidTr="00403B6C">
        <w:trPr>
          <w:trHeight w:val="331"/>
          <w:jc w:val="center"/>
          <w:ins w:id="36731"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6732" w:author="Lee, Daewon" w:date="2020-11-10T16:18:00Z"/>
                <w:sz w:val="16"/>
                <w:szCs w:val="18"/>
                <w:lang w:eastAsia="zh-CN"/>
              </w:rPr>
            </w:pPr>
            <w:ins w:id="36733" w:author="Lee, Daewon" w:date="2020-11-10T16:18:00Z">
              <w:r w:rsidRPr="005A5392">
                <w:rPr>
                  <w:sz w:val="16"/>
                  <w:szCs w:val="18"/>
                  <w:lang w:eastAsia="zh-CN"/>
                </w:rPr>
                <w:t>Tdoc /</w:t>
              </w:r>
            </w:ins>
          </w:p>
          <w:p w14:paraId="07E01613" w14:textId="77777777" w:rsidR="00F50E9D" w:rsidRPr="005A5392" w:rsidRDefault="00F50E9D" w:rsidP="005A5392">
            <w:pPr>
              <w:pStyle w:val="TAC"/>
              <w:rPr>
                <w:ins w:id="36734" w:author="Lee, Daewon" w:date="2020-11-10T16:18:00Z"/>
                <w:sz w:val="16"/>
                <w:szCs w:val="18"/>
                <w:lang w:eastAsia="zh-CN"/>
              </w:rPr>
            </w:pPr>
            <w:ins w:id="36735" w:author="Lee, Daewon" w:date="2020-11-10T16:18:00Z">
              <w:r w:rsidRPr="005A5392">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6736" w:author="Lee, Daewon" w:date="2020-11-10T16:18:00Z"/>
                <w:sz w:val="16"/>
                <w:szCs w:val="18"/>
                <w:lang w:eastAsia="zh-CN"/>
              </w:rPr>
            </w:pPr>
            <w:ins w:id="36737" w:author="Lee, Daewon" w:date="2020-11-10T16:18:00Z">
              <w:r w:rsidRPr="005A5392">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6738" w:author="Lee, Daewon" w:date="2020-11-10T16:18:00Z"/>
                <w:sz w:val="16"/>
                <w:szCs w:val="18"/>
                <w:lang w:eastAsia="zh-CN"/>
              </w:rPr>
            </w:pPr>
            <w:ins w:id="36739"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6740" w:author="Lee, Daewon" w:date="2020-11-10T16:18:00Z"/>
                <w:sz w:val="16"/>
                <w:szCs w:val="18"/>
                <w:lang w:eastAsia="zh-CN"/>
              </w:rPr>
            </w:pPr>
            <w:ins w:id="36741" w:author="Lee, Daewon" w:date="2020-11-10T16:18:00Z">
              <w:r w:rsidRPr="005A5392">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6742" w:author="Lee, Daewon" w:date="2020-11-10T16:18:00Z"/>
                <w:sz w:val="16"/>
                <w:szCs w:val="18"/>
                <w:lang w:eastAsia="zh-CN"/>
              </w:rPr>
            </w:pPr>
            <w:ins w:id="36743"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6744" w:author="Lee, Daewon" w:date="2020-11-10T16:18:00Z"/>
                <w:sz w:val="16"/>
                <w:szCs w:val="18"/>
                <w:lang w:eastAsia="zh-CN"/>
              </w:rPr>
            </w:pPr>
            <w:ins w:id="36745" w:author="Lee, Daewon" w:date="2020-11-10T16:18:00Z">
              <w:r w:rsidRPr="005A5392">
                <w:rPr>
                  <w:sz w:val="16"/>
                  <w:szCs w:val="18"/>
                  <w:lang w:eastAsia="zh-CN"/>
                </w:rPr>
                <w:t>(OpB)</w:t>
              </w:r>
            </w:ins>
          </w:p>
        </w:tc>
      </w:tr>
      <w:tr w:rsidR="00F50E9D" w14:paraId="62503100" w14:textId="77777777" w:rsidTr="00403B6C">
        <w:trPr>
          <w:trHeight w:val="331"/>
          <w:jc w:val="center"/>
          <w:ins w:id="3674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6747"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6748"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6749"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6750" w:author="Lee, Daewon" w:date="2020-11-10T16:18:00Z"/>
                <w:sz w:val="16"/>
                <w:szCs w:val="18"/>
                <w:lang w:eastAsia="zh-CN"/>
              </w:rPr>
            </w:pPr>
          </w:p>
        </w:tc>
      </w:tr>
      <w:tr w:rsidR="00F50E9D" w14:paraId="7CA872A9" w14:textId="77777777" w:rsidTr="00403B6C">
        <w:trPr>
          <w:trHeight w:val="59"/>
          <w:jc w:val="center"/>
          <w:ins w:id="36751"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6752" w:author="Lee, Daewon" w:date="2020-11-10T16:18:00Z"/>
                <w:sz w:val="16"/>
                <w:szCs w:val="18"/>
                <w:lang w:eastAsia="zh-CN"/>
              </w:rPr>
            </w:pPr>
            <w:ins w:id="36753" w:author="Lee, Daewon" w:date="2020-11-10T16:18:00Z">
              <w:r w:rsidRPr="005A5392">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6754" w:author="Lee, Daewon" w:date="2020-11-10T16:18:00Z"/>
                <w:sz w:val="16"/>
                <w:szCs w:val="18"/>
                <w:lang w:eastAsia="zh-CN"/>
              </w:rPr>
            </w:pPr>
            <w:ins w:id="36755"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6756" w:author="Lee, Daewon" w:date="2020-11-10T16:18:00Z"/>
                <w:sz w:val="16"/>
                <w:szCs w:val="18"/>
                <w:lang w:eastAsia="zh-CN"/>
              </w:rPr>
            </w:pPr>
          </w:p>
          <w:p w14:paraId="577F36B8"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6777" w:author="Lee, Daewon" w:date="2020-11-10T16:18:00Z"/>
                <w:sz w:val="16"/>
                <w:szCs w:val="18"/>
                <w:lang w:eastAsia="zh-CN"/>
              </w:rPr>
            </w:pPr>
            <w:ins w:id="36778" w:author="Lee, Daewon" w:date="2020-11-10T16:18:00Z">
              <w:r w:rsidRPr="005A5392">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above 55% BO</w:t>
              </w:r>
            </w:ins>
          </w:p>
        </w:tc>
      </w:tr>
      <w:tr w:rsidR="00F50E9D" w14:paraId="723FC132" w14:textId="77777777" w:rsidTr="00403B6C">
        <w:trPr>
          <w:trHeight w:val="174"/>
          <w:jc w:val="center"/>
          <w:ins w:id="3678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6784"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6789" w:author="Lee, Daewon" w:date="2020-11-10T16:18:00Z"/>
                <w:sz w:val="16"/>
                <w:szCs w:val="18"/>
                <w:lang w:eastAsia="zh-CN"/>
              </w:rPr>
            </w:pPr>
            <w:ins w:id="36790" w:author="Lee, Daewon" w:date="2020-11-10T16:18:00Z">
              <w:r w:rsidRPr="005A5392">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6791" w:author="Lee, Daewon" w:date="2020-11-10T16:18:00Z"/>
                <w:sz w:val="16"/>
                <w:szCs w:val="18"/>
                <w:lang w:eastAsia="zh-CN"/>
              </w:rPr>
            </w:pPr>
            <w:ins w:id="36792" w:author="Lee, Daewon" w:date="2020-11-10T16:18:00Z">
              <w:r w:rsidRPr="005A5392">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6799" w:author="Lee, Daewon" w:date="2020-11-10T16:18:00Z"/>
                <w:sz w:val="16"/>
                <w:szCs w:val="18"/>
                <w:lang w:eastAsia="zh-CN"/>
              </w:rPr>
            </w:pPr>
            <w:ins w:id="36800" w:author="Lee, Daewon" w:date="2020-11-10T16:18:00Z">
              <w:r w:rsidRPr="005A5392">
                <w:rPr>
                  <w:sz w:val="16"/>
                  <w:szCs w:val="18"/>
                  <w:lang w:eastAsia="zh-CN"/>
                </w:rPr>
                <w:t>3656</w:t>
              </w:r>
            </w:ins>
          </w:p>
        </w:tc>
      </w:tr>
      <w:tr w:rsidR="00F50E9D" w14:paraId="70A5628D" w14:textId="77777777" w:rsidTr="00403B6C">
        <w:trPr>
          <w:trHeight w:val="174"/>
          <w:jc w:val="center"/>
          <w:ins w:id="3680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680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680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6804" w:author="Lee, Daewon" w:date="2020-11-10T16:18:00Z"/>
                <w:sz w:val="16"/>
                <w:szCs w:val="18"/>
                <w:lang w:eastAsia="zh-CN"/>
              </w:rPr>
            </w:pPr>
            <w:ins w:id="36805"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6806" w:author="Lee, Daewon" w:date="2020-11-10T16:18:00Z"/>
                <w:sz w:val="16"/>
                <w:szCs w:val="18"/>
                <w:lang w:eastAsia="zh-CN"/>
              </w:rPr>
            </w:pPr>
            <w:ins w:id="36807" w:author="Lee, Daewon" w:date="2020-11-10T16:18:00Z">
              <w:r w:rsidRPr="005A5392">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6808" w:author="Lee, Daewon" w:date="2020-11-10T16:18:00Z"/>
                <w:sz w:val="16"/>
                <w:szCs w:val="18"/>
                <w:lang w:eastAsia="zh-CN"/>
              </w:rPr>
            </w:pPr>
            <w:ins w:id="36809" w:author="Lee, Daewon" w:date="2020-11-10T16:18:00Z">
              <w:r w:rsidRPr="005A5392">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6810" w:author="Lee, Daewon" w:date="2020-11-10T16:18:00Z"/>
                <w:sz w:val="16"/>
                <w:szCs w:val="18"/>
                <w:lang w:eastAsia="zh-CN"/>
              </w:rPr>
            </w:pPr>
            <w:ins w:id="36811" w:author="Lee, Daewon" w:date="2020-11-10T16:18:00Z">
              <w:r w:rsidRPr="005A5392">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6812" w:author="Lee, Daewon" w:date="2020-11-10T16:18:00Z"/>
                <w:sz w:val="16"/>
                <w:szCs w:val="18"/>
                <w:lang w:eastAsia="zh-CN"/>
              </w:rPr>
            </w:pPr>
            <w:ins w:id="36813" w:author="Lee, Daewon" w:date="2020-11-10T16:18:00Z">
              <w:r w:rsidRPr="005A5392">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6814" w:author="Lee, Daewon" w:date="2020-11-10T16:18:00Z"/>
                <w:sz w:val="16"/>
                <w:szCs w:val="18"/>
                <w:lang w:eastAsia="zh-CN"/>
              </w:rPr>
            </w:pPr>
            <w:ins w:id="36815" w:author="Lee, Daewon" w:date="2020-11-10T16:18:00Z">
              <w:r w:rsidRPr="005A5392">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6816" w:author="Lee, Daewon" w:date="2020-11-10T16:18:00Z"/>
                <w:sz w:val="16"/>
                <w:szCs w:val="18"/>
                <w:lang w:eastAsia="zh-CN"/>
              </w:rPr>
            </w:pPr>
            <w:ins w:id="36817" w:author="Lee, Daewon" w:date="2020-11-10T16:18:00Z">
              <w:r w:rsidRPr="005A5392">
                <w:rPr>
                  <w:sz w:val="16"/>
                  <w:szCs w:val="18"/>
                  <w:lang w:eastAsia="zh-CN"/>
                </w:rPr>
                <w:t>4740</w:t>
              </w:r>
            </w:ins>
          </w:p>
        </w:tc>
      </w:tr>
      <w:tr w:rsidR="00F50E9D" w14:paraId="13D77FCE" w14:textId="77777777" w:rsidTr="00403B6C">
        <w:trPr>
          <w:trHeight w:val="174"/>
          <w:jc w:val="center"/>
          <w:ins w:id="3681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681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682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6821" w:author="Lee, Daewon" w:date="2020-11-10T16:18:00Z"/>
                <w:sz w:val="16"/>
                <w:szCs w:val="18"/>
                <w:lang w:eastAsia="zh-CN"/>
              </w:rPr>
            </w:pPr>
            <w:ins w:id="36822"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6823" w:author="Lee, Daewon" w:date="2020-11-10T16:18:00Z"/>
                <w:sz w:val="16"/>
                <w:szCs w:val="18"/>
                <w:lang w:eastAsia="zh-CN"/>
              </w:rPr>
            </w:pPr>
            <w:ins w:id="36824" w:author="Lee, Daewon" w:date="2020-11-10T16:18:00Z">
              <w:r w:rsidRPr="005A5392">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6825" w:author="Lee, Daewon" w:date="2020-11-10T16:18:00Z"/>
                <w:sz w:val="16"/>
                <w:szCs w:val="18"/>
                <w:lang w:eastAsia="zh-CN"/>
              </w:rPr>
            </w:pPr>
            <w:ins w:id="36826" w:author="Lee, Daewon" w:date="2020-11-10T16:18:00Z">
              <w:r w:rsidRPr="005A5392">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6827" w:author="Lee, Daewon" w:date="2020-11-10T16:18:00Z"/>
                <w:sz w:val="16"/>
                <w:szCs w:val="18"/>
                <w:lang w:eastAsia="zh-CN"/>
              </w:rPr>
            </w:pPr>
            <w:ins w:id="36828" w:author="Lee, Daewon" w:date="2020-11-10T16:18:00Z">
              <w:r w:rsidRPr="005A5392">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6829" w:author="Lee, Daewon" w:date="2020-11-10T16:18:00Z"/>
                <w:sz w:val="16"/>
                <w:szCs w:val="18"/>
                <w:lang w:eastAsia="zh-CN"/>
              </w:rPr>
            </w:pPr>
            <w:ins w:id="36830" w:author="Lee, Daewon" w:date="2020-11-10T16:18:00Z">
              <w:r w:rsidRPr="005A5392">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6831" w:author="Lee, Daewon" w:date="2020-11-10T16:18:00Z"/>
                <w:sz w:val="16"/>
                <w:szCs w:val="18"/>
                <w:lang w:eastAsia="zh-CN"/>
              </w:rPr>
            </w:pPr>
            <w:ins w:id="36832" w:author="Lee, Daewon" w:date="2020-11-10T16:18:00Z">
              <w:r w:rsidRPr="005A5392">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6833" w:author="Lee, Daewon" w:date="2020-11-10T16:18:00Z"/>
                <w:sz w:val="16"/>
                <w:szCs w:val="18"/>
                <w:lang w:eastAsia="zh-CN"/>
              </w:rPr>
            </w:pPr>
            <w:ins w:id="36834" w:author="Lee, Daewon" w:date="2020-11-10T16:18:00Z">
              <w:r w:rsidRPr="005A5392">
                <w:rPr>
                  <w:sz w:val="16"/>
                  <w:szCs w:val="18"/>
                  <w:lang w:eastAsia="zh-CN"/>
                </w:rPr>
                <w:t>7401</w:t>
              </w:r>
            </w:ins>
          </w:p>
        </w:tc>
      </w:tr>
      <w:tr w:rsidR="00F50E9D" w14:paraId="1478502B" w14:textId="77777777" w:rsidTr="00403B6C">
        <w:trPr>
          <w:trHeight w:val="174"/>
          <w:jc w:val="center"/>
          <w:ins w:id="3683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683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683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6838" w:author="Lee, Daewon" w:date="2020-11-10T16:18:00Z"/>
                <w:sz w:val="16"/>
                <w:szCs w:val="18"/>
                <w:lang w:eastAsia="zh-CN"/>
              </w:rPr>
            </w:pPr>
            <w:ins w:id="36839"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6840" w:author="Lee, Daewon" w:date="2020-11-10T16:18:00Z"/>
                <w:sz w:val="16"/>
                <w:szCs w:val="18"/>
                <w:lang w:eastAsia="zh-CN"/>
              </w:rPr>
            </w:pPr>
            <w:ins w:id="36841" w:author="Lee, Daewon" w:date="2020-11-10T16:18:00Z">
              <w:r w:rsidRPr="005A5392">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6842" w:author="Lee, Daewon" w:date="2020-11-10T16:18:00Z"/>
                <w:sz w:val="16"/>
                <w:szCs w:val="18"/>
                <w:lang w:eastAsia="zh-CN"/>
              </w:rPr>
            </w:pPr>
            <w:ins w:id="36843" w:author="Lee, Daewon" w:date="2020-11-10T16:18:00Z">
              <w:r w:rsidRPr="005A5392">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6844" w:author="Lee, Daewon" w:date="2020-11-10T16:18:00Z"/>
                <w:sz w:val="16"/>
                <w:szCs w:val="18"/>
                <w:lang w:eastAsia="zh-CN"/>
              </w:rPr>
            </w:pPr>
            <w:ins w:id="36845" w:author="Lee, Daewon" w:date="2020-11-10T16:18:00Z">
              <w:r w:rsidRPr="005A5392">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6846" w:author="Lee, Daewon" w:date="2020-11-10T16:18:00Z"/>
                <w:sz w:val="16"/>
                <w:szCs w:val="18"/>
                <w:lang w:eastAsia="zh-CN"/>
              </w:rPr>
            </w:pPr>
            <w:ins w:id="36847" w:author="Lee, Daewon" w:date="2020-11-10T16:18:00Z">
              <w:r w:rsidRPr="005A5392">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6848" w:author="Lee, Daewon" w:date="2020-11-10T16:18:00Z"/>
                <w:sz w:val="16"/>
                <w:szCs w:val="18"/>
                <w:lang w:eastAsia="zh-CN"/>
              </w:rPr>
            </w:pPr>
            <w:ins w:id="36849" w:author="Lee, Daewon" w:date="2020-11-10T16:18:00Z">
              <w:r w:rsidRPr="005A5392">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6850" w:author="Lee, Daewon" w:date="2020-11-10T16:18:00Z"/>
                <w:sz w:val="16"/>
                <w:szCs w:val="18"/>
                <w:lang w:eastAsia="zh-CN"/>
              </w:rPr>
            </w:pPr>
            <w:ins w:id="36851" w:author="Lee, Daewon" w:date="2020-11-10T16:18:00Z">
              <w:r w:rsidRPr="005A5392">
                <w:rPr>
                  <w:sz w:val="16"/>
                  <w:szCs w:val="18"/>
                  <w:lang w:eastAsia="zh-CN"/>
                </w:rPr>
                <w:t>5577</w:t>
              </w:r>
            </w:ins>
          </w:p>
        </w:tc>
      </w:tr>
      <w:tr w:rsidR="00F50E9D" w14:paraId="01B02656" w14:textId="77777777" w:rsidTr="00403B6C">
        <w:trPr>
          <w:trHeight w:val="174"/>
          <w:jc w:val="center"/>
          <w:ins w:id="3685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6853"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6856" w:author="Lee, Daewon" w:date="2020-11-10T16:18:00Z"/>
                <w:sz w:val="16"/>
                <w:szCs w:val="18"/>
                <w:lang w:eastAsia="zh-CN"/>
              </w:rPr>
            </w:pPr>
            <w:ins w:id="36857"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6858" w:author="Lee, Daewon" w:date="2020-11-10T16:18:00Z"/>
                <w:sz w:val="16"/>
                <w:szCs w:val="18"/>
                <w:lang w:eastAsia="zh-CN"/>
              </w:rPr>
            </w:pPr>
            <w:ins w:id="36859"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6860" w:author="Lee, Daewon" w:date="2020-11-10T16:18:00Z"/>
                <w:sz w:val="16"/>
                <w:szCs w:val="18"/>
                <w:lang w:eastAsia="zh-CN"/>
              </w:rPr>
            </w:pPr>
            <w:ins w:id="36861" w:author="Lee, Daewon" w:date="2020-11-10T16:18:00Z">
              <w:r w:rsidRPr="005A5392">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6862" w:author="Lee, Daewon" w:date="2020-11-10T16:18:00Z"/>
                <w:sz w:val="16"/>
                <w:szCs w:val="18"/>
                <w:lang w:eastAsia="zh-CN"/>
              </w:rPr>
            </w:pPr>
            <w:ins w:id="36863" w:author="Lee, Daewon" w:date="2020-11-10T16:18:00Z">
              <w:r w:rsidRPr="005A5392">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6864" w:author="Lee, Daewon" w:date="2020-11-10T16:18:00Z"/>
                <w:sz w:val="16"/>
                <w:szCs w:val="18"/>
                <w:lang w:eastAsia="zh-CN"/>
              </w:rPr>
            </w:pPr>
            <w:ins w:id="36865" w:author="Lee, Daewon" w:date="2020-11-10T16:18:00Z">
              <w:r w:rsidRPr="005A5392">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6866" w:author="Lee, Daewon" w:date="2020-11-10T16:18:00Z"/>
                <w:sz w:val="16"/>
                <w:szCs w:val="18"/>
                <w:lang w:eastAsia="zh-CN"/>
              </w:rPr>
            </w:pPr>
            <w:ins w:id="36867" w:author="Lee, Daewon" w:date="2020-11-10T16:18:00Z">
              <w:r w:rsidRPr="005A5392">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6868" w:author="Lee, Daewon" w:date="2020-11-10T16:18:00Z"/>
                <w:sz w:val="16"/>
                <w:szCs w:val="18"/>
                <w:lang w:eastAsia="zh-CN"/>
              </w:rPr>
            </w:pPr>
            <w:ins w:id="36869" w:author="Lee, Daewon" w:date="2020-11-10T16:18:00Z">
              <w:r w:rsidRPr="005A5392">
                <w:rPr>
                  <w:sz w:val="16"/>
                  <w:szCs w:val="18"/>
                  <w:lang w:eastAsia="zh-CN"/>
                </w:rPr>
                <w:t>0.035</w:t>
              </w:r>
            </w:ins>
          </w:p>
        </w:tc>
      </w:tr>
      <w:tr w:rsidR="00F50E9D" w14:paraId="479EEAD8" w14:textId="77777777" w:rsidTr="00403B6C">
        <w:trPr>
          <w:trHeight w:val="174"/>
          <w:jc w:val="center"/>
          <w:ins w:id="3687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687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687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0.043</w:t>
              </w:r>
            </w:ins>
          </w:p>
        </w:tc>
      </w:tr>
      <w:tr w:rsidR="00F50E9D" w14:paraId="5CC27A6C" w14:textId="77777777" w:rsidTr="00403B6C">
        <w:trPr>
          <w:trHeight w:val="174"/>
          <w:jc w:val="center"/>
          <w:ins w:id="3688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688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688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6890" w:author="Lee, Daewon" w:date="2020-11-10T16:18:00Z"/>
                <w:sz w:val="16"/>
                <w:szCs w:val="18"/>
                <w:lang w:eastAsia="zh-CN"/>
              </w:rPr>
            </w:pPr>
            <w:ins w:id="36891"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6892" w:author="Lee, Daewon" w:date="2020-11-10T16:18:00Z"/>
                <w:sz w:val="16"/>
                <w:szCs w:val="18"/>
                <w:lang w:eastAsia="zh-CN"/>
              </w:rPr>
            </w:pPr>
            <w:ins w:id="36893" w:author="Lee, Daewon" w:date="2020-11-10T16:18:00Z">
              <w:r w:rsidRPr="005A5392">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6894" w:author="Lee, Daewon" w:date="2020-11-10T16:18:00Z"/>
                <w:sz w:val="16"/>
                <w:szCs w:val="18"/>
                <w:lang w:eastAsia="zh-CN"/>
              </w:rPr>
            </w:pPr>
            <w:ins w:id="36895" w:author="Lee, Daewon" w:date="2020-11-10T16:18:00Z">
              <w:r w:rsidRPr="005A5392">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6896" w:author="Lee, Daewon" w:date="2020-11-10T16:18:00Z"/>
                <w:sz w:val="16"/>
                <w:szCs w:val="18"/>
                <w:lang w:eastAsia="zh-CN"/>
              </w:rPr>
            </w:pPr>
            <w:ins w:id="36897" w:author="Lee, Daewon" w:date="2020-11-10T16:18:00Z">
              <w:r w:rsidRPr="005A5392">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6898" w:author="Lee, Daewon" w:date="2020-11-10T16:18:00Z"/>
                <w:sz w:val="16"/>
                <w:szCs w:val="18"/>
                <w:lang w:eastAsia="zh-CN"/>
              </w:rPr>
            </w:pPr>
            <w:ins w:id="36899" w:author="Lee, Daewon" w:date="2020-11-10T16:18:00Z">
              <w:r w:rsidRPr="005A5392">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6900" w:author="Lee, Daewon" w:date="2020-11-10T16:18:00Z"/>
                <w:sz w:val="16"/>
                <w:szCs w:val="18"/>
                <w:lang w:eastAsia="zh-CN"/>
              </w:rPr>
            </w:pPr>
            <w:ins w:id="36901" w:author="Lee, Daewon" w:date="2020-11-10T16:18:00Z">
              <w:r w:rsidRPr="005A5392">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6902" w:author="Lee, Daewon" w:date="2020-11-10T16:18:00Z"/>
                <w:sz w:val="16"/>
                <w:szCs w:val="18"/>
                <w:lang w:eastAsia="zh-CN"/>
              </w:rPr>
            </w:pPr>
            <w:ins w:id="36903" w:author="Lee, Daewon" w:date="2020-11-10T16:18:00Z">
              <w:r w:rsidRPr="005A5392">
                <w:rPr>
                  <w:sz w:val="16"/>
                  <w:szCs w:val="18"/>
                  <w:lang w:eastAsia="zh-CN"/>
                </w:rPr>
                <w:t>0.105</w:t>
              </w:r>
            </w:ins>
          </w:p>
        </w:tc>
      </w:tr>
      <w:tr w:rsidR="00F50E9D" w14:paraId="7B3040C3" w14:textId="77777777" w:rsidTr="00403B6C">
        <w:trPr>
          <w:trHeight w:val="174"/>
          <w:jc w:val="center"/>
          <w:ins w:id="3690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690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690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6919" w:author="Lee, Daewon" w:date="2020-11-10T16:18:00Z"/>
                <w:sz w:val="16"/>
                <w:szCs w:val="18"/>
                <w:lang w:eastAsia="zh-CN"/>
              </w:rPr>
            </w:pPr>
            <w:ins w:id="36920" w:author="Lee, Daewon" w:date="2020-11-10T16:18:00Z">
              <w:r w:rsidRPr="005A5392">
                <w:rPr>
                  <w:sz w:val="16"/>
                  <w:szCs w:val="18"/>
                  <w:lang w:eastAsia="zh-CN"/>
                </w:rPr>
                <w:t>0.061</w:t>
              </w:r>
            </w:ins>
          </w:p>
        </w:tc>
      </w:tr>
      <w:tr w:rsidR="00F50E9D" w14:paraId="0A453A29" w14:textId="77777777" w:rsidTr="00403B6C">
        <w:trPr>
          <w:trHeight w:val="174"/>
          <w:jc w:val="center"/>
          <w:ins w:id="3692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692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6923" w:author="Lee, Daewon" w:date="2020-11-10T16:18:00Z"/>
                <w:sz w:val="16"/>
                <w:szCs w:val="18"/>
                <w:lang w:eastAsia="zh-CN"/>
              </w:rPr>
            </w:pPr>
            <w:ins w:id="36924" w:author="Lee, Daewon" w:date="2020-11-10T16:18:00Z">
              <w:r w:rsidRPr="005A5392">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6925" w:author="Lee, Daewon" w:date="2020-11-10T16:18:00Z"/>
                <w:sz w:val="16"/>
                <w:szCs w:val="18"/>
                <w:lang w:eastAsia="zh-CN"/>
              </w:rPr>
            </w:pPr>
            <w:ins w:id="36926"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6927" w:author="Lee, Daewon" w:date="2020-11-10T16:18:00Z"/>
                <w:sz w:val="16"/>
                <w:szCs w:val="18"/>
                <w:lang w:eastAsia="zh-CN"/>
              </w:rPr>
            </w:pPr>
            <w:ins w:id="36928" w:author="Lee, Daewon" w:date="2020-11-10T16:18:00Z">
              <w:r w:rsidRPr="005A5392">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6929" w:author="Lee, Daewon" w:date="2020-11-10T16:18:00Z"/>
                <w:sz w:val="16"/>
                <w:szCs w:val="18"/>
                <w:lang w:eastAsia="zh-CN"/>
              </w:rPr>
            </w:pPr>
            <w:ins w:id="36930" w:author="Lee, Daewon" w:date="2020-11-10T16:18:00Z">
              <w:r w:rsidRPr="005A5392">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6931" w:author="Lee, Daewon" w:date="2020-11-10T16:18:00Z"/>
                <w:sz w:val="16"/>
                <w:szCs w:val="18"/>
                <w:lang w:eastAsia="zh-CN"/>
              </w:rPr>
            </w:pPr>
            <w:ins w:id="36932" w:author="Lee, Daewon" w:date="2020-11-10T16:18:00Z">
              <w:r w:rsidRPr="005A5392">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6933" w:author="Lee, Daewon" w:date="2020-11-10T16:18:00Z"/>
                <w:sz w:val="16"/>
                <w:szCs w:val="18"/>
                <w:lang w:eastAsia="zh-CN"/>
              </w:rPr>
            </w:pPr>
            <w:ins w:id="36934" w:author="Lee, Daewon" w:date="2020-11-10T16:18:00Z">
              <w:r w:rsidRPr="005A5392">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6935" w:author="Lee, Daewon" w:date="2020-11-10T16:18:00Z"/>
                <w:sz w:val="16"/>
                <w:szCs w:val="18"/>
                <w:lang w:eastAsia="zh-CN"/>
              </w:rPr>
            </w:pPr>
            <w:ins w:id="36936" w:author="Lee, Daewon" w:date="2020-11-10T16:18:00Z">
              <w:r w:rsidRPr="005A5392">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6937" w:author="Lee, Daewon" w:date="2020-11-10T16:18:00Z"/>
                <w:sz w:val="16"/>
                <w:szCs w:val="18"/>
                <w:lang w:eastAsia="zh-CN"/>
              </w:rPr>
            </w:pPr>
            <w:ins w:id="36938" w:author="Lee, Daewon" w:date="2020-11-10T16:18:00Z">
              <w:r w:rsidRPr="005A5392">
                <w:rPr>
                  <w:sz w:val="16"/>
                  <w:szCs w:val="18"/>
                  <w:lang w:eastAsia="zh-CN"/>
                </w:rPr>
                <w:t>1192</w:t>
              </w:r>
            </w:ins>
          </w:p>
        </w:tc>
      </w:tr>
      <w:tr w:rsidR="00F50E9D" w14:paraId="7A472EAF" w14:textId="77777777" w:rsidTr="00403B6C">
        <w:trPr>
          <w:trHeight w:val="174"/>
          <w:jc w:val="center"/>
          <w:ins w:id="3693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694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694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6942" w:author="Lee, Daewon" w:date="2020-11-10T16:18:00Z"/>
                <w:sz w:val="16"/>
                <w:szCs w:val="18"/>
                <w:lang w:eastAsia="zh-CN"/>
              </w:rPr>
            </w:pPr>
            <w:ins w:id="36943"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6944" w:author="Lee, Daewon" w:date="2020-11-10T16:18:00Z"/>
                <w:sz w:val="16"/>
                <w:szCs w:val="18"/>
                <w:lang w:eastAsia="zh-CN"/>
              </w:rPr>
            </w:pPr>
            <w:ins w:id="36945" w:author="Lee, Daewon" w:date="2020-11-10T16:18:00Z">
              <w:r w:rsidRPr="005A5392">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6946" w:author="Lee, Daewon" w:date="2020-11-10T16:18:00Z"/>
                <w:sz w:val="16"/>
                <w:szCs w:val="18"/>
                <w:lang w:eastAsia="zh-CN"/>
              </w:rPr>
            </w:pPr>
            <w:ins w:id="36947" w:author="Lee, Daewon" w:date="2020-11-10T16:18:00Z">
              <w:r w:rsidRPr="005A5392">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6948" w:author="Lee, Daewon" w:date="2020-11-10T16:18:00Z"/>
                <w:sz w:val="16"/>
                <w:szCs w:val="18"/>
                <w:lang w:eastAsia="zh-CN"/>
              </w:rPr>
            </w:pPr>
            <w:ins w:id="36949" w:author="Lee, Daewon" w:date="2020-11-10T16:18:00Z">
              <w:r w:rsidRPr="005A5392">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6950" w:author="Lee, Daewon" w:date="2020-11-10T16:18:00Z"/>
                <w:sz w:val="16"/>
                <w:szCs w:val="18"/>
                <w:lang w:eastAsia="zh-CN"/>
              </w:rPr>
            </w:pPr>
            <w:ins w:id="36951" w:author="Lee, Daewon" w:date="2020-11-10T16:18:00Z">
              <w:r w:rsidRPr="005A5392">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6952" w:author="Lee, Daewon" w:date="2020-11-10T16:18:00Z"/>
                <w:sz w:val="16"/>
                <w:szCs w:val="18"/>
                <w:lang w:eastAsia="zh-CN"/>
              </w:rPr>
            </w:pPr>
            <w:ins w:id="36953" w:author="Lee, Daewon" w:date="2020-11-10T16:18:00Z">
              <w:r w:rsidRPr="005A5392">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6954" w:author="Lee, Daewon" w:date="2020-11-10T16:18:00Z"/>
                <w:sz w:val="16"/>
                <w:szCs w:val="18"/>
                <w:lang w:eastAsia="zh-CN"/>
              </w:rPr>
            </w:pPr>
            <w:ins w:id="36955" w:author="Lee, Daewon" w:date="2020-11-10T16:18:00Z">
              <w:r w:rsidRPr="005A5392">
                <w:rPr>
                  <w:sz w:val="16"/>
                  <w:szCs w:val="18"/>
                  <w:lang w:eastAsia="zh-CN"/>
                </w:rPr>
                <w:t>1653</w:t>
              </w:r>
            </w:ins>
          </w:p>
        </w:tc>
      </w:tr>
      <w:tr w:rsidR="00F50E9D" w14:paraId="7224C51B" w14:textId="77777777" w:rsidTr="00403B6C">
        <w:trPr>
          <w:trHeight w:val="174"/>
          <w:jc w:val="center"/>
          <w:ins w:id="3695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695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695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6965" w:author="Lee, Daewon" w:date="2020-11-10T16:18:00Z"/>
                <w:sz w:val="16"/>
                <w:szCs w:val="18"/>
                <w:lang w:eastAsia="zh-CN"/>
              </w:rPr>
            </w:pPr>
            <w:ins w:id="36966" w:author="Lee, Daewon" w:date="2020-11-10T16:18:00Z">
              <w:r w:rsidRPr="005A5392">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6967" w:author="Lee, Daewon" w:date="2020-11-10T16:18:00Z"/>
                <w:sz w:val="16"/>
                <w:szCs w:val="18"/>
                <w:lang w:eastAsia="zh-CN"/>
              </w:rPr>
            </w:pPr>
            <w:ins w:id="36968" w:author="Lee, Daewon" w:date="2020-11-10T16:18:00Z">
              <w:r w:rsidRPr="005A5392">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6969" w:author="Lee, Daewon" w:date="2020-11-10T16:18:00Z"/>
                <w:sz w:val="16"/>
                <w:szCs w:val="18"/>
                <w:lang w:eastAsia="zh-CN"/>
              </w:rPr>
            </w:pPr>
            <w:ins w:id="36970" w:author="Lee, Daewon" w:date="2020-11-10T16:18:00Z">
              <w:r w:rsidRPr="005A5392">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6971" w:author="Lee, Daewon" w:date="2020-11-10T16:18:00Z"/>
                <w:sz w:val="16"/>
                <w:szCs w:val="18"/>
                <w:lang w:eastAsia="zh-CN"/>
              </w:rPr>
            </w:pPr>
            <w:ins w:id="36972" w:author="Lee, Daewon" w:date="2020-11-10T16:18:00Z">
              <w:r w:rsidRPr="005A5392">
                <w:rPr>
                  <w:sz w:val="16"/>
                  <w:szCs w:val="18"/>
                  <w:lang w:eastAsia="zh-CN"/>
                </w:rPr>
                <w:t>2986</w:t>
              </w:r>
            </w:ins>
          </w:p>
        </w:tc>
      </w:tr>
      <w:tr w:rsidR="00F50E9D" w14:paraId="27D9B032" w14:textId="77777777" w:rsidTr="00403B6C">
        <w:trPr>
          <w:trHeight w:val="174"/>
          <w:jc w:val="center"/>
          <w:ins w:id="3697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697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697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6988" w:author="Lee, Daewon" w:date="2020-11-10T16:18:00Z"/>
                <w:sz w:val="16"/>
                <w:szCs w:val="18"/>
                <w:lang w:eastAsia="zh-CN"/>
              </w:rPr>
            </w:pPr>
            <w:ins w:id="36989" w:author="Lee, Daewon" w:date="2020-11-10T16:18:00Z">
              <w:r w:rsidRPr="005A5392">
                <w:rPr>
                  <w:sz w:val="16"/>
                  <w:szCs w:val="18"/>
                  <w:lang w:eastAsia="zh-CN"/>
                </w:rPr>
                <w:t>2092</w:t>
              </w:r>
            </w:ins>
          </w:p>
        </w:tc>
      </w:tr>
      <w:tr w:rsidR="00F50E9D" w14:paraId="3B2A616C" w14:textId="77777777" w:rsidTr="00403B6C">
        <w:trPr>
          <w:trHeight w:val="174"/>
          <w:jc w:val="center"/>
          <w:ins w:id="3699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699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093</w:t>
              </w:r>
            </w:ins>
          </w:p>
        </w:tc>
      </w:tr>
      <w:tr w:rsidR="00F50E9D" w14:paraId="45AA6034" w14:textId="77777777" w:rsidTr="00403B6C">
        <w:trPr>
          <w:trHeight w:val="174"/>
          <w:jc w:val="center"/>
          <w:ins w:id="3700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700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701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7011" w:author="Lee, Daewon" w:date="2020-11-10T16:18:00Z"/>
                <w:sz w:val="16"/>
                <w:szCs w:val="18"/>
                <w:lang w:eastAsia="zh-CN"/>
              </w:rPr>
            </w:pPr>
            <w:ins w:id="37012" w:author="Lee, Daewon" w:date="2020-11-10T16:18:00Z">
              <w:r w:rsidRPr="005A5392">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7013" w:author="Lee, Daewon" w:date="2020-11-10T16:18:00Z"/>
                <w:sz w:val="16"/>
                <w:szCs w:val="18"/>
                <w:lang w:eastAsia="zh-CN"/>
              </w:rPr>
            </w:pPr>
            <w:ins w:id="37014" w:author="Lee, Daewon" w:date="2020-11-10T16:18:00Z">
              <w:r w:rsidRPr="005A5392">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0.116</w:t>
              </w:r>
            </w:ins>
          </w:p>
        </w:tc>
      </w:tr>
      <w:tr w:rsidR="00F50E9D" w14:paraId="1E137709" w14:textId="77777777" w:rsidTr="00403B6C">
        <w:trPr>
          <w:trHeight w:val="174"/>
          <w:jc w:val="center"/>
          <w:ins w:id="3702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702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702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7028" w:author="Lee, Daewon" w:date="2020-11-10T16:18:00Z"/>
                <w:sz w:val="16"/>
                <w:szCs w:val="18"/>
                <w:lang w:eastAsia="zh-CN"/>
              </w:rPr>
            </w:pPr>
            <w:ins w:id="37029" w:author="Lee, Daewon" w:date="2020-11-10T16:18:00Z">
              <w:r w:rsidRPr="005A5392">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7030" w:author="Lee, Daewon" w:date="2020-11-10T16:18:00Z"/>
                <w:sz w:val="16"/>
                <w:szCs w:val="18"/>
                <w:lang w:eastAsia="zh-CN"/>
              </w:rPr>
            </w:pPr>
            <w:ins w:id="37031" w:author="Lee, Daewon" w:date="2020-11-10T16:18:00Z">
              <w:r w:rsidRPr="005A5392">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7032" w:author="Lee, Daewon" w:date="2020-11-10T16:18:00Z"/>
                <w:sz w:val="16"/>
                <w:szCs w:val="18"/>
                <w:lang w:eastAsia="zh-CN"/>
              </w:rPr>
            </w:pPr>
            <w:ins w:id="37033" w:author="Lee, Daewon" w:date="2020-11-10T16:18:00Z">
              <w:r w:rsidRPr="005A5392">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7034" w:author="Lee, Daewon" w:date="2020-11-10T16:18:00Z"/>
                <w:sz w:val="16"/>
                <w:szCs w:val="18"/>
                <w:lang w:eastAsia="zh-CN"/>
              </w:rPr>
            </w:pPr>
            <w:ins w:id="37035" w:author="Lee, Daewon" w:date="2020-11-10T16:18:00Z">
              <w:r w:rsidRPr="005A5392">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7036" w:author="Lee, Daewon" w:date="2020-11-10T16:18:00Z"/>
                <w:sz w:val="16"/>
                <w:szCs w:val="18"/>
                <w:lang w:eastAsia="zh-CN"/>
              </w:rPr>
            </w:pPr>
            <w:ins w:id="37037" w:author="Lee, Daewon" w:date="2020-11-10T16:18:00Z">
              <w:r w:rsidRPr="005A5392">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347</w:t>
              </w:r>
            </w:ins>
          </w:p>
        </w:tc>
      </w:tr>
      <w:tr w:rsidR="00F50E9D" w14:paraId="0CB0E541" w14:textId="77777777" w:rsidTr="00403B6C">
        <w:trPr>
          <w:trHeight w:val="174"/>
          <w:jc w:val="center"/>
          <w:ins w:id="3704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704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704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7045" w:author="Lee, Daewon" w:date="2020-11-10T16:18:00Z"/>
                <w:sz w:val="16"/>
                <w:szCs w:val="18"/>
                <w:lang w:eastAsia="zh-CN"/>
              </w:rPr>
            </w:pPr>
            <w:ins w:id="37046" w:author="Lee, Daewon" w:date="2020-11-10T16:18:00Z">
              <w:r w:rsidRPr="005A5392">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7047" w:author="Lee, Daewon" w:date="2020-11-10T16:18:00Z"/>
                <w:sz w:val="16"/>
                <w:szCs w:val="18"/>
                <w:lang w:eastAsia="zh-CN"/>
              </w:rPr>
            </w:pPr>
            <w:ins w:id="37048" w:author="Lee, Daewon" w:date="2020-11-10T16:18:00Z">
              <w:r w:rsidRPr="005A5392">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7049" w:author="Lee, Daewon" w:date="2020-11-10T16:18:00Z"/>
                <w:sz w:val="16"/>
                <w:szCs w:val="18"/>
                <w:lang w:eastAsia="zh-CN"/>
              </w:rPr>
            </w:pPr>
            <w:ins w:id="37050" w:author="Lee, Daewon" w:date="2020-11-10T16:18:00Z">
              <w:r w:rsidRPr="005A5392">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7051" w:author="Lee, Daewon" w:date="2020-11-10T16:18:00Z"/>
                <w:sz w:val="16"/>
                <w:szCs w:val="18"/>
                <w:lang w:eastAsia="zh-CN"/>
              </w:rPr>
            </w:pPr>
            <w:ins w:id="37052" w:author="Lee, Daewon" w:date="2020-11-10T16:18:00Z">
              <w:r w:rsidRPr="005A5392">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7053" w:author="Lee, Daewon" w:date="2020-11-10T16:18:00Z"/>
                <w:sz w:val="16"/>
                <w:szCs w:val="18"/>
                <w:lang w:eastAsia="zh-CN"/>
              </w:rPr>
            </w:pPr>
            <w:ins w:id="37054" w:author="Lee, Daewon" w:date="2020-11-10T16:18:00Z">
              <w:r w:rsidRPr="005A5392">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7055" w:author="Lee, Daewon" w:date="2020-11-10T16:18:00Z"/>
                <w:sz w:val="16"/>
                <w:szCs w:val="18"/>
                <w:lang w:eastAsia="zh-CN"/>
              </w:rPr>
            </w:pPr>
            <w:ins w:id="37056" w:author="Lee, Daewon" w:date="2020-11-10T16:18:00Z">
              <w:r w:rsidRPr="005A5392">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7057" w:author="Lee, Daewon" w:date="2020-11-10T16:18:00Z"/>
                <w:sz w:val="16"/>
                <w:szCs w:val="18"/>
                <w:lang w:eastAsia="zh-CN"/>
              </w:rPr>
            </w:pPr>
            <w:ins w:id="37058" w:author="Lee, Daewon" w:date="2020-11-10T16:18:00Z">
              <w:r w:rsidRPr="005A5392">
                <w:rPr>
                  <w:sz w:val="16"/>
                  <w:szCs w:val="18"/>
                  <w:lang w:eastAsia="zh-CN"/>
                </w:rPr>
                <w:t>0.185</w:t>
              </w:r>
            </w:ins>
          </w:p>
        </w:tc>
      </w:tr>
      <w:tr w:rsidR="00F50E9D" w14:paraId="0325DF2A" w14:textId="77777777" w:rsidTr="00403B6C">
        <w:trPr>
          <w:trHeight w:val="174"/>
          <w:jc w:val="center"/>
          <w:ins w:id="3705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706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2.65</w:t>
              </w:r>
            </w:ins>
          </w:p>
        </w:tc>
      </w:tr>
      <w:tr w:rsidR="00F50E9D" w14:paraId="1032AE62" w14:textId="77777777" w:rsidTr="00403B6C">
        <w:trPr>
          <w:trHeight w:val="174"/>
          <w:jc w:val="center"/>
          <w:ins w:id="370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707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7081" w:author="Lee, Daewon" w:date="2020-11-10T16:18:00Z"/>
                <w:sz w:val="16"/>
                <w:szCs w:val="18"/>
                <w:lang w:eastAsia="zh-CN"/>
              </w:rPr>
            </w:pPr>
            <w:ins w:id="37082" w:author="Lee, Daewon" w:date="2020-11-10T16:18:00Z">
              <w:r w:rsidRPr="005A5392">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0.99</w:t>
              </w:r>
            </w:ins>
          </w:p>
        </w:tc>
      </w:tr>
      <w:tr w:rsidR="00F50E9D" w14:paraId="70D9CCE1" w14:textId="77777777" w:rsidTr="00403B6C">
        <w:trPr>
          <w:trHeight w:val="174"/>
          <w:jc w:val="center"/>
          <w:ins w:id="3709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7092"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7095" w:author="Lee, Daewon" w:date="2020-11-10T16:18:00Z"/>
                <w:sz w:val="16"/>
                <w:szCs w:val="18"/>
                <w:lang w:eastAsia="zh-CN"/>
              </w:rPr>
            </w:pPr>
            <w:ins w:id="37096"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7099" w:author="Lee, Daewon" w:date="2020-11-10T16:18:00Z"/>
                <w:sz w:val="16"/>
                <w:szCs w:val="18"/>
                <w:lang w:eastAsia="zh-CN"/>
              </w:rPr>
            </w:pPr>
            <w:ins w:id="37100" w:author="Lee, Daewon" w:date="2020-11-10T16:18:00Z">
              <w:r w:rsidRPr="005A5392">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7101" w:author="Lee, Daewon" w:date="2020-11-10T16:18:00Z"/>
                <w:sz w:val="16"/>
                <w:szCs w:val="18"/>
                <w:lang w:eastAsia="zh-CN"/>
              </w:rPr>
            </w:pPr>
            <w:ins w:id="37102" w:author="Lee, Daewon" w:date="2020-11-10T16:18:00Z">
              <w:r w:rsidRPr="005A5392">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7103" w:author="Lee, Daewon" w:date="2020-11-10T16:18:00Z"/>
                <w:sz w:val="16"/>
                <w:szCs w:val="18"/>
                <w:lang w:eastAsia="zh-CN"/>
              </w:rPr>
            </w:pPr>
            <w:ins w:id="37104" w:author="Lee, Daewon" w:date="2020-11-10T16:18:00Z">
              <w:r w:rsidRPr="005A5392">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7105" w:author="Lee, Daewon" w:date="2020-11-10T16:18:00Z"/>
                <w:sz w:val="16"/>
                <w:szCs w:val="18"/>
                <w:lang w:eastAsia="zh-CN"/>
              </w:rPr>
            </w:pPr>
            <w:ins w:id="37106" w:author="Lee, Daewon" w:date="2020-11-10T16:18:00Z">
              <w:r w:rsidRPr="005A5392">
                <w:rPr>
                  <w:sz w:val="16"/>
                  <w:szCs w:val="18"/>
                  <w:lang w:eastAsia="zh-CN"/>
                </w:rPr>
                <w:t>0.96</w:t>
              </w:r>
            </w:ins>
          </w:p>
        </w:tc>
      </w:tr>
      <w:tr w:rsidR="00F50E9D" w14:paraId="1D9F6958" w14:textId="77777777" w:rsidTr="00403B6C">
        <w:trPr>
          <w:trHeight w:val="174"/>
          <w:jc w:val="center"/>
          <w:ins w:id="3710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710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7109" w:author="Lee, Daewon" w:date="2020-11-10T16:18:00Z"/>
                <w:sz w:val="16"/>
                <w:szCs w:val="18"/>
                <w:lang w:eastAsia="zh-CN"/>
              </w:rPr>
            </w:pPr>
            <w:ins w:id="37110" w:author="Lee, Daewon" w:date="2020-11-10T16:18:00Z">
              <w:r w:rsidRPr="005A5392">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7111" w:author="Lee, Daewon" w:date="2020-11-10T16:18:00Z"/>
                <w:sz w:val="16"/>
                <w:szCs w:val="18"/>
                <w:lang w:eastAsia="zh-CN"/>
              </w:rPr>
            </w:pPr>
            <w:ins w:id="37112" w:author="Lee, Daewon" w:date="2020-11-10T16:18:00Z">
              <w:r w:rsidRPr="005A5392">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7113" w:author="Lee, Daewon" w:date="2020-11-10T16:18:00Z"/>
                <w:sz w:val="16"/>
                <w:szCs w:val="18"/>
                <w:lang w:eastAsia="zh-CN"/>
              </w:rPr>
            </w:pPr>
            <w:ins w:id="37114" w:author="Lee, Daewon" w:date="2020-11-10T16:18:00Z">
              <w:r w:rsidRPr="005A5392">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7115" w:author="Lee, Daewon" w:date="2020-11-10T16:18:00Z"/>
                <w:sz w:val="16"/>
                <w:szCs w:val="18"/>
                <w:lang w:eastAsia="zh-CN"/>
              </w:rPr>
            </w:pPr>
            <w:ins w:id="37116" w:author="Lee, Daewon" w:date="2020-11-10T16:18:00Z">
              <w:r w:rsidRPr="005A5392">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7117" w:author="Lee, Daewon" w:date="2020-11-10T16:18:00Z"/>
                <w:sz w:val="16"/>
                <w:szCs w:val="18"/>
                <w:lang w:eastAsia="zh-CN"/>
              </w:rPr>
            </w:pPr>
            <w:ins w:id="37118" w:author="Lee, Daewon" w:date="2020-11-10T16:18:00Z">
              <w:r w:rsidRPr="005A5392">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7119" w:author="Lee, Daewon" w:date="2020-11-10T16:18:00Z"/>
                <w:sz w:val="16"/>
                <w:szCs w:val="18"/>
                <w:lang w:eastAsia="zh-CN"/>
              </w:rPr>
            </w:pPr>
            <w:ins w:id="37120" w:author="Lee, Daewon" w:date="2020-11-10T16:18:00Z">
              <w:r w:rsidRPr="005A5392">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7121" w:author="Lee, Daewon" w:date="2020-11-10T16:18:00Z"/>
                <w:sz w:val="16"/>
                <w:szCs w:val="18"/>
                <w:lang w:eastAsia="zh-CN"/>
              </w:rPr>
            </w:pPr>
            <w:ins w:id="37122" w:author="Lee, Daewon" w:date="2020-11-10T16:18:00Z">
              <w:r w:rsidRPr="005A5392">
                <w:rPr>
                  <w:sz w:val="16"/>
                  <w:szCs w:val="18"/>
                  <w:lang w:eastAsia="zh-CN"/>
                </w:rPr>
                <w:t>0.57</w:t>
              </w:r>
            </w:ins>
          </w:p>
        </w:tc>
      </w:tr>
      <w:tr w:rsidR="00F50E9D" w14:paraId="4E4E0E9D" w14:textId="77777777" w:rsidTr="00403B6C">
        <w:trPr>
          <w:trHeight w:val="174"/>
          <w:jc w:val="center"/>
          <w:ins w:id="37123"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7124"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7125" w:author="Lee, Daewon" w:date="2020-11-10T16:18:00Z"/>
                <w:sz w:val="16"/>
              </w:rPr>
            </w:pPr>
            <w:ins w:id="37126" w:author="Lee, Daewon" w:date="2020-11-10T16:18:00Z">
              <w:r w:rsidRPr="00461149">
                <w:rPr>
                  <w:sz w:val="16"/>
                </w:rPr>
                <w:t>Additional report/notes:</w:t>
              </w:r>
            </w:ins>
          </w:p>
          <w:p w14:paraId="11851CF2" w14:textId="77777777" w:rsidR="00F50E9D" w:rsidRPr="00461149" w:rsidRDefault="00F50E9D" w:rsidP="00461149">
            <w:pPr>
              <w:pStyle w:val="TAL"/>
              <w:rPr>
                <w:ins w:id="37127" w:author="Lee, Daewon" w:date="2020-11-10T16:18:00Z"/>
                <w:sz w:val="16"/>
              </w:rPr>
            </w:pPr>
            <w:ins w:id="37128"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7129" w:author="Lee, Daewon" w:date="2020-11-10T16:18:00Z"/>
                <w:sz w:val="16"/>
              </w:rPr>
            </w:pPr>
            <w:ins w:id="37130"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7131" w:author="Lee, Daewon" w:date="2020-11-10T16:18:00Z"/>
                <w:sz w:val="16"/>
              </w:rPr>
            </w:pPr>
            <w:ins w:id="37132"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7133" w:author="Lee, Daewon" w:date="2020-11-10T16:18:00Z"/>
                <w:sz w:val="16"/>
              </w:rPr>
            </w:pPr>
            <w:ins w:id="37134"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7135" w:author="Lee, Daewon" w:date="2020-11-10T16:18:00Z"/>
                <w:sz w:val="16"/>
              </w:rPr>
            </w:pPr>
            <w:ins w:id="37136"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7137" w:author="Lee, Daewon" w:date="2020-11-10T16:18:00Z"/>
          <w:rFonts w:eastAsia="Malgun Gothic" w:cstheme="minorBidi"/>
          <w:sz w:val="16"/>
          <w:szCs w:val="16"/>
          <w:lang w:eastAsia="ko-KR"/>
        </w:rPr>
      </w:pPr>
    </w:p>
    <w:p w14:paraId="6BA8DC85" w14:textId="77777777" w:rsidR="00F50E9D" w:rsidRDefault="00F50E9D" w:rsidP="00403B6C">
      <w:pPr>
        <w:pStyle w:val="TH"/>
        <w:rPr>
          <w:ins w:id="37138" w:author="Lee, Daewon" w:date="2020-11-10T16:18:00Z"/>
        </w:rPr>
      </w:pPr>
      <w:ins w:id="37139" w:author="Lee, Daewon" w:date="2020-11-10T16:18:00Z">
        <w:r>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14:paraId="0C05E988" w14:textId="77777777" w:rsidTr="00403B6C">
        <w:trPr>
          <w:trHeight w:val="335"/>
          <w:jc w:val="center"/>
          <w:ins w:id="37140"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Tdoc /</w:t>
              </w:r>
            </w:ins>
          </w:p>
          <w:p w14:paraId="2AFC8513"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7147" w:author="Lee, Daewon" w:date="2020-11-10T16:18:00Z"/>
                <w:sz w:val="16"/>
                <w:szCs w:val="18"/>
                <w:lang w:eastAsia="zh-CN"/>
              </w:rPr>
            </w:pPr>
            <w:ins w:id="37148" w:author="Lee, Daewon" w:date="2020-11-10T16:18:00Z">
              <w:r w:rsidRPr="005A5392">
                <w:rPr>
                  <w:sz w:val="16"/>
                  <w:szCs w:val="18"/>
                  <w:lang w:eastAsia="zh-CN"/>
                </w:rPr>
                <w:t>Case 3: mixed configuration</w:t>
              </w:r>
            </w:ins>
          </w:p>
        </w:tc>
      </w:tr>
      <w:tr w:rsidR="00F50E9D" w14:paraId="783A96D4" w14:textId="77777777" w:rsidTr="00403B6C">
        <w:trPr>
          <w:trHeight w:val="335"/>
          <w:jc w:val="center"/>
          <w:ins w:id="3714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7150"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7151"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7152" w:author="Lee, Daewon" w:date="2020-11-10T16:18:00Z"/>
                <w:sz w:val="16"/>
                <w:szCs w:val="18"/>
                <w:lang w:eastAsia="zh-CN"/>
              </w:rPr>
            </w:pPr>
            <w:ins w:id="37153" w:author="Lee, Daewon" w:date="2020-11-10T16:18:00Z">
              <w:r w:rsidRPr="005A5392">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Op B, -47dbm )</w:t>
              </w:r>
            </w:ins>
          </w:p>
        </w:tc>
      </w:tr>
      <w:tr w:rsidR="00F50E9D" w14:paraId="73CCA9A2" w14:textId="77777777" w:rsidTr="00403B6C">
        <w:trPr>
          <w:trHeight w:val="60"/>
          <w:jc w:val="center"/>
          <w:ins w:id="37156"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7157" w:author="Lee, Daewon" w:date="2020-11-10T16:18:00Z"/>
                <w:sz w:val="16"/>
                <w:szCs w:val="18"/>
                <w:lang w:eastAsia="zh-CN"/>
              </w:rPr>
            </w:pPr>
            <w:ins w:id="37158" w:author="Lee, Daewon" w:date="2020-11-10T16:18:00Z">
              <w:r w:rsidRPr="005A5392">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7159" w:author="Lee, Daewon" w:date="2020-11-10T16:18:00Z"/>
                <w:sz w:val="16"/>
                <w:szCs w:val="18"/>
                <w:lang w:eastAsia="zh-CN"/>
              </w:rPr>
            </w:pPr>
            <w:ins w:id="37160"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7161" w:author="Lee, Daewon" w:date="2020-11-10T16:18:00Z"/>
                <w:sz w:val="16"/>
                <w:szCs w:val="18"/>
                <w:lang w:eastAsia="zh-CN"/>
              </w:rPr>
            </w:pPr>
          </w:p>
          <w:p w14:paraId="2E4B3108"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7174" w:author="Lee, Daewon" w:date="2020-11-10T16:18:00Z"/>
                <w:sz w:val="16"/>
                <w:szCs w:val="18"/>
                <w:lang w:eastAsia="zh-CN"/>
              </w:rPr>
            </w:pPr>
            <w:ins w:id="37175" w:author="Lee, Daewon" w:date="2020-11-10T16:18:00Z">
              <w:r w:rsidRPr="005A5392">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above 55% BO</w:t>
              </w:r>
            </w:ins>
          </w:p>
        </w:tc>
      </w:tr>
      <w:tr w:rsidR="00F50E9D" w14:paraId="03C8335F" w14:textId="77777777" w:rsidTr="00403B6C">
        <w:trPr>
          <w:trHeight w:val="176"/>
          <w:jc w:val="center"/>
          <w:ins w:id="3718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7189"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7192" w:author="Lee, Daewon" w:date="2020-11-10T16:18:00Z"/>
                <w:sz w:val="16"/>
                <w:szCs w:val="18"/>
                <w:lang w:eastAsia="zh-CN"/>
              </w:rPr>
            </w:pPr>
            <w:ins w:id="37193"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7194" w:author="Lee, Daewon" w:date="2020-11-10T16:18:00Z"/>
                <w:sz w:val="16"/>
                <w:szCs w:val="18"/>
                <w:lang w:eastAsia="zh-CN"/>
              </w:rPr>
            </w:pPr>
            <w:ins w:id="37195" w:author="Lee, Daewon" w:date="2020-11-10T16:18:00Z">
              <w:r w:rsidRPr="005A5392">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7196" w:author="Lee, Daewon" w:date="2020-11-10T16:18:00Z"/>
                <w:sz w:val="16"/>
                <w:szCs w:val="18"/>
                <w:lang w:eastAsia="zh-CN"/>
              </w:rPr>
            </w:pPr>
            <w:ins w:id="37197" w:author="Lee, Daewon" w:date="2020-11-10T16:18:00Z">
              <w:r w:rsidRPr="005A5392">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7198" w:author="Lee, Daewon" w:date="2020-11-10T16:18:00Z"/>
                <w:sz w:val="16"/>
                <w:szCs w:val="18"/>
                <w:lang w:eastAsia="zh-CN"/>
              </w:rPr>
            </w:pPr>
            <w:ins w:id="37199" w:author="Lee, Daewon" w:date="2020-11-10T16:18:00Z">
              <w:r w:rsidRPr="005A5392">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7200" w:author="Lee, Daewon" w:date="2020-11-10T16:18:00Z"/>
                <w:sz w:val="16"/>
                <w:szCs w:val="18"/>
                <w:lang w:eastAsia="zh-CN"/>
              </w:rPr>
            </w:pPr>
            <w:ins w:id="37201" w:author="Lee, Daewon" w:date="2020-11-10T16:18:00Z">
              <w:r w:rsidRPr="005A5392">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7202" w:author="Lee, Daewon" w:date="2020-11-10T16:18:00Z"/>
                <w:sz w:val="16"/>
                <w:szCs w:val="18"/>
                <w:lang w:eastAsia="zh-CN"/>
              </w:rPr>
            </w:pPr>
            <w:ins w:id="37203" w:author="Lee, Daewon" w:date="2020-11-10T16:18:00Z">
              <w:r w:rsidRPr="005A5392">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7204" w:author="Lee, Daewon" w:date="2020-11-10T16:18:00Z"/>
                <w:sz w:val="16"/>
                <w:szCs w:val="18"/>
                <w:lang w:eastAsia="zh-CN"/>
              </w:rPr>
            </w:pPr>
            <w:ins w:id="37205" w:author="Lee, Daewon" w:date="2020-11-10T16:18:00Z">
              <w:r w:rsidRPr="005A5392">
                <w:rPr>
                  <w:sz w:val="16"/>
                  <w:szCs w:val="18"/>
                  <w:lang w:eastAsia="zh-CN"/>
                </w:rPr>
                <w:t>3581</w:t>
              </w:r>
            </w:ins>
          </w:p>
        </w:tc>
      </w:tr>
      <w:tr w:rsidR="00F50E9D" w14:paraId="718F767C" w14:textId="77777777" w:rsidTr="00403B6C">
        <w:trPr>
          <w:trHeight w:val="176"/>
          <w:jc w:val="center"/>
          <w:ins w:id="3720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720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720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7211" w:author="Lee, Daewon" w:date="2020-11-10T16:18:00Z"/>
                <w:sz w:val="16"/>
                <w:szCs w:val="18"/>
                <w:lang w:eastAsia="zh-CN"/>
              </w:rPr>
            </w:pPr>
            <w:ins w:id="37212" w:author="Lee, Daewon" w:date="2020-11-10T16:18:00Z">
              <w:r w:rsidRPr="005A5392">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7213" w:author="Lee, Daewon" w:date="2020-11-10T16:18:00Z"/>
                <w:sz w:val="16"/>
                <w:szCs w:val="18"/>
                <w:lang w:eastAsia="zh-CN"/>
              </w:rPr>
            </w:pPr>
            <w:ins w:id="37214" w:author="Lee, Daewon" w:date="2020-11-10T16:18:00Z">
              <w:r w:rsidRPr="005A5392">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7215" w:author="Lee, Daewon" w:date="2020-11-10T16:18:00Z"/>
                <w:sz w:val="16"/>
                <w:szCs w:val="18"/>
                <w:lang w:eastAsia="zh-CN"/>
              </w:rPr>
            </w:pPr>
            <w:ins w:id="37216" w:author="Lee, Daewon" w:date="2020-11-10T16:18:00Z">
              <w:r w:rsidRPr="005A5392">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7221" w:author="Lee, Daewon" w:date="2020-11-10T16:18:00Z"/>
                <w:sz w:val="16"/>
                <w:szCs w:val="18"/>
                <w:lang w:eastAsia="zh-CN"/>
              </w:rPr>
            </w:pPr>
            <w:ins w:id="37222" w:author="Lee, Daewon" w:date="2020-11-10T16:18:00Z">
              <w:r w:rsidRPr="005A5392">
                <w:rPr>
                  <w:sz w:val="16"/>
                  <w:szCs w:val="18"/>
                  <w:lang w:eastAsia="zh-CN"/>
                </w:rPr>
                <w:t>4831</w:t>
              </w:r>
            </w:ins>
          </w:p>
        </w:tc>
      </w:tr>
      <w:tr w:rsidR="00F50E9D" w14:paraId="170105D9" w14:textId="77777777" w:rsidTr="00403B6C">
        <w:trPr>
          <w:trHeight w:val="176"/>
          <w:jc w:val="center"/>
          <w:ins w:id="3722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722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722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7527</w:t>
              </w:r>
            </w:ins>
          </w:p>
        </w:tc>
      </w:tr>
      <w:tr w:rsidR="00F50E9D" w14:paraId="5346CD6D" w14:textId="77777777" w:rsidTr="00403B6C">
        <w:trPr>
          <w:trHeight w:val="176"/>
          <w:jc w:val="center"/>
          <w:ins w:id="3724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724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724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7243" w:author="Lee, Daewon" w:date="2020-11-10T16:18:00Z"/>
                <w:sz w:val="16"/>
                <w:szCs w:val="18"/>
                <w:lang w:eastAsia="zh-CN"/>
              </w:rPr>
            </w:pPr>
            <w:ins w:id="37244"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7245" w:author="Lee, Daewon" w:date="2020-11-10T16:18:00Z"/>
                <w:sz w:val="16"/>
                <w:szCs w:val="18"/>
                <w:lang w:eastAsia="zh-CN"/>
              </w:rPr>
            </w:pPr>
            <w:ins w:id="37246" w:author="Lee, Daewon" w:date="2020-11-10T16:18:00Z">
              <w:r w:rsidRPr="005A5392">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5634</w:t>
              </w:r>
            </w:ins>
          </w:p>
        </w:tc>
      </w:tr>
      <w:tr w:rsidR="00F50E9D" w14:paraId="2CF27383" w14:textId="77777777" w:rsidTr="00403B6C">
        <w:trPr>
          <w:trHeight w:val="176"/>
          <w:jc w:val="center"/>
          <w:ins w:id="3725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7258"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7267" w:author="Lee, Daewon" w:date="2020-11-10T16:18:00Z"/>
                <w:sz w:val="16"/>
                <w:szCs w:val="18"/>
                <w:lang w:eastAsia="zh-CN"/>
              </w:rPr>
            </w:pPr>
            <w:ins w:id="37268" w:author="Lee, Daewon" w:date="2020-11-10T16:18:00Z">
              <w:r w:rsidRPr="005A5392">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0.035</w:t>
              </w:r>
            </w:ins>
          </w:p>
        </w:tc>
      </w:tr>
      <w:tr w:rsidR="00F50E9D" w14:paraId="1E62FC9C" w14:textId="77777777" w:rsidTr="00403B6C">
        <w:trPr>
          <w:trHeight w:val="176"/>
          <w:jc w:val="center"/>
          <w:ins w:id="3727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727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727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7278" w:author="Lee, Daewon" w:date="2020-11-10T16:18:00Z"/>
                <w:sz w:val="16"/>
                <w:szCs w:val="18"/>
                <w:lang w:eastAsia="zh-CN"/>
              </w:rPr>
            </w:pPr>
            <w:ins w:id="37279"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7280" w:author="Lee, Daewon" w:date="2020-11-10T16:18:00Z"/>
                <w:sz w:val="16"/>
                <w:szCs w:val="18"/>
                <w:lang w:eastAsia="zh-CN"/>
              </w:rPr>
            </w:pPr>
            <w:ins w:id="37281" w:author="Lee, Daewon" w:date="2020-11-10T16:18:00Z">
              <w:r w:rsidRPr="005A5392">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7282" w:author="Lee, Daewon" w:date="2020-11-10T16:18:00Z"/>
                <w:sz w:val="16"/>
                <w:szCs w:val="18"/>
                <w:lang w:eastAsia="zh-CN"/>
              </w:rPr>
            </w:pPr>
            <w:ins w:id="37283" w:author="Lee, Daewon" w:date="2020-11-10T16:18:00Z">
              <w:r w:rsidRPr="005A5392">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7284" w:author="Lee, Daewon" w:date="2020-11-10T16:18:00Z"/>
                <w:sz w:val="16"/>
                <w:szCs w:val="18"/>
                <w:lang w:eastAsia="zh-CN"/>
              </w:rPr>
            </w:pPr>
            <w:ins w:id="37285" w:author="Lee, Daewon" w:date="2020-11-10T16:18:00Z">
              <w:r w:rsidRPr="005A5392">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7286" w:author="Lee, Daewon" w:date="2020-11-10T16:18:00Z"/>
                <w:sz w:val="16"/>
                <w:szCs w:val="18"/>
                <w:lang w:eastAsia="zh-CN"/>
              </w:rPr>
            </w:pPr>
            <w:ins w:id="37287" w:author="Lee, Daewon" w:date="2020-11-10T16:18:00Z">
              <w:r w:rsidRPr="005A5392">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7288" w:author="Lee, Daewon" w:date="2020-11-10T16:18:00Z"/>
                <w:sz w:val="16"/>
                <w:szCs w:val="18"/>
                <w:lang w:eastAsia="zh-CN"/>
              </w:rPr>
            </w:pPr>
            <w:ins w:id="37289" w:author="Lee, Daewon" w:date="2020-11-10T16:18:00Z">
              <w:r w:rsidRPr="005A5392">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7290" w:author="Lee, Daewon" w:date="2020-11-10T16:18:00Z"/>
                <w:sz w:val="16"/>
                <w:szCs w:val="18"/>
                <w:lang w:eastAsia="zh-CN"/>
              </w:rPr>
            </w:pPr>
            <w:ins w:id="37291" w:author="Lee, Daewon" w:date="2020-11-10T16:18:00Z">
              <w:r w:rsidRPr="005A5392">
                <w:rPr>
                  <w:sz w:val="16"/>
                  <w:szCs w:val="18"/>
                  <w:lang w:eastAsia="zh-CN"/>
                </w:rPr>
                <w:t>0.043</w:t>
              </w:r>
            </w:ins>
          </w:p>
        </w:tc>
      </w:tr>
      <w:tr w:rsidR="00F50E9D" w14:paraId="1BAF1EF0" w14:textId="77777777" w:rsidTr="00403B6C">
        <w:trPr>
          <w:trHeight w:val="176"/>
          <w:jc w:val="center"/>
          <w:ins w:id="3729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729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729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7295" w:author="Lee, Daewon" w:date="2020-11-10T16:18:00Z"/>
                <w:sz w:val="16"/>
                <w:szCs w:val="18"/>
                <w:lang w:eastAsia="zh-CN"/>
              </w:rPr>
            </w:pPr>
            <w:ins w:id="37296"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7297" w:author="Lee, Daewon" w:date="2020-11-10T16:18:00Z"/>
                <w:sz w:val="16"/>
                <w:szCs w:val="18"/>
                <w:lang w:eastAsia="zh-CN"/>
              </w:rPr>
            </w:pPr>
            <w:ins w:id="37298" w:author="Lee, Daewon" w:date="2020-11-10T16:18:00Z">
              <w:r w:rsidRPr="005A5392">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7299" w:author="Lee, Daewon" w:date="2020-11-10T16:18:00Z"/>
                <w:sz w:val="16"/>
                <w:szCs w:val="18"/>
                <w:lang w:eastAsia="zh-CN"/>
              </w:rPr>
            </w:pPr>
            <w:ins w:id="37300" w:author="Lee, Daewon" w:date="2020-11-10T16:18:00Z">
              <w:r w:rsidRPr="005A5392">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7301" w:author="Lee, Daewon" w:date="2020-11-10T16:18:00Z"/>
                <w:sz w:val="16"/>
                <w:szCs w:val="18"/>
                <w:lang w:eastAsia="zh-CN"/>
              </w:rPr>
            </w:pPr>
            <w:ins w:id="37302" w:author="Lee, Daewon" w:date="2020-11-10T16:18:00Z">
              <w:r w:rsidRPr="005A5392">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0.112</w:t>
              </w:r>
            </w:ins>
          </w:p>
        </w:tc>
      </w:tr>
      <w:tr w:rsidR="00F50E9D" w14:paraId="2A3FFDA9" w14:textId="77777777" w:rsidTr="00403B6C">
        <w:trPr>
          <w:trHeight w:val="176"/>
          <w:jc w:val="center"/>
          <w:ins w:id="3730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731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731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7312" w:author="Lee, Daewon" w:date="2020-11-10T16:18:00Z"/>
                <w:sz w:val="16"/>
                <w:szCs w:val="18"/>
                <w:lang w:eastAsia="zh-CN"/>
              </w:rPr>
            </w:pPr>
            <w:ins w:id="37313"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7314" w:author="Lee, Daewon" w:date="2020-11-10T16:18:00Z"/>
                <w:sz w:val="16"/>
                <w:szCs w:val="18"/>
                <w:lang w:eastAsia="zh-CN"/>
              </w:rPr>
            </w:pPr>
            <w:ins w:id="37315" w:author="Lee, Daewon" w:date="2020-11-10T16:18:00Z">
              <w:r w:rsidRPr="005A5392">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7316" w:author="Lee, Daewon" w:date="2020-11-10T16:18:00Z"/>
                <w:sz w:val="16"/>
                <w:szCs w:val="18"/>
                <w:lang w:eastAsia="zh-CN"/>
              </w:rPr>
            </w:pPr>
            <w:ins w:id="37317" w:author="Lee, Daewon" w:date="2020-11-10T16:18:00Z">
              <w:r w:rsidRPr="005A5392">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7318" w:author="Lee, Daewon" w:date="2020-11-10T16:18:00Z"/>
                <w:sz w:val="16"/>
                <w:szCs w:val="18"/>
                <w:lang w:eastAsia="zh-CN"/>
              </w:rPr>
            </w:pPr>
            <w:ins w:id="37319" w:author="Lee, Daewon" w:date="2020-11-10T16:18:00Z">
              <w:r w:rsidRPr="005A5392">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7320" w:author="Lee, Daewon" w:date="2020-11-10T16:18:00Z"/>
                <w:sz w:val="16"/>
                <w:szCs w:val="18"/>
                <w:lang w:eastAsia="zh-CN"/>
              </w:rPr>
            </w:pPr>
            <w:ins w:id="37321" w:author="Lee, Daewon" w:date="2020-11-10T16:18:00Z">
              <w:r w:rsidRPr="005A5392">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7322" w:author="Lee, Daewon" w:date="2020-11-10T16:18:00Z"/>
                <w:sz w:val="16"/>
                <w:szCs w:val="18"/>
                <w:lang w:eastAsia="zh-CN"/>
              </w:rPr>
            </w:pPr>
            <w:ins w:id="37323" w:author="Lee, Daewon" w:date="2020-11-10T16:18:00Z">
              <w:r w:rsidRPr="005A5392">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7324" w:author="Lee, Daewon" w:date="2020-11-10T16:18:00Z"/>
                <w:sz w:val="16"/>
                <w:szCs w:val="18"/>
                <w:lang w:eastAsia="zh-CN"/>
              </w:rPr>
            </w:pPr>
            <w:ins w:id="37325" w:author="Lee, Daewon" w:date="2020-11-10T16:18:00Z">
              <w:r w:rsidRPr="005A5392">
                <w:rPr>
                  <w:sz w:val="16"/>
                  <w:szCs w:val="18"/>
                  <w:lang w:eastAsia="zh-CN"/>
                </w:rPr>
                <w:t>0.062</w:t>
              </w:r>
            </w:ins>
          </w:p>
        </w:tc>
      </w:tr>
      <w:tr w:rsidR="00F50E9D" w14:paraId="154C01FC" w14:textId="77777777" w:rsidTr="00403B6C">
        <w:trPr>
          <w:trHeight w:val="176"/>
          <w:jc w:val="center"/>
          <w:ins w:id="3732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732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7328" w:author="Lee, Daewon" w:date="2020-11-10T16:18:00Z"/>
                <w:sz w:val="16"/>
                <w:szCs w:val="18"/>
                <w:lang w:eastAsia="zh-CN"/>
              </w:rPr>
            </w:pPr>
            <w:ins w:id="37329" w:author="Lee, Daewon" w:date="2020-11-10T16:18:00Z">
              <w:r w:rsidRPr="005A5392">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7330" w:author="Lee, Daewon" w:date="2020-11-10T16:18:00Z"/>
                <w:sz w:val="16"/>
                <w:szCs w:val="18"/>
                <w:lang w:eastAsia="zh-CN"/>
              </w:rPr>
            </w:pPr>
            <w:ins w:id="37331"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7332" w:author="Lee, Daewon" w:date="2020-11-10T16:18:00Z"/>
                <w:sz w:val="16"/>
                <w:szCs w:val="18"/>
                <w:lang w:eastAsia="zh-CN"/>
              </w:rPr>
            </w:pPr>
            <w:ins w:id="37333" w:author="Lee, Daewon" w:date="2020-11-10T16:18:00Z">
              <w:r w:rsidRPr="005A5392">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7334" w:author="Lee, Daewon" w:date="2020-11-10T16:18:00Z"/>
                <w:sz w:val="16"/>
                <w:szCs w:val="18"/>
                <w:lang w:eastAsia="zh-CN"/>
              </w:rPr>
            </w:pPr>
            <w:ins w:id="37335" w:author="Lee, Daewon" w:date="2020-11-10T16:18:00Z">
              <w:r w:rsidRPr="005A5392">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7336" w:author="Lee, Daewon" w:date="2020-11-10T16:18:00Z"/>
                <w:sz w:val="16"/>
                <w:szCs w:val="18"/>
                <w:lang w:eastAsia="zh-CN"/>
              </w:rPr>
            </w:pPr>
            <w:ins w:id="37337" w:author="Lee, Daewon" w:date="2020-11-10T16:18:00Z">
              <w:r w:rsidRPr="005A5392">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7338" w:author="Lee, Daewon" w:date="2020-11-10T16:18:00Z"/>
                <w:sz w:val="16"/>
                <w:szCs w:val="18"/>
                <w:lang w:eastAsia="zh-CN"/>
              </w:rPr>
            </w:pPr>
            <w:ins w:id="37339" w:author="Lee, Daewon" w:date="2020-11-10T16:18:00Z">
              <w:r w:rsidRPr="005A5392">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7340" w:author="Lee, Daewon" w:date="2020-11-10T16:18:00Z"/>
                <w:sz w:val="16"/>
                <w:szCs w:val="18"/>
                <w:lang w:eastAsia="zh-CN"/>
              </w:rPr>
            </w:pPr>
            <w:ins w:id="37341" w:author="Lee, Daewon" w:date="2020-11-10T16:18:00Z">
              <w:r w:rsidRPr="005A5392">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7342" w:author="Lee, Daewon" w:date="2020-11-10T16:18:00Z"/>
                <w:sz w:val="16"/>
                <w:szCs w:val="18"/>
                <w:lang w:eastAsia="zh-CN"/>
              </w:rPr>
            </w:pPr>
            <w:ins w:id="37343" w:author="Lee, Daewon" w:date="2020-11-10T16:18:00Z">
              <w:r w:rsidRPr="005A5392">
                <w:rPr>
                  <w:sz w:val="16"/>
                  <w:szCs w:val="18"/>
                  <w:lang w:eastAsia="zh-CN"/>
                </w:rPr>
                <w:t>1170</w:t>
              </w:r>
            </w:ins>
          </w:p>
        </w:tc>
      </w:tr>
      <w:tr w:rsidR="00F50E9D" w14:paraId="7E9045DD" w14:textId="77777777" w:rsidTr="00403B6C">
        <w:trPr>
          <w:trHeight w:val="176"/>
          <w:jc w:val="center"/>
          <w:ins w:id="3734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734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734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7347" w:author="Lee, Daewon" w:date="2020-11-10T16:18:00Z"/>
                <w:sz w:val="16"/>
                <w:szCs w:val="18"/>
                <w:lang w:eastAsia="zh-CN"/>
              </w:rPr>
            </w:pPr>
            <w:ins w:id="37348"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7349" w:author="Lee, Daewon" w:date="2020-11-10T16:18:00Z"/>
                <w:sz w:val="16"/>
                <w:szCs w:val="18"/>
                <w:lang w:eastAsia="zh-CN"/>
              </w:rPr>
            </w:pPr>
            <w:ins w:id="37350" w:author="Lee, Daewon" w:date="2020-11-10T16:18:00Z">
              <w:r w:rsidRPr="005A5392">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7351" w:author="Lee, Daewon" w:date="2020-11-10T16:18:00Z"/>
                <w:sz w:val="16"/>
                <w:szCs w:val="18"/>
                <w:lang w:eastAsia="zh-CN"/>
              </w:rPr>
            </w:pPr>
            <w:ins w:id="37352" w:author="Lee, Daewon" w:date="2020-11-10T16:18:00Z">
              <w:r w:rsidRPr="005A5392">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7355" w:author="Lee, Daewon" w:date="2020-11-10T16:18:00Z"/>
                <w:sz w:val="16"/>
                <w:szCs w:val="18"/>
                <w:lang w:eastAsia="zh-CN"/>
              </w:rPr>
            </w:pPr>
            <w:ins w:id="37356" w:author="Lee, Daewon" w:date="2020-11-10T16:18:00Z">
              <w:r w:rsidRPr="005A5392">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7357" w:author="Lee, Daewon" w:date="2020-11-10T16:18:00Z"/>
                <w:sz w:val="16"/>
                <w:szCs w:val="18"/>
                <w:lang w:eastAsia="zh-CN"/>
              </w:rPr>
            </w:pPr>
            <w:ins w:id="37358" w:author="Lee, Daewon" w:date="2020-11-10T16:18:00Z">
              <w:r w:rsidRPr="005A5392">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7359" w:author="Lee, Daewon" w:date="2020-11-10T16:18:00Z"/>
                <w:sz w:val="16"/>
                <w:szCs w:val="18"/>
                <w:lang w:eastAsia="zh-CN"/>
              </w:rPr>
            </w:pPr>
            <w:ins w:id="37360" w:author="Lee, Daewon" w:date="2020-11-10T16:18:00Z">
              <w:r w:rsidRPr="005A5392">
                <w:rPr>
                  <w:sz w:val="16"/>
                  <w:szCs w:val="18"/>
                  <w:lang w:eastAsia="zh-CN"/>
                </w:rPr>
                <w:t>1703</w:t>
              </w:r>
            </w:ins>
          </w:p>
        </w:tc>
      </w:tr>
      <w:tr w:rsidR="00F50E9D" w14:paraId="0FD02F0D" w14:textId="77777777" w:rsidTr="00403B6C">
        <w:trPr>
          <w:trHeight w:val="176"/>
          <w:jc w:val="center"/>
          <w:ins w:id="3736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736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736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7364" w:author="Lee, Daewon" w:date="2020-11-10T16:18:00Z"/>
                <w:sz w:val="16"/>
                <w:szCs w:val="18"/>
                <w:lang w:eastAsia="zh-CN"/>
              </w:rPr>
            </w:pPr>
            <w:ins w:id="37365"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7366" w:author="Lee, Daewon" w:date="2020-11-10T16:18:00Z"/>
                <w:sz w:val="16"/>
                <w:szCs w:val="18"/>
                <w:lang w:eastAsia="zh-CN"/>
              </w:rPr>
            </w:pPr>
            <w:ins w:id="37367" w:author="Lee, Daewon" w:date="2020-11-10T16:18:00Z">
              <w:r w:rsidRPr="005A5392">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7368" w:author="Lee, Daewon" w:date="2020-11-10T16:18:00Z"/>
                <w:sz w:val="16"/>
                <w:szCs w:val="18"/>
                <w:lang w:eastAsia="zh-CN"/>
              </w:rPr>
            </w:pPr>
            <w:ins w:id="37369" w:author="Lee, Daewon" w:date="2020-11-10T16:18:00Z">
              <w:r w:rsidRPr="005A5392">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7370" w:author="Lee, Daewon" w:date="2020-11-10T16:18:00Z"/>
                <w:sz w:val="16"/>
                <w:szCs w:val="18"/>
                <w:lang w:eastAsia="zh-CN"/>
              </w:rPr>
            </w:pPr>
            <w:ins w:id="37371" w:author="Lee, Daewon" w:date="2020-11-10T16:18:00Z">
              <w:r w:rsidRPr="005A5392">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7372" w:author="Lee, Daewon" w:date="2020-11-10T16:18:00Z"/>
                <w:sz w:val="16"/>
                <w:szCs w:val="18"/>
                <w:lang w:eastAsia="zh-CN"/>
              </w:rPr>
            </w:pPr>
            <w:ins w:id="37373" w:author="Lee, Daewon" w:date="2020-11-10T16:18:00Z">
              <w:r w:rsidRPr="005A5392">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7374" w:author="Lee, Daewon" w:date="2020-11-10T16:18:00Z"/>
                <w:sz w:val="16"/>
                <w:szCs w:val="18"/>
                <w:lang w:eastAsia="zh-CN"/>
              </w:rPr>
            </w:pPr>
            <w:ins w:id="37375" w:author="Lee, Daewon" w:date="2020-11-10T16:18:00Z">
              <w:r w:rsidRPr="005A5392">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7376" w:author="Lee, Daewon" w:date="2020-11-10T16:18:00Z"/>
                <w:sz w:val="16"/>
                <w:szCs w:val="18"/>
                <w:lang w:eastAsia="zh-CN"/>
              </w:rPr>
            </w:pPr>
            <w:ins w:id="37377" w:author="Lee, Daewon" w:date="2020-11-10T16:18:00Z">
              <w:r w:rsidRPr="005A5392">
                <w:rPr>
                  <w:sz w:val="16"/>
                  <w:szCs w:val="18"/>
                  <w:lang w:eastAsia="zh-CN"/>
                </w:rPr>
                <w:t>3035</w:t>
              </w:r>
            </w:ins>
          </w:p>
        </w:tc>
      </w:tr>
      <w:tr w:rsidR="00F50E9D" w14:paraId="4F2713E8" w14:textId="77777777" w:rsidTr="00403B6C">
        <w:trPr>
          <w:trHeight w:val="176"/>
          <w:jc w:val="center"/>
          <w:ins w:id="3737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737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738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7381" w:author="Lee, Daewon" w:date="2020-11-10T16:18:00Z"/>
                <w:sz w:val="16"/>
                <w:szCs w:val="18"/>
                <w:lang w:eastAsia="zh-CN"/>
              </w:rPr>
            </w:pPr>
            <w:ins w:id="37382"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7383" w:author="Lee, Daewon" w:date="2020-11-10T16:18:00Z"/>
                <w:sz w:val="16"/>
                <w:szCs w:val="18"/>
                <w:lang w:eastAsia="zh-CN"/>
              </w:rPr>
            </w:pPr>
            <w:ins w:id="37384" w:author="Lee, Daewon" w:date="2020-11-10T16:18:00Z">
              <w:r w:rsidRPr="005A5392">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7385" w:author="Lee, Daewon" w:date="2020-11-10T16:18:00Z"/>
                <w:sz w:val="16"/>
                <w:szCs w:val="18"/>
                <w:lang w:eastAsia="zh-CN"/>
              </w:rPr>
            </w:pPr>
            <w:ins w:id="37386" w:author="Lee, Daewon" w:date="2020-11-10T16:18:00Z">
              <w:r w:rsidRPr="005A5392">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7387" w:author="Lee, Daewon" w:date="2020-11-10T16:18:00Z"/>
                <w:sz w:val="16"/>
                <w:szCs w:val="18"/>
                <w:lang w:eastAsia="zh-CN"/>
              </w:rPr>
            </w:pPr>
            <w:ins w:id="37388" w:author="Lee, Daewon" w:date="2020-11-10T16:18:00Z">
              <w:r w:rsidRPr="005A5392">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7389" w:author="Lee, Daewon" w:date="2020-11-10T16:18:00Z"/>
                <w:sz w:val="16"/>
                <w:szCs w:val="18"/>
                <w:lang w:eastAsia="zh-CN"/>
              </w:rPr>
            </w:pPr>
            <w:ins w:id="37390" w:author="Lee, Daewon" w:date="2020-11-10T16:18:00Z">
              <w:r w:rsidRPr="005A5392">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7391" w:author="Lee, Daewon" w:date="2020-11-10T16:18:00Z"/>
                <w:sz w:val="16"/>
                <w:szCs w:val="18"/>
                <w:lang w:eastAsia="zh-CN"/>
              </w:rPr>
            </w:pPr>
            <w:ins w:id="37392" w:author="Lee, Daewon" w:date="2020-11-10T16:18:00Z">
              <w:r w:rsidRPr="005A5392">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2107</w:t>
              </w:r>
            </w:ins>
          </w:p>
        </w:tc>
      </w:tr>
      <w:tr w:rsidR="00F50E9D" w14:paraId="68DDF6FA" w14:textId="77777777" w:rsidTr="00403B6C">
        <w:trPr>
          <w:trHeight w:val="176"/>
          <w:jc w:val="center"/>
          <w:ins w:id="3739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739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7403" w:author="Lee, Daewon" w:date="2020-11-10T16:18:00Z"/>
                <w:sz w:val="16"/>
                <w:szCs w:val="18"/>
                <w:lang w:eastAsia="zh-CN"/>
              </w:rPr>
            </w:pPr>
            <w:ins w:id="37404" w:author="Lee, Daewon" w:date="2020-11-10T16:18:00Z">
              <w:r w:rsidRPr="005A5392">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7407" w:author="Lee, Daewon" w:date="2020-11-10T16:18:00Z"/>
                <w:sz w:val="16"/>
                <w:szCs w:val="18"/>
                <w:lang w:eastAsia="zh-CN"/>
              </w:rPr>
            </w:pPr>
            <w:ins w:id="37408" w:author="Lee, Daewon" w:date="2020-11-10T16:18:00Z">
              <w:r w:rsidRPr="005A5392">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0.087</w:t>
              </w:r>
            </w:ins>
          </w:p>
        </w:tc>
      </w:tr>
      <w:tr w:rsidR="00F50E9D" w14:paraId="70CEE060" w14:textId="77777777" w:rsidTr="00403B6C">
        <w:trPr>
          <w:trHeight w:val="176"/>
          <w:jc w:val="center"/>
          <w:ins w:id="3741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741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741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7416" w:author="Lee, Daewon" w:date="2020-11-10T16:18:00Z"/>
                <w:sz w:val="16"/>
                <w:szCs w:val="18"/>
                <w:lang w:eastAsia="zh-CN"/>
              </w:rPr>
            </w:pPr>
            <w:ins w:id="37417" w:author="Lee, Daewon" w:date="2020-11-10T16:18:00Z">
              <w:r w:rsidRPr="005A5392">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7418" w:author="Lee, Daewon" w:date="2020-11-10T16:18:00Z"/>
                <w:sz w:val="16"/>
                <w:szCs w:val="18"/>
                <w:lang w:eastAsia="zh-CN"/>
              </w:rPr>
            </w:pPr>
            <w:ins w:id="37419" w:author="Lee, Daewon" w:date="2020-11-10T16:18:00Z">
              <w:r w:rsidRPr="005A5392">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7420" w:author="Lee, Daewon" w:date="2020-11-10T16:18:00Z"/>
                <w:sz w:val="16"/>
                <w:szCs w:val="18"/>
                <w:lang w:eastAsia="zh-CN"/>
              </w:rPr>
            </w:pPr>
            <w:ins w:id="37421" w:author="Lee, Daewon" w:date="2020-11-10T16:18:00Z">
              <w:r w:rsidRPr="005A5392">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7422" w:author="Lee, Daewon" w:date="2020-11-10T16:18:00Z"/>
                <w:sz w:val="16"/>
                <w:szCs w:val="18"/>
                <w:lang w:eastAsia="zh-CN"/>
              </w:rPr>
            </w:pPr>
            <w:ins w:id="37423" w:author="Lee, Daewon" w:date="2020-11-10T16:18:00Z">
              <w:r w:rsidRPr="005A5392">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7424" w:author="Lee, Daewon" w:date="2020-11-10T16:18:00Z"/>
                <w:sz w:val="16"/>
                <w:szCs w:val="18"/>
                <w:lang w:eastAsia="zh-CN"/>
              </w:rPr>
            </w:pPr>
            <w:ins w:id="37425" w:author="Lee, Daewon" w:date="2020-11-10T16:18:00Z">
              <w:r w:rsidRPr="005A5392">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7426" w:author="Lee, Daewon" w:date="2020-11-10T16:18:00Z"/>
                <w:sz w:val="16"/>
                <w:szCs w:val="18"/>
                <w:lang w:eastAsia="zh-CN"/>
              </w:rPr>
            </w:pPr>
            <w:ins w:id="37427" w:author="Lee, Daewon" w:date="2020-11-10T16:18:00Z">
              <w:r w:rsidRPr="005A5392">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7428" w:author="Lee, Daewon" w:date="2020-11-10T16:18:00Z"/>
                <w:sz w:val="16"/>
                <w:szCs w:val="18"/>
                <w:lang w:eastAsia="zh-CN"/>
              </w:rPr>
            </w:pPr>
            <w:ins w:id="37429" w:author="Lee, Daewon" w:date="2020-11-10T16:18:00Z">
              <w:r w:rsidRPr="005A5392">
                <w:rPr>
                  <w:sz w:val="16"/>
                  <w:szCs w:val="18"/>
                  <w:lang w:eastAsia="zh-CN"/>
                </w:rPr>
                <w:t>0.114</w:t>
              </w:r>
            </w:ins>
          </w:p>
        </w:tc>
      </w:tr>
      <w:tr w:rsidR="00F50E9D" w14:paraId="5C2837D2" w14:textId="77777777" w:rsidTr="00403B6C">
        <w:trPr>
          <w:trHeight w:val="176"/>
          <w:jc w:val="center"/>
          <w:ins w:id="3743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743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743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7433" w:author="Lee, Daewon" w:date="2020-11-10T16:18:00Z"/>
                <w:sz w:val="16"/>
                <w:szCs w:val="18"/>
                <w:lang w:eastAsia="zh-CN"/>
              </w:rPr>
            </w:pPr>
            <w:ins w:id="37434" w:author="Lee, Daewon" w:date="2020-11-10T16:18:00Z">
              <w:r w:rsidRPr="005A5392">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7435" w:author="Lee, Daewon" w:date="2020-11-10T16:18:00Z"/>
                <w:sz w:val="16"/>
                <w:szCs w:val="18"/>
                <w:lang w:eastAsia="zh-CN"/>
              </w:rPr>
            </w:pPr>
            <w:ins w:id="37436" w:author="Lee, Daewon" w:date="2020-11-10T16:18:00Z">
              <w:r w:rsidRPr="005A5392">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7437" w:author="Lee, Daewon" w:date="2020-11-10T16:18:00Z"/>
                <w:sz w:val="16"/>
                <w:szCs w:val="18"/>
                <w:lang w:eastAsia="zh-CN"/>
              </w:rPr>
            </w:pPr>
            <w:ins w:id="37438" w:author="Lee, Daewon" w:date="2020-11-10T16:18:00Z">
              <w:r w:rsidRPr="005A5392">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7439" w:author="Lee, Daewon" w:date="2020-11-10T16:18:00Z"/>
                <w:sz w:val="16"/>
                <w:szCs w:val="18"/>
                <w:lang w:eastAsia="zh-CN"/>
              </w:rPr>
            </w:pPr>
            <w:ins w:id="37440" w:author="Lee, Daewon" w:date="2020-11-10T16:18:00Z">
              <w:r w:rsidRPr="005A5392">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7441" w:author="Lee, Daewon" w:date="2020-11-10T16:18:00Z"/>
                <w:sz w:val="16"/>
                <w:szCs w:val="18"/>
                <w:lang w:eastAsia="zh-CN"/>
              </w:rPr>
            </w:pPr>
            <w:ins w:id="37442" w:author="Lee, Daewon" w:date="2020-11-10T16:18:00Z">
              <w:r w:rsidRPr="005A5392">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7443" w:author="Lee, Daewon" w:date="2020-11-10T16:18:00Z"/>
                <w:sz w:val="16"/>
                <w:szCs w:val="18"/>
                <w:lang w:eastAsia="zh-CN"/>
              </w:rPr>
            </w:pPr>
            <w:ins w:id="37444" w:author="Lee, Daewon" w:date="2020-11-10T16:18:00Z">
              <w:r w:rsidRPr="005A5392">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7445" w:author="Lee, Daewon" w:date="2020-11-10T16:18:00Z"/>
                <w:sz w:val="16"/>
                <w:szCs w:val="18"/>
                <w:lang w:eastAsia="zh-CN"/>
              </w:rPr>
            </w:pPr>
            <w:ins w:id="37446" w:author="Lee, Daewon" w:date="2020-11-10T16:18:00Z">
              <w:r w:rsidRPr="005A5392">
                <w:rPr>
                  <w:sz w:val="16"/>
                  <w:szCs w:val="18"/>
                  <w:lang w:eastAsia="zh-CN"/>
                </w:rPr>
                <w:t>0.383</w:t>
              </w:r>
            </w:ins>
          </w:p>
        </w:tc>
      </w:tr>
      <w:tr w:rsidR="00F50E9D" w14:paraId="0DF6AB4C" w14:textId="77777777" w:rsidTr="00403B6C">
        <w:trPr>
          <w:trHeight w:val="176"/>
          <w:jc w:val="center"/>
          <w:ins w:id="3744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744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744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7450" w:author="Lee, Daewon" w:date="2020-11-10T16:18:00Z"/>
                <w:sz w:val="16"/>
                <w:szCs w:val="18"/>
                <w:lang w:eastAsia="zh-CN"/>
              </w:rPr>
            </w:pPr>
            <w:ins w:id="37451" w:author="Lee, Daewon" w:date="2020-11-10T16:18:00Z">
              <w:r w:rsidRPr="005A5392">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7452" w:author="Lee, Daewon" w:date="2020-11-10T16:18:00Z"/>
                <w:sz w:val="16"/>
                <w:szCs w:val="18"/>
                <w:lang w:eastAsia="zh-CN"/>
              </w:rPr>
            </w:pPr>
            <w:ins w:id="37453" w:author="Lee, Daewon" w:date="2020-11-10T16:18:00Z">
              <w:r w:rsidRPr="005A5392">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7454" w:author="Lee, Daewon" w:date="2020-11-10T16:18:00Z"/>
                <w:sz w:val="16"/>
                <w:szCs w:val="18"/>
                <w:lang w:eastAsia="zh-CN"/>
              </w:rPr>
            </w:pPr>
            <w:ins w:id="37455" w:author="Lee, Daewon" w:date="2020-11-10T16:18:00Z">
              <w:r w:rsidRPr="005A5392">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7456" w:author="Lee, Daewon" w:date="2020-11-10T16:18:00Z"/>
                <w:sz w:val="16"/>
                <w:szCs w:val="18"/>
                <w:lang w:eastAsia="zh-CN"/>
              </w:rPr>
            </w:pPr>
            <w:ins w:id="37457" w:author="Lee, Daewon" w:date="2020-11-10T16:18:00Z">
              <w:r w:rsidRPr="005A5392">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0.189</w:t>
              </w:r>
            </w:ins>
          </w:p>
        </w:tc>
      </w:tr>
      <w:tr w:rsidR="00F50E9D" w14:paraId="1C0C3599" w14:textId="77777777" w:rsidTr="00403B6C">
        <w:trPr>
          <w:trHeight w:val="176"/>
          <w:jc w:val="center"/>
          <w:ins w:id="3746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746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7478" w:author="Lee, Daewon" w:date="2020-11-10T16:18:00Z"/>
                <w:sz w:val="16"/>
                <w:szCs w:val="18"/>
                <w:lang w:eastAsia="zh-CN"/>
              </w:rPr>
            </w:pPr>
            <w:ins w:id="37479" w:author="Lee, Daewon" w:date="2020-11-10T16:18:00Z">
              <w:r w:rsidRPr="005A5392">
                <w:rPr>
                  <w:sz w:val="16"/>
                  <w:szCs w:val="18"/>
                  <w:lang w:eastAsia="zh-CN"/>
                </w:rPr>
                <w:t>2.65</w:t>
              </w:r>
            </w:ins>
          </w:p>
        </w:tc>
      </w:tr>
      <w:tr w:rsidR="00F50E9D" w14:paraId="06B00FCD" w14:textId="77777777" w:rsidTr="00403B6C">
        <w:trPr>
          <w:trHeight w:val="176"/>
          <w:jc w:val="center"/>
          <w:ins w:id="374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748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7482" w:author="Lee, Daewon" w:date="2020-11-10T16:18:00Z"/>
                <w:sz w:val="16"/>
                <w:szCs w:val="18"/>
                <w:lang w:eastAsia="zh-CN"/>
              </w:rPr>
            </w:pPr>
            <w:ins w:id="3748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7484" w:author="Lee, Daewon" w:date="2020-11-10T16:18:00Z"/>
                <w:sz w:val="16"/>
                <w:szCs w:val="18"/>
                <w:lang w:eastAsia="zh-CN"/>
              </w:rPr>
            </w:pPr>
            <w:ins w:id="37485"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7486" w:author="Lee, Daewon" w:date="2020-11-10T16:18:00Z"/>
                <w:sz w:val="16"/>
                <w:szCs w:val="18"/>
                <w:lang w:eastAsia="zh-CN"/>
              </w:rPr>
            </w:pPr>
            <w:ins w:id="37487" w:author="Lee, Daewon" w:date="2020-11-10T16:18:00Z">
              <w:r w:rsidRPr="005A5392">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7488" w:author="Lee, Daewon" w:date="2020-11-10T16:18:00Z"/>
                <w:sz w:val="16"/>
                <w:szCs w:val="18"/>
                <w:lang w:eastAsia="zh-CN"/>
              </w:rPr>
            </w:pPr>
            <w:ins w:id="37489" w:author="Lee, Daewon" w:date="2020-11-10T16:18:00Z">
              <w:r w:rsidRPr="005A5392">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7490" w:author="Lee, Daewon" w:date="2020-11-10T16:18:00Z"/>
                <w:sz w:val="16"/>
                <w:szCs w:val="18"/>
                <w:lang w:eastAsia="zh-CN"/>
              </w:rPr>
            </w:pPr>
            <w:ins w:id="3749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7492" w:author="Lee, Daewon" w:date="2020-11-10T16:18:00Z"/>
                <w:sz w:val="16"/>
                <w:szCs w:val="18"/>
                <w:lang w:eastAsia="zh-CN"/>
              </w:rPr>
            </w:pPr>
            <w:ins w:id="37493"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7494" w:author="Lee, Daewon" w:date="2020-11-10T16:18:00Z"/>
                <w:sz w:val="16"/>
                <w:szCs w:val="18"/>
                <w:lang w:eastAsia="zh-CN"/>
              </w:rPr>
            </w:pPr>
            <w:ins w:id="37495" w:author="Lee, Daewon" w:date="2020-11-10T16:18:00Z">
              <w:r w:rsidRPr="005A5392">
                <w:rPr>
                  <w:sz w:val="16"/>
                  <w:szCs w:val="18"/>
                  <w:lang w:eastAsia="zh-CN"/>
                </w:rPr>
                <w:t>0.99</w:t>
              </w:r>
            </w:ins>
          </w:p>
        </w:tc>
      </w:tr>
      <w:tr w:rsidR="00F50E9D" w14:paraId="44F45464" w14:textId="77777777" w:rsidTr="00403B6C">
        <w:trPr>
          <w:trHeight w:val="176"/>
          <w:jc w:val="center"/>
          <w:ins w:id="3749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7497"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7498" w:author="Lee, Daewon" w:date="2020-11-10T16:18:00Z"/>
                <w:sz w:val="16"/>
                <w:szCs w:val="18"/>
                <w:lang w:eastAsia="zh-CN"/>
              </w:rPr>
            </w:pPr>
            <w:ins w:id="3749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7500" w:author="Lee, Daewon" w:date="2020-11-10T16:18:00Z"/>
                <w:sz w:val="16"/>
                <w:szCs w:val="18"/>
                <w:lang w:eastAsia="zh-CN"/>
              </w:rPr>
            </w:pPr>
            <w:ins w:id="37501"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7502" w:author="Lee, Daewon" w:date="2020-11-10T16:18:00Z"/>
                <w:sz w:val="16"/>
                <w:szCs w:val="18"/>
                <w:lang w:eastAsia="zh-CN"/>
              </w:rPr>
            </w:pPr>
            <w:ins w:id="37503" w:author="Lee, Daewon" w:date="2020-11-10T16:18:00Z">
              <w:r w:rsidRPr="005A5392">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0.97</w:t>
              </w:r>
            </w:ins>
          </w:p>
        </w:tc>
      </w:tr>
      <w:tr w:rsidR="00F50E9D" w14:paraId="496A5167" w14:textId="77777777" w:rsidTr="00403B6C">
        <w:trPr>
          <w:trHeight w:val="176"/>
          <w:jc w:val="center"/>
          <w:ins w:id="3751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751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7518" w:author="Lee, Daewon" w:date="2020-11-10T16:18:00Z"/>
                <w:sz w:val="16"/>
                <w:szCs w:val="18"/>
                <w:lang w:eastAsia="zh-CN"/>
              </w:rPr>
            </w:pPr>
            <w:ins w:id="37519" w:author="Lee, Daewon" w:date="2020-11-10T16:18:00Z">
              <w:r w:rsidRPr="005A5392">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7524" w:author="Lee, Daewon" w:date="2020-11-10T16:18:00Z"/>
                <w:sz w:val="16"/>
                <w:szCs w:val="18"/>
                <w:lang w:eastAsia="zh-CN"/>
              </w:rPr>
            </w:pPr>
            <w:ins w:id="37525" w:author="Lee, Daewon" w:date="2020-11-10T16:18:00Z">
              <w:r w:rsidRPr="005A5392">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0.57</w:t>
              </w:r>
            </w:ins>
          </w:p>
        </w:tc>
      </w:tr>
      <w:tr w:rsidR="00F50E9D" w14:paraId="2B4BCED2" w14:textId="77777777" w:rsidTr="00403B6C">
        <w:trPr>
          <w:trHeight w:val="176"/>
          <w:jc w:val="center"/>
          <w:ins w:id="37528"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7529"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7530" w:author="Lee, Daewon" w:date="2020-11-10T16:18:00Z"/>
                <w:sz w:val="16"/>
              </w:rPr>
            </w:pPr>
            <w:ins w:id="37531" w:author="Lee, Daewon" w:date="2020-11-10T16:18:00Z">
              <w:r w:rsidRPr="00461149">
                <w:rPr>
                  <w:sz w:val="16"/>
                </w:rPr>
                <w:t>Additional report/notes:</w:t>
              </w:r>
            </w:ins>
          </w:p>
          <w:p w14:paraId="1B451D3A" w14:textId="77777777" w:rsidR="00F50E9D" w:rsidRPr="00461149" w:rsidRDefault="00F50E9D" w:rsidP="00461149">
            <w:pPr>
              <w:pStyle w:val="TAL"/>
              <w:rPr>
                <w:ins w:id="37532" w:author="Lee, Daewon" w:date="2020-11-10T16:18:00Z"/>
                <w:sz w:val="16"/>
              </w:rPr>
            </w:pPr>
            <w:ins w:id="37533"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7534" w:author="Lee, Daewon" w:date="2020-11-10T16:18:00Z"/>
                <w:sz w:val="16"/>
              </w:rPr>
            </w:pPr>
            <w:ins w:id="37535"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7536" w:author="Lee, Daewon" w:date="2020-11-10T16:18:00Z"/>
                <w:sz w:val="16"/>
              </w:rPr>
            </w:pPr>
            <w:ins w:id="37537"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7538" w:author="Lee, Daewon" w:date="2020-11-10T16:18:00Z"/>
                <w:sz w:val="16"/>
              </w:rPr>
            </w:pPr>
            <w:ins w:id="37539"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7540" w:author="Lee, Daewon" w:date="2020-11-10T16:18:00Z"/>
                <w:sz w:val="16"/>
              </w:rPr>
            </w:pPr>
            <w:ins w:id="37541" w:author="Lee, Daewon" w:date="2020-11-10T16:18:00Z">
              <w:r w:rsidRPr="00461149">
                <w:rPr>
                  <w:sz w:val="16"/>
                </w:rPr>
                <w:t>6. Other parameters: Frequency 60GHz, BW = 2GHz, SCS = 960kHz.</w:t>
              </w:r>
            </w:ins>
          </w:p>
        </w:tc>
      </w:tr>
    </w:tbl>
    <w:p w14:paraId="164A0FB4" w14:textId="77777777" w:rsidR="00F50E9D" w:rsidRDefault="00F50E9D" w:rsidP="00F50E9D">
      <w:pPr>
        <w:rPr>
          <w:ins w:id="37542"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7543" w:author="Lee, Daewon" w:date="2020-11-10T16:18:00Z"/>
        </w:rPr>
      </w:pPr>
      <w:bookmarkStart w:id="37544" w:name="_Toc56024790"/>
      <w:bookmarkStart w:id="37545" w:name="_Toc56026038"/>
      <w:ins w:id="37546" w:author="Lee, Daewon" w:date="2020-11-10T16:18:00Z">
        <w:r>
          <w:lastRenderedPageBreak/>
          <w:t xml:space="preserve">B.2.4 </w:t>
        </w:r>
        <w:r>
          <w:tab/>
          <w:t>Indoor scenario C</w:t>
        </w:r>
        <w:bookmarkEnd w:id="37544"/>
        <w:bookmarkEnd w:id="37545"/>
      </w:ins>
    </w:p>
    <w:p w14:paraId="3DA2936E" w14:textId="77777777" w:rsidR="00F50E9D" w:rsidRDefault="00F50E9D" w:rsidP="00F50E9D">
      <w:pPr>
        <w:pStyle w:val="Heading4"/>
        <w:rPr>
          <w:ins w:id="37547" w:author="Lee, Daewon" w:date="2020-11-10T16:18:00Z"/>
        </w:rPr>
      </w:pPr>
      <w:bookmarkStart w:id="37548" w:name="_Toc56024791"/>
      <w:bookmarkStart w:id="37549" w:name="_Toc56026039"/>
      <w:ins w:id="37550" w:author="Lee, Daewon" w:date="2020-11-10T16:18:00Z">
        <w:r>
          <w:t>B.2.4.1</w:t>
        </w:r>
        <w:r>
          <w:tab/>
          <w:t>Source 1 [65]</w:t>
        </w:r>
        <w:bookmarkEnd w:id="37548"/>
        <w:bookmarkEnd w:id="37549"/>
      </w:ins>
    </w:p>
    <w:p w14:paraId="20FEAA25" w14:textId="77777777" w:rsidR="00F50E9D" w:rsidRDefault="00F50E9D" w:rsidP="00403B6C">
      <w:pPr>
        <w:pStyle w:val="TH"/>
        <w:rPr>
          <w:ins w:id="37551" w:author="Lee, Daewon" w:date="2020-11-10T16:18:00Z"/>
        </w:rPr>
      </w:pPr>
      <w:ins w:id="37552"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755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7554" w:author="Lee, Daewon" w:date="2020-11-10T16:18:00Z"/>
                <w:sz w:val="16"/>
                <w:szCs w:val="18"/>
                <w:lang w:eastAsia="zh-CN"/>
              </w:rPr>
            </w:pPr>
            <w:ins w:id="37555" w:author="Lee, Daewon" w:date="2020-11-10T16:18:00Z">
              <w:r w:rsidRPr="005A5392">
                <w:rPr>
                  <w:sz w:val="16"/>
                  <w:szCs w:val="18"/>
                  <w:lang w:eastAsia="zh-CN"/>
                </w:rPr>
                <w:t>Tdoc /</w:t>
              </w:r>
            </w:ins>
          </w:p>
          <w:p w14:paraId="6AB0240E" w14:textId="77777777" w:rsidR="00F50E9D" w:rsidRPr="005A5392" w:rsidRDefault="00F50E9D" w:rsidP="005A5392">
            <w:pPr>
              <w:pStyle w:val="TAC"/>
              <w:rPr>
                <w:ins w:id="37556" w:author="Lee, Daewon" w:date="2020-11-10T16:18:00Z"/>
                <w:sz w:val="16"/>
                <w:szCs w:val="18"/>
                <w:lang w:eastAsia="zh-CN"/>
              </w:rPr>
            </w:pPr>
            <w:ins w:id="3755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7558" w:author="Lee, Daewon" w:date="2020-11-10T16:18:00Z"/>
                <w:sz w:val="16"/>
                <w:szCs w:val="18"/>
                <w:lang w:eastAsia="zh-CN"/>
              </w:rPr>
            </w:pPr>
            <w:ins w:id="3755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7560" w:author="Lee, Daewon" w:date="2020-11-10T16:18:00Z"/>
                <w:sz w:val="16"/>
                <w:szCs w:val="18"/>
                <w:lang w:eastAsia="zh-CN"/>
              </w:rPr>
            </w:pPr>
            <w:ins w:id="3756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7562" w:author="Lee, Daewon" w:date="2020-11-10T16:18:00Z"/>
                <w:sz w:val="16"/>
                <w:szCs w:val="18"/>
                <w:lang w:eastAsia="zh-CN"/>
              </w:rPr>
            </w:pPr>
            <w:ins w:id="37563"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7564" w:author="Lee, Daewon" w:date="2020-11-10T16:18:00Z"/>
                <w:sz w:val="16"/>
                <w:szCs w:val="18"/>
                <w:lang w:eastAsia="zh-CN"/>
              </w:rPr>
            </w:pPr>
            <w:ins w:id="37565" w:author="Lee, Daewon" w:date="2020-11-10T16:18:00Z">
              <w:r w:rsidRPr="005A5392">
                <w:rPr>
                  <w:sz w:val="16"/>
                  <w:szCs w:val="18"/>
                  <w:lang w:eastAsia="zh-CN"/>
                </w:rPr>
                <w:t>Case 3: ED-68 dBm</w:t>
              </w:r>
            </w:ins>
          </w:p>
        </w:tc>
      </w:tr>
      <w:tr w:rsidR="00F50E9D" w14:paraId="2F96219A" w14:textId="77777777" w:rsidTr="00F50E9D">
        <w:trPr>
          <w:trHeight w:val="176"/>
          <w:jc w:val="center"/>
          <w:ins w:id="3756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7567" w:author="Lee, Daewon" w:date="2020-11-10T16:18:00Z"/>
                <w:sz w:val="16"/>
                <w:szCs w:val="18"/>
                <w:lang w:eastAsia="zh-CN"/>
              </w:rPr>
            </w:pPr>
            <w:ins w:id="3756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7569" w:author="Lee, Daewon" w:date="2020-11-10T16:18:00Z"/>
                <w:sz w:val="16"/>
                <w:szCs w:val="18"/>
                <w:lang w:eastAsia="zh-CN"/>
              </w:rPr>
            </w:pPr>
            <w:ins w:id="37570"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7571" w:author="Lee, Daewon" w:date="2020-11-10T16:18:00Z"/>
                <w:sz w:val="16"/>
                <w:szCs w:val="18"/>
                <w:lang w:eastAsia="zh-CN"/>
              </w:rPr>
            </w:pPr>
          </w:p>
          <w:p w14:paraId="3ACD3FA0" w14:textId="77777777" w:rsidR="00F50E9D" w:rsidRPr="005A5392" w:rsidRDefault="00F50E9D" w:rsidP="005A5392">
            <w:pPr>
              <w:pStyle w:val="TAC"/>
              <w:rPr>
                <w:ins w:id="37572" w:author="Lee, Daewon" w:date="2020-11-10T16:18:00Z"/>
                <w:sz w:val="16"/>
                <w:szCs w:val="18"/>
                <w:lang w:eastAsia="zh-CN"/>
              </w:rPr>
            </w:pPr>
            <w:ins w:id="3757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7594" w:author="Lee, Daewon" w:date="2020-11-10T16:18:00Z"/>
                <w:sz w:val="16"/>
                <w:szCs w:val="18"/>
                <w:lang w:eastAsia="zh-CN"/>
              </w:rPr>
            </w:pPr>
            <w:ins w:id="37595"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7596" w:author="Lee, Daewon" w:date="2020-11-10T16:18:00Z"/>
                <w:sz w:val="16"/>
                <w:szCs w:val="18"/>
                <w:lang w:eastAsia="zh-CN"/>
              </w:rPr>
            </w:pPr>
            <w:ins w:id="3759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7598" w:author="Lee, Daewon" w:date="2020-11-10T16:18:00Z"/>
                <w:sz w:val="16"/>
                <w:szCs w:val="18"/>
                <w:lang w:eastAsia="zh-CN"/>
              </w:rPr>
            </w:pPr>
            <w:ins w:id="37599"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7600" w:author="Lee, Daewon" w:date="2020-11-10T16:18:00Z"/>
                <w:sz w:val="16"/>
                <w:szCs w:val="18"/>
                <w:lang w:eastAsia="zh-CN"/>
              </w:rPr>
            </w:pPr>
            <w:ins w:id="3760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7602" w:author="Lee, Daewon" w:date="2020-11-10T16:18:00Z"/>
                <w:sz w:val="16"/>
                <w:szCs w:val="18"/>
                <w:lang w:eastAsia="zh-CN"/>
              </w:rPr>
            </w:pPr>
            <w:ins w:id="37603"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7604" w:author="Lee, Daewon" w:date="2020-11-10T16:18:00Z"/>
                <w:sz w:val="16"/>
                <w:szCs w:val="18"/>
                <w:lang w:eastAsia="zh-CN"/>
              </w:rPr>
            </w:pPr>
            <w:ins w:id="3760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7606" w:author="Lee, Daewon" w:date="2020-11-10T16:18:00Z"/>
                <w:sz w:val="16"/>
                <w:szCs w:val="18"/>
                <w:lang w:eastAsia="zh-CN"/>
              </w:rPr>
            </w:pPr>
            <w:ins w:id="37607"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7608" w:author="Lee, Daewon" w:date="2020-11-10T16:18:00Z"/>
                <w:sz w:val="16"/>
                <w:szCs w:val="18"/>
                <w:lang w:eastAsia="zh-CN"/>
              </w:rPr>
            </w:pPr>
            <w:ins w:id="37609" w:author="Lee, Daewon" w:date="2020-11-10T16:18:00Z">
              <w:r w:rsidRPr="005A5392">
                <w:rPr>
                  <w:sz w:val="16"/>
                  <w:szCs w:val="18"/>
                  <w:lang w:eastAsia="zh-CN"/>
                </w:rPr>
                <w:t>above 55% BO</w:t>
              </w:r>
            </w:ins>
          </w:p>
        </w:tc>
      </w:tr>
      <w:tr w:rsidR="00F50E9D" w14:paraId="10B6750B" w14:textId="77777777" w:rsidTr="00F50E9D">
        <w:trPr>
          <w:trHeight w:val="176"/>
          <w:jc w:val="center"/>
          <w:ins w:id="37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76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7612" w:author="Lee, Daewon" w:date="2020-11-10T16:18:00Z"/>
                <w:sz w:val="16"/>
                <w:szCs w:val="18"/>
                <w:lang w:eastAsia="zh-CN"/>
              </w:rPr>
            </w:pPr>
            <w:ins w:id="3761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7614" w:author="Lee, Daewon" w:date="2020-11-10T16:18:00Z"/>
                <w:sz w:val="16"/>
                <w:szCs w:val="18"/>
                <w:lang w:eastAsia="zh-CN"/>
              </w:rPr>
            </w:pPr>
            <w:ins w:id="3761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7616" w:author="Lee, Daewon" w:date="2020-11-10T16:18:00Z"/>
                <w:sz w:val="16"/>
                <w:szCs w:val="18"/>
                <w:lang w:eastAsia="zh-CN"/>
              </w:rPr>
            </w:pPr>
            <w:ins w:id="3761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7618" w:author="Lee, Daewon" w:date="2020-11-10T16:18:00Z"/>
                <w:sz w:val="16"/>
                <w:szCs w:val="18"/>
                <w:lang w:eastAsia="zh-CN"/>
              </w:rPr>
            </w:pPr>
            <w:ins w:id="3761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7620" w:author="Lee, Daewon" w:date="2020-11-10T16:18:00Z"/>
                <w:sz w:val="16"/>
                <w:szCs w:val="18"/>
                <w:lang w:eastAsia="zh-CN"/>
              </w:rPr>
            </w:pPr>
            <w:ins w:id="3762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7622" w:author="Lee, Daewon" w:date="2020-11-10T16:18:00Z"/>
                <w:sz w:val="16"/>
                <w:szCs w:val="18"/>
                <w:lang w:eastAsia="zh-CN"/>
              </w:rPr>
            </w:pPr>
            <w:ins w:id="37623"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7624" w:author="Lee, Daewon" w:date="2020-11-10T16:18:00Z"/>
                <w:sz w:val="16"/>
                <w:szCs w:val="18"/>
                <w:lang w:eastAsia="zh-CN"/>
              </w:rPr>
            </w:pPr>
            <w:ins w:id="37625"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7626" w:author="Lee, Daewon" w:date="2020-11-10T16:18:00Z"/>
                <w:sz w:val="16"/>
                <w:szCs w:val="18"/>
                <w:lang w:eastAsia="zh-CN"/>
              </w:rPr>
            </w:pPr>
            <w:ins w:id="37627"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7628" w:author="Lee, Daewon" w:date="2020-11-10T16:18:00Z"/>
                <w:sz w:val="16"/>
                <w:szCs w:val="18"/>
                <w:lang w:eastAsia="zh-CN"/>
              </w:rPr>
            </w:pPr>
            <w:ins w:id="37629"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7630" w:author="Lee, Daewon" w:date="2020-11-10T16:18:00Z"/>
                <w:sz w:val="16"/>
                <w:szCs w:val="18"/>
                <w:lang w:eastAsia="zh-CN"/>
              </w:rPr>
            </w:pPr>
            <w:ins w:id="37631"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7632" w:author="Lee, Daewon" w:date="2020-11-10T16:18:00Z"/>
                <w:sz w:val="16"/>
                <w:szCs w:val="18"/>
                <w:lang w:eastAsia="zh-CN"/>
              </w:rPr>
            </w:pPr>
            <w:ins w:id="37633" w:author="Lee, Daewon" w:date="2020-11-10T16:18:00Z">
              <w:r w:rsidRPr="005A5392">
                <w:rPr>
                  <w:sz w:val="16"/>
                  <w:szCs w:val="18"/>
                  <w:lang w:eastAsia="zh-CN"/>
                </w:rPr>
                <w:t>2651</w:t>
              </w:r>
            </w:ins>
          </w:p>
        </w:tc>
      </w:tr>
      <w:tr w:rsidR="00F50E9D" w14:paraId="36A6E484" w14:textId="77777777" w:rsidTr="00F50E9D">
        <w:trPr>
          <w:trHeight w:val="176"/>
          <w:jc w:val="center"/>
          <w:ins w:id="376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76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76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7637" w:author="Lee, Daewon" w:date="2020-11-10T16:18:00Z"/>
                <w:sz w:val="16"/>
                <w:szCs w:val="18"/>
                <w:lang w:eastAsia="zh-CN"/>
              </w:rPr>
            </w:pPr>
            <w:ins w:id="3763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7641" w:author="Lee, Daewon" w:date="2020-11-10T16:18:00Z"/>
                <w:sz w:val="16"/>
                <w:szCs w:val="18"/>
                <w:lang w:eastAsia="zh-CN"/>
              </w:rPr>
            </w:pPr>
            <w:ins w:id="3764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7643" w:author="Lee, Daewon" w:date="2020-11-10T16:18:00Z"/>
                <w:sz w:val="16"/>
                <w:szCs w:val="18"/>
                <w:lang w:eastAsia="zh-CN"/>
              </w:rPr>
            </w:pPr>
            <w:ins w:id="3764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7645" w:author="Lee, Daewon" w:date="2020-11-10T16:18:00Z"/>
                <w:sz w:val="16"/>
                <w:szCs w:val="18"/>
                <w:lang w:eastAsia="zh-CN"/>
              </w:rPr>
            </w:pPr>
            <w:ins w:id="37646"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7647" w:author="Lee, Daewon" w:date="2020-11-10T16:18:00Z"/>
                <w:sz w:val="16"/>
                <w:szCs w:val="18"/>
                <w:lang w:eastAsia="zh-CN"/>
              </w:rPr>
            </w:pPr>
            <w:ins w:id="37648"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7649" w:author="Lee, Daewon" w:date="2020-11-10T16:18:00Z"/>
                <w:sz w:val="16"/>
                <w:szCs w:val="18"/>
                <w:lang w:eastAsia="zh-CN"/>
              </w:rPr>
            </w:pPr>
            <w:ins w:id="37650"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7651" w:author="Lee, Daewon" w:date="2020-11-10T16:18:00Z"/>
                <w:sz w:val="16"/>
                <w:szCs w:val="18"/>
                <w:lang w:eastAsia="zh-CN"/>
              </w:rPr>
            </w:pPr>
            <w:ins w:id="37652"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7653" w:author="Lee, Daewon" w:date="2020-11-10T16:18:00Z"/>
                <w:sz w:val="16"/>
                <w:szCs w:val="18"/>
                <w:lang w:eastAsia="zh-CN"/>
              </w:rPr>
            </w:pPr>
            <w:ins w:id="37654"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7655" w:author="Lee, Daewon" w:date="2020-11-10T16:18:00Z"/>
                <w:sz w:val="16"/>
                <w:szCs w:val="18"/>
                <w:lang w:eastAsia="zh-CN"/>
              </w:rPr>
            </w:pPr>
            <w:ins w:id="37656" w:author="Lee, Daewon" w:date="2020-11-10T16:18:00Z">
              <w:r w:rsidRPr="005A5392">
                <w:rPr>
                  <w:sz w:val="16"/>
                  <w:szCs w:val="18"/>
                  <w:lang w:eastAsia="zh-CN"/>
                </w:rPr>
                <w:t>5737</w:t>
              </w:r>
            </w:ins>
          </w:p>
        </w:tc>
      </w:tr>
      <w:tr w:rsidR="00F50E9D" w14:paraId="5170526D" w14:textId="77777777" w:rsidTr="00F50E9D">
        <w:trPr>
          <w:trHeight w:val="176"/>
          <w:jc w:val="center"/>
          <w:ins w:id="376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76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76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7660" w:author="Lee, Daewon" w:date="2020-11-10T16:18:00Z"/>
                <w:sz w:val="16"/>
                <w:szCs w:val="18"/>
                <w:lang w:eastAsia="zh-CN"/>
              </w:rPr>
            </w:pPr>
            <w:ins w:id="3766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7662" w:author="Lee, Daewon" w:date="2020-11-10T16:18:00Z"/>
                <w:sz w:val="16"/>
                <w:szCs w:val="18"/>
                <w:lang w:eastAsia="zh-CN"/>
              </w:rPr>
            </w:pPr>
            <w:ins w:id="3766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7664" w:author="Lee, Daewon" w:date="2020-11-10T16:18:00Z"/>
                <w:sz w:val="16"/>
                <w:szCs w:val="18"/>
                <w:lang w:eastAsia="zh-CN"/>
              </w:rPr>
            </w:pPr>
            <w:ins w:id="3766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7666" w:author="Lee, Daewon" w:date="2020-11-10T16:18:00Z"/>
                <w:sz w:val="16"/>
                <w:szCs w:val="18"/>
                <w:lang w:eastAsia="zh-CN"/>
              </w:rPr>
            </w:pPr>
            <w:ins w:id="3766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7668" w:author="Lee, Daewon" w:date="2020-11-10T16:18:00Z"/>
                <w:sz w:val="16"/>
                <w:szCs w:val="18"/>
                <w:lang w:eastAsia="zh-CN"/>
              </w:rPr>
            </w:pPr>
            <w:ins w:id="37669"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7670" w:author="Lee, Daewon" w:date="2020-11-10T16:18:00Z"/>
                <w:sz w:val="16"/>
                <w:szCs w:val="18"/>
                <w:lang w:eastAsia="zh-CN"/>
              </w:rPr>
            </w:pPr>
            <w:ins w:id="37671"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7672" w:author="Lee, Daewon" w:date="2020-11-10T16:18:00Z"/>
                <w:sz w:val="16"/>
                <w:szCs w:val="18"/>
                <w:lang w:eastAsia="zh-CN"/>
              </w:rPr>
            </w:pPr>
            <w:ins w:id="37673"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7674" w:author="Lee, Daewon" w:date="2020-11-10T16:18:00Z"/>
                <w:sz w:val="16"/>
                <w:szCs w:val="18"/>
                <w:lang w:eastAsia="zh-CN"/>
              </w:rPr>
            </w:pPr>
            <w:ins w:id="37675"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7676" w:author="Lee, Daewon" w:date="2020-11-10T16:18:00Z"/>
                <w:sz w:val="16"/>
                <w:szCs w:val="18"/>
                <w:lang w:eastAsia="zh-CN"/>
              </w:rPr>
            </w:pPr>
            <w:ins w:id="37677"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7678" w:author="Lee, Daewon" w:date="2020-11-10T16:18:00Z"/>
                <w:sz w:val="16"/>
                <w:szCs w:val="18"/>
                <w:lang w:eastAsia="zh-CN"/>
              </w:rPr>
            </w:pPr>
            <w:ins w:id="37679" w:author="Lee, Daewon" w:date="2020-11-10T16:18:00Z">
              <w:r w:rsidRPr="005A5392">
                <w:rPr>
                  <w:sz w:val="16"/>
                  <w:szCs w:val="18"/>
                  <w:lang w:eastAsia="zh-CN"/>
                </w:rPr>
                <w:t>8884</w:t>
              </w:r>
            </w:ins>
          </w:p>
        </w:tc>
      </w:tr>
      <w:tr w:rsidR="00F50E9D" w14:paraId="684F73D6" w14:textId="77777777" w:rsidTr="00F50E9D">
        <w:trPr>
          <w:trHeight w:val="176"/>
          <w:jc w:val="center"/>
          <w:ins w:id="376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76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76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7687" w:author="Lee, Daewon" w:date="2020-11-10T16:18:00Z"/>
                <w:sz w:val="16"/>
                <w:szCs w:val="18"/>
                <w:lang w:eastAsia="zh-CN"/>
              </w:rPr>
            </w:pPr>
            <w:ins w:id="3768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7689" w:author="Lee, Daewon" w:date="2020-11-10T16:18:00Z"/>
                <w:sz w:val="16"/>
                <w:szCs w:val="18"/>
                <w:lang w:eastAsia="zh-CN"/>
              </w:rPr>
            </w:pPr>
            <w:ins w:id="3769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7691" w:author="Lee, Daewon" w:date="2020-11-10T16:18:00Z"/>
                <w:sz w:val="16"/>
                <w:szCs w:val="18"/>
                <w:lang w:eastAsia="zh-CN"/>
              </w:rPr>
            </w:pPr>
            <w:ins w:id="37692"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7693" w:author="Lee, Daewon" w:date="2020-11-10T16:18:00Z"/>
                <w:sz w:val="16"/>
                <w:szCs w:val="18"/>
                <w:lang w:eastAsia="zh-CN"/>
              </w:rPr>
            </w:pPr>
            <w:ins w:id="37694"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7695" w:author="Lee, Daewon" w:date="2020-11-10T16:18:00Z"/>
                <w:sz w:val="16"/>
                <w:szCs w:val="18"/>
                <w:lang w:eastAsia="zh-CN"/>
              </w:rPr>
            </w:pPr>
            <w:ins w:id="37696"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7697" w:author="Lee, Daewon" w:date="2020-11-10T16:18:00Z"/>
                <w:sz w:val="16"/>
                <w:szCs w:val="18"/>
                <w:lang w:eastAsia="zh-CN"/>
              </w:rPr>
            </w:pPr>
            <w:ins w:id="37698"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7699" w:author="Lee, Daewon" w:date="2020-11-10T16:18:00Z"/>
                <w:sz w:val="16"/>
                <w:szCs w:val="18"/>
                <w:lang w:eastAsia="zh-CN"/>
              </w:rPr>
            </w:pPr>
            <w:ins w:id="37700"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7701" w:author="Lee, Daewon" w:date="2020-11-10T16:18:00Z"/>
                <w:sz w:val="16"/>
                <w:szCs w:val="18"/>
                <w:lang w:eastAsia="zh-CN"/>
              </w:rPr>
            </w:pPr>
            <w:ins w:id="37702" w:author="Lee, Daewon" w:date="2020-11-10T16:18:00Z">
              <w:r w:rsidRPr="005A5392">
                <w:rPr>
                  <w:sz w:val="16"/>
                  <w:szCs w:val="18"/>
                  <w:lang w:eastAsia="zh-CN"/>
                </w:rPr>
                <w:t>5853</w:t>
              </w:r>
            </w:ins>
          </w:p>
        </w:tc>
      </w:tr>
      <w:tr w:rsidR="00F50E9D" w14:paraId="010722AC" w14:textId="77777777" w:rsidTr="00F50E9D">
        <w:trPr>
          <w:trHeight w:val="176"/>
          <w:jc w:val="center"/>
          <w:ins w:id="377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770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7705" w:author="Lee, Daewon" w:date="2020-11-10T16:18:00Z"/>
                <w:sz w:val="16"/>
                <w:szCs w:val="18"/>
                <w:lang w:eastAsia="zh-CN"/>
              </w:rPr>
            </w:pPr>
            <w:ins w:id="3770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7707" w:author="Lee, Daewon" w:date="2020-11-10T16:18:00Z"/>
                <w:sz w:val="16"/>
                <w:szCs w:val="18"/>
                <w:lang w:eastAsia="zh-CN"/>
              </w:rPr>
            </w:pPr>
            <w:ins w:id="3770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7709" w:author="Lee, Daewon" w:date="2020-11-10T16:18:00Z"/>
                <w:sz w:val="16"/>
                <w:szCs w:val="18"/>
                <w:lang w:eastAsia="zh-CN"/>
              </w:rPr>
            </w:pPr>
            <w:ins w:id="3771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7711" w:author="Lee, Daewon" w:date="2020-11-10T16:18:00Z"/>
                <w:sz w:val="16"/>
                <w:szCs w:val="18"/>
                <w:lang w:eastAsia="zh-CN"/>
              </w:rPr>
            </w:pPr>
            <w:ins w:id="3771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7713" w:author="Lee, Daewon" w:date="2020-11-10T16:18:00Z"/>
                <w:sz w:val="16"/>
                <w:szCs w:val="18"/>
                <w:lang w:eastAsia="zh-CN"/>
              </w:rPr>
            </w:pPr>
            <w:ins w:id="3771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7715" w:author="Lee, Daewon" w:date="2020-11-10T16:18:00Z"/>
                <w:sz w:val="16"/>
                <w:szCs w:val="18"/>
                <w:lang w:eastAsia="zh-CN"/>
              </w:rPr>
            </w:pPr>
            <w:ins w:id="3771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7717" w:author="Lee, Daewon" w:date="2020-11-10T16:18:00Z"/>
                <w:sz w:val="16"/>
                <w:szCs w:val="18"/>
                <w:lang w:eastAsia="zh-CN"/>
              </w:rPr>
            </w:pPr>
            <w:ins w:id="377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7719" w:author="Lee, Daewon" w:date="2020-11-10T16:18:00Z"/>
                <w:sz w:val="16"/>
                <w:szCs w:val="18"/>
                <w:lang w:eastAsia="zh-CN"/>
              </w:rPr>
            </w:pPr>
            <w:ins w:id="3772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7721" w:author="Lee, Daewon" w:date="2020-11-10T16:18:00Z"/>
                <w:sz w:val="16"/>
                <w:szCs w:val="18"/>
                <w:lang w:eastAsia="zh-CN"/>
              </w:rPr>
            </w:pPr>
            <w:ins w:id="3772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7723" w:author="Lee, Daewon" w:date="2020-11-10T16:18:00Z"/>
                <w:sz w:val="16"/>
                <w:szCs w:val="18"/>
                <w:lang w:eastAsia="zh-CN"/>
              </w:rPr>
            </w:pPr>
            <w:ins w:id="3772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7725" w:author="Lee, Daewon" w:date="2020-11-10T16:18:00Z"/>
                <w:sz w:val="16"/>
                <w:szCs w:val="18"/>
                <w:lang w:eastAsia="zh-CN"/>
              </w:rPr>
            </w:pPr>
            <w:ins w:id="37726" w:author="Lee, Daewon" w:date="2020-11-10T16:18:00Z">
              <w:r w:rsidRPr="005A5392">
                <w:rPr>
                  <w:sz w:val="16"/>
                  <w:szCs w:val="18"/>
                  <w:lang w:eastAsia="zh-CN"/>
                </w:rPr>
                <w:t>0,02</w:t>
              </w:r>
            </w:ins>
          </w:p>
        </w:tc>
      </w:tr>
      <w:tr w:rsidR="00F50E9D" w14:paraId="64E05648" w14:textId="77777777" w:rsidTr="00F50E9D">
        <w:trPr>
          <w:trHeight w:val="176"/>
          <w:jc w:val="center"/>
          <w:ins w:id="37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77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77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7734" w:author="Lee, Daewon" w:date="2020-11-10T16:18:00Z"/>
                <w:sz w:val="16"/>
                <w:szCs w:val="18"/>
                <w:lang w:eastAsia="zh-CN"/>
              </w:rPr>
            </w:pPr>
            <w:ins w:id="3773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7736" w:author="Lee, Daewon" w:date="2020-11-10T16:18:00Z"/>
                <w:sz w:val="16"/>
                <w:szCs w:val="18"/>
                <w:lang w:eastAsia="zh-CN"/>
              </w:rPr>
            </w:pPr>
            <w:ins w:id="3773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7738" w:author="Lee, Daewon" w:date="2020-11-10T16:18:00Z"/>
                <w:sz w:val="16"/>
                <w:szCs w:val="18"/>
                <w:lang w:eastAsia="zh-CN"/>
              </w:rPr>
            </w:pPr>
            <w:ins w:id="3773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7740" w:author="Lee, Daewon" w:date="2020-11-10T16:18:00Z"/>
                <w:sz w:val="16"/>
                <w:szCs w:val="18"/>
                <w:lang w:eastAsia="zh-CN"/>
              </w:rPr>
            </w:pPr>
            <w:ins w:id="3774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7742" w:author="Lee, Daewon" w:date="2020-11-10T16:18:00Z"/>
                <w:sz w:val="16"/>
                <w:szCs w:val="18"/>
                <w:lang w:eastAsia="zh-CN"/>
              </w:rPr>
            </w:pPr>
            <w:ins w:id="3774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7744" w:author="Lee, Daewon" w:date="2020-11-10T16:18:00Z"/>
                <w:sz w:val="16"/>
                <w:szCs w:val="18"/>
                <w:lang w:eastAsia="zh-CN"/>
              </w:rPr>
            </w:pPr>
            <w:ins w:id="377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7746" w:author="Lee, Daewon" w:date="2020-11-10T16:18:00Z"/>
                <w:sz w:val="16"/>
                <w:szCs w:val="18"/>
                <w:lang w:eastAsia="zh-CN"/>
              </w:rPr>
            </w:pPr>
            <w:ins w:id="3774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7748" w:author="Lee, Daewon" w:date="2020-11-10T16:18:00Z"/>
                <w:sz w:val="16"/>
                <w:szCs w:val="18"/>
                <w:lang w:eastAsia="zh-CN"/>
              </w:rPr>
            </w:pPr>
            <w:ins w:id="37749" w:author="Lee, Daewon" w:date="2020-11-10T16:18:00Z">
              <w:r w:rsidRPr="005A5392">
                <w:rPr>
                  <w:sz w:val="16"/>
                  <w:szCs w:val="18"/>
                  <w:lang w:eastAsia="zh-CN"/>
                </w:rPr>
                <w:t>0,04</w:t>
              </w:r>
            </w:ins>
          </w:p>
        </w:tc>
      </w:tr>
      <w:tr w:rsidR="00F50E9D" w14:paraId="3FFEA709" w14:textId="77777777" w:rsidTr="00F50E9D">
        <w:trPr>
          <w:trHeight w:val="176"/>
          <w:jc w:val="center"/>
          <w:ins w:id="377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77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77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7755" w:author="Lee, Daewon" w:date="2020-11-10T16:18:00Z"/>
                <w:sz w:val="16"/>
                <w:szCs w:val="18"/>
                <w:lang w:eastAsia="zh-CN"/>
              </w:rPr>
            </w:pPr>
            <w:ins w:id="3775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7757" w:author="Lee, Daewon" w:date="2020-11-10T16:18:00Z"/>
                <w:sz w:val="16"/>
                <w:szCs w:val="18"/>
                <w:lang w:eastAsia="zh-CN"/>
              </w:rPr>
            </w:pPr>
            <w:ins w:id="3775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7759" w:author="Lee, Daewon" w:date="2020-11-10T16:18:00Z"/>
                <w:sz w:val="16"/>
                <w:szCs w:val="18"/>
                <w:lang w:eastAsia="zh-CN"/>
              </w:rPr>
            </w:pPr>
            <w:ins w:id="3776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7761" w:author="Lee, Daewon" w:date="2020-11-10T16:18:00Z"/>
                <w:sz w:val="16"/>
                <w:szCs w:val="18"/>
                <w:lang w:eastAsia="zh-CN"/>
              </w:rPr>
            </w:pPr>
            <w:ins w:id="3776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7763" w:author="Lee, Daewon" w:date="2020-11-10T16:18:00Z"/>
                <w:sz w:val="16"/>
                <w:szCs w:val="18"/>
                <w:lang w:eastAsia="zh-CN"/>
              </w:rPr>
            </w:pPr>
            <w:ins w:id="3776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7765" w:author="Lee, Daewon" w:date="2020-11-10T16:18:00Z"/>
                <w:sz w:val="16"/>
                <w:szCs w:val="18"/>
                <w:lang w:eastAsia="zh-CN"/>
              </w:rPr>
            </w:pPr>
            <w:ins w:id="3776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7767" w:author="Lee, Daewon" w:date="2020-11-10T16:18:00Z"/>
                <w:sz w:val="16"/>
                <w:szCs w:val="18"/>
                <w:lang w:eastAsia="zh-CN"/>
              </w:rPr>
            </w:pPr>
            <w:ins w:id="3776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7769" w:author="Lee, Daewon" w:date="2020-11-10T16:18:00Z"/>
                <w:sz w:val="16"/>
                <w:szCs w:val="18"/>
                <w:lang w:eastAsia="zh-CN"/>
              </w:rPr>
            </w:pPr>
            <w:ins w:id="3777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7771" w:author="Lee, Daewon" w:date="2020-11-10T16:18:00Z"/>
                <w:sz w:val="16"/>
                <w:szCs w:val="18"/>
                <w:lang w:eastAsia="zh-CN"/>
              </w:rPr>
            </w:pPr>
            <w:ins w:id="37772" w:author="Lee, Daewon" w:date="2020-11-10T16:18:00Z">
              <w:r w:rsidRPr="005A5392">
                <w:rPr>
                  <w:sz w:val="16"/>
                  <w:szCs w:val="18"/>
                  <w:lang w:eastAsia="zh-CN"/>
                </w:rPr>
                <w:t>0,09</w:t>
              </w:r>
            </w:ins>
          </w:p>
        </w:tc>
      </w:tr>
      <w:tr w:rsidR="00F50E9D" w14:paraId="3171A94B" w14:textId="77777777" w:rsidTr="00F50E9D">
        <w:trPr>
          <w:trHeight w:val="176"/>
          <w:jc w:val="center"/>
          <w:ins w:id="377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77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77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7780" w:author="Lee, Daewon" w:date="2020-11-10T16:18:00Z"/>
                <w:sz w:val="16"/>
                <w:szCs w:val="18"/>
                <w:lang w:eastAsia="zh-CN"/>
              </w:rPr>
            </w:pPr>
            <w:ins w:id="3778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7782" w:author="Lee, Daewon" w:date="2020-11-10T16:18:00Z"/>
                <w:sz w:val="16"/>
                <w:szCs w:val="18"/>
                <w:lang w:eastAsia="zh-CN"/>
              </w:rPr>
            </w:pPr>
            <w:ins w:id="3778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7784" w:author="Lee, Daewon" w:date="2020-11-10T16:18:00Z"/>
                <w:sz w:val="16"/>
                <w:szCs w:val="18"/>
                <w:lang w:eastAsia="zh-CN"/>
              </w:rPr>
            </w:pPr>
            <w:ins w:id="3778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7786" w:author="Lee, Daewon" w:date="2020-11-10T16:18:00Z"/>
                <w:sz w:val="16"/>
                <w:szCs w:val="18"/>
                <w:lang w:eastAsia="zh-CN"/>
              </w:rPr>
            </w:pPr>
            <w:ins w:id="3778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7788" w:author="Lee, Daewon" w:date="2020-11-10T16:18:00Z"/>
                <w:sz w:val="16"/>
                <w:szCs w:val="18"/>
                <w:lang w:eastAsia="zh-CN"/>
              </w:rPr>
            </w:pPr>
            <w:ins w:id="3778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7790" w:author="Lee, Daewon" w:date="2020-11-10T16:18:00Z"/>
                <w:sz w:val="16"/>
                <w:szCs w:val="18"/>
                <w:lang w:eastAsia="zh-CN"/>
              </w:rPr>
            </w:pPr>
            <w:ins w:id="3779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7792" w:author="Lee, Daewon" w:date="2020-11-10T16:18:00Z"/>
                <w:sz w:val="16"/>
                <w:szCs w:val="18"/>
                <w:lang w:eastAsia="zh-CN"/>
              </w:rPr>
            </w:pPr>
            <w:ins w:id="3779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7794" w:author="Lee, Daewon" w:date="2020-11-10T16:18:00Z"/>
                <w:sz w:val="16"/>
                <w:szCs w:val="18"/>
                <w:lang w:eastAsia="zh-CN"/>
              </w:rPr>
            </w:pPr>
            <w:ins w:id="37795" w:author="Lee, Daewon" w:date="2020-11-10T16:18:00Z">
              <w:r w:rsidRPr="005A5392">
                <w:rPr>
                  <w:sz w:val="16"/>
                  <w:szCs w:val="18"/>
                  <w:lang w:eastAsia="zh-CN"/>
                </w:rPr>
                <w:t>0,05</w:t>
              </w:r>
            </w:ins>
          </w:p>
        </w:tc>
      </w:tr>
      <w:tr w:rsidR="00F50E9D" w14:paraId="770646CE" w14:textId="77777777" w:rsidTr="00F50E9D">
        <w:trPr>
          <w:trHeight w:val="176"/>
          <w:jc w:val="center"/>
          <w:ins w:id="37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779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7798" w:author="Lee, Daewon" w:date="2020-11-10T16:18:00Z"/>
                <w:sz w:val="16"/>
                <w:szCs w:val="18"/>
                <w:lang w:eastAsia="zh-CN"/>
              </w:rPr>
            </w:pPr>
            <w:ins w:id="3779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7800" w:author="Lee, Daewon" w:date="2020-11-10T16:18:00Z"/>
                <w:sz w:val="16"/>
                <w:szCs w:val="18"/>
                <w:lang w:eastAsia="zh-CN"/>
              </w:rPr>
            </w:pPr>
            <w:ins w:id="3780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7802" w:author="Lee, Daewon" w:date="2020-11-10T16:18:00Z"/>
                <w:sz w:val="16"/>
                <w:szCs w:val="18"/>
                <w:lang w:eastAsia="zh-CN"/>
              </w:rPr>
            </w:pPr>
            <w:ins w:id="3780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7804" w:author="Lee, Daewon" w:date="2020-11-10T16:18:00Z"/>
                <w:sz w:val="16"/>
                <w:szCs w:val="18"/>
                <w:lang w:eastAsia="zh-CN"/>
              </w:rPr>
            </w:pPr>
            <w:ins w:id="3780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7806" w:author="Lee, Daewon" w:date="2020-11-10T16:18:00Z"/>
                <w:sz w:val="16"/>
                <w:szCs w:val="18"/>
                <w:lang w:eastAsia="zh-CN"/>
              </w:rPr>
            </w:pPr>
            <w:ins w:id="3780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7808" w:author="Lee, Daewon" w:date="2020-11-10T16:18:00Z"/>
                <w:sz w:val="16"/>
                <w:szCs w:val="18"/>
                <w:lang w:eastAsia="zh-CN"/>
              </w:rPr>
            </w:pPr>
            <w:ins w:id="37809"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7810" w:author="Lee, Daewon" w:date="2020-11-10T16:18:00Z"/>
                <w:sz w:val="16"/>
                <w:szCs w:val="18"/>
                <w:lang w:eastAsia="zh-CN"/>
              </w:rPr>
            </w:pPr>
            <w:ins w:id="37811"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7812" w:author="Lee, Daewon" w:date="2020-11-10T16:18:00Z"/>
                <w:sz w:val="16"/>
                <w:szCs w:val="18"/>
                <w:lang w:eastAsia="zh-CN"/>
              </w:rPr>
            </w:pPr>
            <w:ins w:id="37813"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7814" w:author="Lee, Daewon" w:date="2020-11-10T16:18:00Z"/>
                <w:sz w:val="16"/>
                <w:szCs w:val="18"/>
                <w:lang w:eastAsia="zh-CN"/>
              </w:rPr>
            </w:pPr>
            <w:ins w:id="37815"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7816" w:author="Lee, Daewon" w:date="2020-11-10T16:18:00Z"/>
                <w:sz w:val="16"/>
                <w:szCs w:val="18"/>
                <w:lang w:eastAsia="zh-CN"/>
              </w:rPr>
            </w:pPr>
            <w:ins w:id="37817"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7818" w:author="Lee, Daewon" w:date="2020-11-10T16:18:00Z"/>
                <w:sz w:val="16"/>
                <w:szCs w:val="18"/>
                <w:lang w:eastAsia="zh-CN"/>
              </w:rPr>
            </w:pPr>
            <w:ins w:id="37819" w:author="Lee, Daewon" w:date="2020-11-10T16:18:00Z">
              <w:r w:rsidRPr="005A5392">
                <w:rPr>
                  <w:sz w:val="16"/>
                  <w:szCs w:val="18"/>
                  <w:lang w:eastAsia="zh-CN"/>
                </w:rPr>
                <w:t>729</w:t>
              </w:r>
            </w:ins>
          </w:p>
        </w:tc>
      </w:tr>
      <w:tr w:rsidR="00F50E9D" w14:paraId="2C1F65B6" w14:textId="77777777" w:rsidTr="00F50E9D">
        <w:trPr>
          <w:trHeight w:val="176"/>
          <w:jc w:val="center"/>
          <w:ins w:id="37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78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78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7825" w:author="Lee, Daewon" w:date="2020-11-10T16:18:00Z"/>
                <w:sz w:val="16"/>
                <w:szCs w:val="18"/>
                <w:lang w:eastAsia="zh-CN"/>
              </w:rPr>
            </w:pPr>
            <w:ins w:id="3782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1907</w:t>
              </w:r>
            </w:ins>
          </w:p>
        </w:tc>
      </w:tr>
      <w:tr w:rsidR="00F50E9D" w14:paraId="344C094E" w14:textId="77777777" w:rsidTr="00F50E9D">
        <w:trPr>
          <w:trHeight w:val="176"/>
          <w:jc w:val="center"/>
          <w:ins w:id="378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78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78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7846" w:author="Lee, Daewon" w:date="2020-11-10T16:18:00Z"/>
                <w:sz w:val="16"/>
                <w:szCs w:val="18"/>
                <w:lang w:eastAsia="zh-CN"/>
              </w:rPr>
            </w:pPr>
            <w:ins w:id="3784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7848" w:author="Lee, Daewon" w:date="2020-11-10T16:18:00Z"/>
                <w:sz w:val="16"/>
                <w:szCs w:val="18"/>
                <w:lang w:eastAsia="zh-CN"/>
              </w:rPr>
            </w:pPr>
            <w:ins w:id="3784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7850" w:author="Lee, Daewon" w:date="2020-11-10T16:18:00Z"/>
                <w:sz w:val="16"/>
                <w:szCs w:val="18"/>
                <w:lang w:eastAsia="zh-CN"/>
              </w:rPr>
            </w:pPr>
            <w:ins w:id="3785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7852" w:author="Lee, Daewon" w:date="2020-11-10T16:18:00Z"/>
                <w:sz w:val="16"/>
                <w:szCs w:val="18"/>
                <w:lang w:eastAsia="zh-CN"/>
              </w:rPr>
            </w:pPr>
            <w:ins w:id="3785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7854" w:author="Lee, Daewon" w:date="2020-11-10T16:18:00Z"/>
                <w:sz w:val="16"/>
                <w:szCs w:val="18"/>
                <w:lang w:eastAsia="zh-CN"/>
              </w:rPr>
            </w:pPr>
            <w:ins w:id="37855"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7856" w:author="Lee, Daewon" w:date="2020-11-10T16:18:00Z"/>
                <w:sz w:val="16"/>
                <w:szCs w:val="18"/>
                <w:lang w:eastAsia="zh-CN"/>
              </w:rPr>
            </w:pPr>
            <w:ins w:id="37857"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7858" w:author="Lee, Daewon" w:date="2020-11-10T16:18:00Z"/>
                <w:sz w:val="16"/>
                <w:szCs w:val="18"/>
                <w:lang w:eastAsia="zh-CN"/>
              </w:rPr>
            </w:pPr>
            <w:ins w:id="37859"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7860" w:author="Lee, Daewon" w:date="2020-11-10T16:18:00Z"/>
                <w:sz w:val="16"/>
                <w:szCs w:val="18"/>
                <w:lang w:eastAsia="zh-CN"/>
              </w:rPr>
            </w:pPr>
            <w:ins w:id="37861"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7862" w:author="Lee, Daewon" w:date="2020-11-10T16:18:00Z"/>
                <w:sz w:val="16"/>
                <w:szCs w:val="18"/>
                <w:lang w:eastAsia="zh-CN"/>
              </w:rPr>
            </w:pPr>
            <w:ins w:id="37863"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7864" w:author="Lee, Daewon" w:date="2020-11-10T16:18:00Z"/>
                <w:sz w:val="16"/>
                <w:szCs w:val="18"/>
                <w:lang w:eastAsia="zh-CN"/>
              </w:rPr>
            </w:pPr>
            <w:ins w:id="37865" w:author="Lee, Daewon" w:date="2020-11-10T16:18:00Z">
              <w:r w:rsidRPr="005A5392">
                <w:rPr>
                  <w:sz w:val="16"/>
                  <w:szCs w:val="18"/>
                  <w:lang w:eastAsia="zh-CN"/>
                </w:rPr>
                <w:t>3381</w:t>
              </w:r>
            </w:ins>
          </w:p>
        </w:tc>
      </w:tr>
      <w:tr w:rsidR="00F50E9D" w14:paraId="430A7F5C" w14:textId="77777777" w:rsidTr="00F50E9D">
        <w:trPr>
          <w:trHeight w:val="176"/>
          <w:jc w:val="center"/>
          <w:ins w:id="37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78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78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7869" w:author="Lee, Daewon" w:date="2020-11-10T16:18:00Z"/>
                <w:sz w:val="16"/>
                <w:szCs w:val="18"/>
                <w:lang w:eastAsia="zh-CN"/>
              </w:rPr>
            </w:pPr>
            <w:ins w:id="3787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7871" w:author="Lee, Daewon" w:date="2020-11-10T16:18:00Z"/>
                <w:sz w:val="16"/>
                <w:szCs w:val="18"/>
                <w:lang w:eastAsia="zh-CN"/>
              </w:rPr>
            </w:pPr>
            <w:ins w:id="3787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7873" w:author="Lee, Daewon" w:date="2020-11-10T16:18:00Z"/>
                <w:sz w:val="16"/>
                <w:szCs w:val="18"/>
                <w:lang w:eastAsia="zh-CN"/>
              </w:rPr>
            </w:pPr>
            <w:ins w:id="3787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7875" w:author="Lee, Daewon" w:date="2020-11-10T16:18:00Z"/>
                <w:sz w:val="16"/>
                <w:szCs w:val="18"/>
                <w:lang w:eastAsia="zh-CN"/>
              </w:rPr>
            </w:pPr>
            <w:ins w:id="3787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7877" w:author="Lee, Daewon" w:date="2020-11-10T16:18:00Z"/>
                <w:sz w:val="16"/>
                <w:szCs w:val="18"/>
                <w:lang w:eastAsia="zh-CN"/>
              </w:rPr>
            </w:pPr>
            <w:ins w:id="37878"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7879" w:author="Lee, Daewon" w:date="2020-11-10T16:18:00Z"/>
                <w:sz w:val="16"/>
                <w:szCs w:val="18"/>
                <w:lang w:eastAsia="zh-CN"/>
              </w:rPr>
            </w:pPr>
            <w:ins w:id="37880"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2007</w:t>
              </w:r>
            </w:ins>
          </w:p>
        </w:tc>
      </w:tr>
      <w:tr w:rsidR="00F50E9D" w14:paraId="6DEEBE84" w14:textId="77777777" w:rsidTr="00F50E9D">
        <w:trPr>
          <w:trHeight w:val="176"/>
          <w:jc w:val="center"/>
          <w:ins w:id="378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789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7891" w:author="Lee, Daewon" w:date="2020-11-10T16:18:00Z"/>
                <w:sz w:val="16"/>
                <w:szCs w:val="18"/>
                <w:lang w:eastAsia="zh-CN"/>
              </w:rPr>
            </w:pPr>
            <w:ins w:id="3789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7893" w:author="Lee, Daewon" w:date="2020-11-10T16:18:00Z"/>
                <w:sz w:val="16"/>
                <w:szCs w:val="18"/>
                <w:lang w:eastAsia="zh-CN"/>
              </w:rPr>
            </w:pPr>
            <w:ins w:id="3789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7895" w:author="Lee, Daewon" w:date="2020-11-10T16:18:00Z"/>
                <w:sz w:val="16"/>
                <w:szCs w:val="18"/>
                <w:lang w:eastAsia="zh-CN"/>
              </w:rPr>
            </w:pPr>
            <w:ins w:id="3789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7897" w:author="Lee, Daewon" w:date="2020-11-10T16:18:00Z"/>
                <w:sz w:val="16"/>
                <w:szCs w:val="18"/>
                <w:lang w:eastAsia="zh-CN"/>
              </w:rPr>
            </w:pPr>
            <w:ins w:id="3789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7899" w:author="Lee, Daewon" w:date="2020-11-10T16:18:00Z"/>
                <w:sz w:val="16"/>
                <w:szCs w:val="18"/>
                <w:lang w:eastAsia="zh-CN"/>
              </w:rPr>
            </w:pPr>
            <w:ins w:id="3790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7901" w:author="Lee, Daewon" w:date="2020-11-10T16:18:00Z"/>
                <w:sz w:val="16"/>
                <w:szCs w:val="18"/>
                <w:lang w:eastAsia="zh-CN"/>
              </w:rPr>
            </w:pPr>
            <w:ins w:id="3790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7903" w:author="Lee, Daewon" w:date="2020-11-10T16:18:00Z"/>
                <w:sz w:val="16"/>
                <w:szCs w:val="18"/>
                <w:lang w:eastAsia="zh-CN"/>
              </w:rPr>
            </w:pPr>
            <w:ins w:id="3790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7905" w:author="Lee, Daewon" w:date="2020-11-10T16:18:00Z"/>
                <w:sz w:val="16"/>
                <w:szCs w:val="18"/>
                <w:lang w:eastAsia="zh-CN"/>
              </w:rPr>
            </w:pPr>
            <w:ins w:id="3790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7907" w:author="Lee, Daewon" w:date="2020-11-10T16:18:00Z"/>
                <w:sz w:val="16"/>
                <w:szCs w:val="18"/>
                <w:lang w:eastAsia="zh-CN"/>
              </w:rPr>
            </w:pPr>
            <w:ins w:id="3790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7909" w:author="Lee, Daewon" w:date="2020-11-10T16:18:00Z"/>
                <w:sz w:val="16"/>
                <w:szCs w:val="18"/>
                <w:lang w:eastAsia="zh-CN"/>
              </w:rPr>
            </w:pPr>
            <w:ins w:id="379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7911" w:author="Lee, Daewon" w:date="2020-11-10T16:18:00Z"/>
                <w:sz w:val="16"/>
                <w:szCs w:val="18"/>
                <w:lang w:eastAsia="zh-CN"/>
              </w:rPr>
            </w:pPr>
            <w:ins w:id="37912" w:author="Lee, Daewon" w:date="2020-11-10T16:18:00Z">
              <w:r w:rsidRPr="005A5392">
                <w:rPr>
                  <w:sz w:val="16"/>
                  <w:szCs w:val="18"/>
                  <w:lang w:eastAsia="zh-CN"/>
                </w:rPr>
                <w:t>0,06</w:t>
              </w:r>
            </w:ins>
          </w:p>
        </w:tc>
      </w:tr>
      <w:tr w:rsidR="00F50E9D" w14:paraId="52C5B20F" w14:textId="77777777" w:rsidTr="00F50E9D">
        <w:trPr>
          <w:trHeight w:val="176"/>
          <w:jc w:val="center"/>
          <w:ins w:id="379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79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79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7916" w:author="Lee, Daewon" w:date="2020-11-10T16:18:00Z"/>
                <w:sz w:val="16"/>
                <w:szCs w:val="18"/>
                <w:lang w:eastAsia="zh-CN"/>
              </w:rPr>
            </w:pPr>
            <w:ins w:id="3791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7918" w:author="Lee, Daewon" w:date="2020-11-10T16:18:00Z"/>
                <w:sz w:val="16"/>
                <w:szCs w:val="18"/>
                <w:lang w:eastAsia="zh-CN"/>
              </w:rPr>
            </w:pPr>
            <w:ins w:id="3791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7920" w:author="Lee, Daewon" w:date="2020-11-10T16:18:00Z"/>
                <w:sz w:val="16"/>
                <w:szCs w:val="18"/>
                <w:lang w:eastAsia="zh-CN"/>
              </w:rPr>
            </w:pPr>
            <w:ins w:id="3792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7922" w:author="Lee, Daewon" w:date="2020-11-10T16:18:00Z"/>
                <w:sz w:val="16"/>
                <w:szCs w:val="18"/>
                <w:lang w:eastAsia="zh-CN"/>
              </w:rPr>
            </w:pPr>
            <w:ins w:id="3792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7924" w:author="Lee, Daewon" w:date="2020-11-10T16:18:00Z"/>
                <w:sz w:val="16"/>
                <w:szCs w:val="18"/>
                <w:lang w:eastAsia="zh-CN"/>
              </w:rPr>
            </w:pPr>
            <w:ins w:id="3792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7926" w:author="Lee, Daewon" w:date="2020-11-10T16:18:00Z"/>
                <w:sz w:val="16"/>
                <w:szCs w:val="18"/>
                <w:lang w:eastAsia="zh-CN"/>
              </w:rPr>
            </w:pPr>
            <w:ins w:id="3792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7928" w:author="Lee, Daewon" w:date="2020-11-10T16:18:00Z"/>
                <w:sz w:val="16"/>
                <w:szCs w:val="18"/>
                <w:lang w:eastAsia="zh-CN"/>
              </w:rPr>
            </w:pPr>
            <w:ins w:id="37929"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7930" w:author="Lee, Daewon" w:date="2020-11-10T16:18:00Z"/>
                <w:sz w:val="16"/>
                <w:szCs w:val="18"/>
                <w:lang w:eastAsia="zh-CN"/>
              </w:rPr>
            </w:pPr>
            <w:ins w:id="3793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7932" w:author="Lee, Daewon" w:date="2020-11-10T16:18:00Z"/>
                <w:sz w:val="16"/>
                <w:szCs w:val="18"/>
                <w:lang w:eastAsia="zh-CN"/>
              </w:rPr>
            </w:pPr>
            <w:ins w:id="3793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7934" w:author="Lee, Daewon" w:date="2020-11-10T16:18:00Z"/>
                <w:sz w:val="16"/>
                <w:szCs w:val="18"/>
                <w:lang w:eastAsia="zh-CN"/>
              </w:rPr>
            </w:pPr>
            <w:ins w:id="37935" w:author="Lee, Daewon" w:date="2020-11-10T16:18:00Z">
              <w:r w:rsidRPr="005A5392">
                <w:rPr>
                  <w:sz w:val="16"/>
                  <w:szCs w:val="18"/>
                  <w:lang w:eastAsia="zh-CN"/>
                </w:rPr>
                <w:t>0,14</w:t>
              </w:r>
            </w:ins>
          </w:p>
        </w:tc>
      </w:tr>
      <w:tr w:rsidR="00F50E9D" w14:paraId="366765C3" w14:textId="77777777" w:rsidTr="00F50E9D">
        <w:trPr>
          <w:trHeight w:val="176"/>
          <w:jc w:val="center"/>
          <w:ins w:id="37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79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79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7939" w:author="Lee, Daewon" w:date="2020-11-10T16:18:00Z"/>
                <w:sz w:val="16"/>
                <w:szCs w:val="18"/>
                <w:lang w:eastAsia="zh-CN"/>
              </w:rPr>
            </w:pPr>
            <w:ins w:id="3794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7941" w:author="Lee, Daewon" w:date="2020-11-10T16:18:00Z"/>
                <w:sz w:val="16"/>
                <w:szCs w:val="18"/>
                <w:lang w:eastAsia="zh-CN"/>
              </w:rPr>
            </w:pPr>
            <w:ins w:id="3794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7943" w:author="Lee, Daewon" w:date="2020-11-10T16:18:00Z"/>
                <w:sz w:val="16"/>
                <w:szCs w:val="18"/>
                <w:lang w:eastAsia="zh-CN"/>
              </w:rPr>
            </w:pPr>
            <w:ins w:id="3794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7945" w:author="Lee, Daewon" w:date="2020-11-10T16:18:00Z"/>
                <w:sz w:val="16"/>
                <w:szCs w:val="18"/>
                <w:lang w:eastAsia="zh-CN"/>
              </w:rPr>
            </w:pPr>
            <w:ins w:id="3794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7947" w:author="Lee, Daewon" w:date="2020-11-10T16:18:00Z"/>
                <w:sz w:val="16"/>
                <w:szCs w:val="18"/>
                <w:lang w:eastAsia="zh-CN"/>
              </w:rPr>
            </w:pPr>
            <w:ins w:id="3794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7949" w:author="Lee, Daewon" w:date="2020-11-10T16:18:00Z"/>
                <w:sz w:val="16"/>
                <w:szCs w:val="18"/>
                <w:lang w:eastAsia="zh-CN"/>
              </w:rPr>
            </w:pPr>
            <w:ins w:id="37950"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7951" w:author="Lee, Daewon" w:date="2020-11-10T16:18:00Z"/>
                <w:sz w:val="16"/>
                <w:szCs w:val="18"/>
                <w:lang w:eastAsia="zh-CN"/>
              </w:rPr>
            </w:pPr>
            <w:ins w:id="37952"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7953" w:author="Lee, Daewon" w:date="2020-11-10T16:18:00Z"/>
                <w:sz w:val="16"/>
                <w:szCs w:val="18"/>
                <w:lang w:eastAsia="zh-CN"/>
              </w:rPr>
            </w:pPr>
            <w:ins w:id="3795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7955" w:author="Lee, Daewon" w:date="2020-11-10T16:18:00Z"/>
                <w:sz w:val="16"/>
                <w:szCs w:val="18"/>
                <w:lang w:eastAsia="zh-CN"/>
              </w:rPr>
            </w:pPr>
            <w:ins w:id="37956"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7957" w:author="Lee, Daewon" w:date="2020-11-10T16:18:00Z"/>
                <w:sz w:val="16"/>
                <w:szCs w:val="18"/>
                <w:lang w:eastAsia="zh-CN"/>
              </w:rPr>
            </w:pPr>
            <w:ins w:id="37958" w:author="Lee, Daewon" w:date="2020-11-10T16:18:00Z">
              <w:r w:rsidRPr="005A5392">
                <w:rPr>
                  <w:sz w:val="16"/>
                  <w:szCs w:val="18"/>
                  <w:lang w:eastAsia="zh-CN"/>
                </w:rPr>
                <w:t>0,33</w:t>
              </w:r>
            </w:ins>
          </w:p>
        </w:tc>
      </w:tr>
      <w:tr w:rsidR="00F50E9D" w14:paraId="43BF45E1" w14:textId="77777777" w:rsidTr="00F50E9D">
        <w:trPr>
          <w:trHeight w:val="176"/>
          <w:jc w:val="center"/>
          <w:ins w:id="379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79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79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7962" w:author="Lee, Daewon" w:date="2020-11-10T16:18:00Z"/>
                <w:sz w:val="16"/>
                <w:szCs w:val="18"/>
                <w:lang w:eastAsia="zh-CN"/>
              </w:rPr>
            </w:pPr>
            <w:ins w:id="3796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7964" w:author="Lee, Daewon" w:date="2020-11-10T16:18:00Z"/>
                <w:sz w:val="16"/>
                <w:szCs w:val="18"/>
                <w:lang w:eastAsia="zh-CN"/>
              </w:rPr>
            </w:pPr>
            <w:ins w:id="3796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7966" w:author="Lee, Daewon" w:date="2020-11-10T16:18:00Z"/>
                <w:sz w:val="16"/>
                <w:szCs w:val="18"/>
                <w:lang w:eastAsia="zh-CN"/>
              </w:rPr>
            </w:pPr>
            <w:ins w:id="3796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7968" w:author="Lee, Daewon" w:date="2020-11-10T16:18:00Z"/>
                <w:sz w:val="16"/>
                <w:szCs w:val="18"/>
                <w:lang w:eastAsia="zh-CN"/>
              </w:rPr>
            </w:pPr>
            <w:ins w:id="3796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7970" w:author="Lee, Daewon" w:date="2020-11-10T16:18:00Z"/>
                <w:sz w:val="16"/>
                <w:szCs w:val="18"/>
                <w:lang w:eastAsia="zh-CN"/>
              </w:rPr>
            </w:pPr>
            <w:ins w:id="3797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7972" w:author="Lee, Daewon" w:date="2020-11-10T16:18:00Z"/>
                <w:sz w:val="16"/>
                <w:szCs w:val="18"/>
                <w:lang w:eastAsia="zh-CN"/>
              </w:rPr>
            </w:pPr>
            <w:ins w:id="3797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7974" w:author="Lee, Daewon" w:date="2020-11-10T16:18:00Z"/>
                <w:sz w:val="16"/>
                <w:szCs w:val="18"/>
                <w:lang w:eastAsia="zh-CN"/>
              </w:rPr>
            </w:pPr>
            <w:ins w:id="3797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7976" w:author="Lee, Daewon" w:date="2020-11-10T16:18:00Z"/>
                <w:sz w:val="16"/>
                <w:szCs w:val="18"/>
                <w:lang w:eastAsia="zh-CN"/>
              </w:rPr>
            </w:pPr>
            <w:ins w:id="3797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7978" w:author="Lee, Daewon" w:date="2020-11-10T16:18:00Z"/>
                <w:sz w:val="16"/>
                <w:szCs w:val="18"/>
                <w:lang w:eastAsia="zh-CN"/>
              </w:rPr>
            </w:pPr>
            <w:ins w:id="3797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7980" w:author="Lee, Daewon" w:date="2020-11-10T16:18:00Z"/>
                <w:sz w:val="16"/>
                <w:szCs w:val="18"/>
                <w:lang w:eastAsia="zh-CN"/>
              </w:rPr>
            </w:pPr>
            <w:ins w:id="37981" w:author="Lee, Daewon" w:date="2020-11-10T16:18:00Z">
              <w:r w:rsidRPr="005A5392">
                <w:rPr>
                  <w:sz w:val="16"/>
                  <w:szCs w:val="18"/>
                  <w:lang w:eastAsia="zh-CN"/>
                </w:rPr>
                <w:t>0,16</w:t>
              </w:r>
            </w:ins>
          </w:p>
        </w:tc>
      </w:tr>
      <w:tr w:rsidR="00F50E9D" w14:paraId="4CB0B0E9" w14:textId="77777777" w:rsidTr="00F50E9D">
        <w:trPr>
          <w:trHeight w:val="176"/>
          <w:jc w:val="center"/>
          <w:ins w:id="379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79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7984" w:author="Lee, Daewon" w:date="2020-11-10T16:18:00Z"/>
                <w:sz w:val="16"/>
                <w:szCs w:val="18"/>
                <w:lang w:eastAsia="zh-CN"/>
              </w:rPr>
            </w:pPr>
            <w:ins w:id="3798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7986" w:author="Lee, Daewon" w:date="2020-11-10T16:18:00Z"/>
                <w:sz w:val="16"/>
                <w:szCs w:val="18"/>
                <w:lang w:eastAsia="zh-CN"/>
              </w:rPr>
            </w:pPr>
            <w:ins w:id="3798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7988" w:author="Lee, Daewon" w:date="2020-11-10T16:18:00Z"/>
                <w:sz w:val="16"/>
                <w:szCs w:val="18"/>
                <w:lang w:eastAsia="zh-CN"/>
              </w:rPr>
            </w:pPr>
            <w:ins w:id="3798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7990" w:author="Lee, Daewon" w:date="2020-11-10T16:18:00Z"/>
                <w:sz w:val="16"/>
                <w:szCs w:val="18"/>
                <w:lang w:eastAsia="zh-CN"/>
              </w:rPr>
            </w:pPr>
            <w:ins w:id="3799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7992" w:author="Lee, Daewon" w:date="2020-11-10T16:18:00Z"/>
                <w:sz w:val="16"/>
                <w:szCs w:val="18"/>
                <w:lang w:eastAsia="zh-CN"/>
              </w:rPr>
            </w:pPr>
            <w:ins w:id="3799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7994" w:author="Lee, Daewon" w:date="2020-11-10T16:18:00Z"/>
                <w:sz w:val="16"/>
                <w:szCs w:val="18"/>
                <w:lang w:eastAsia="zh-CN"/>
              </w:rPr>
            </w:pPr>
            <w:ins w:id="3799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7996" w:author="Lee, Daewon" w:date="2020-11-10T16:18:00Z"/>
                <w:sz w:val="16"/>
                <w:szCs w:val="18"/>
                <w:lang w:eastAsia="zh-CN"/>
              </w:rPr>
            </w:pPr>
            <w:ins w:id="3799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7998" w:author="Lee, Daewon" w:date="2020-11-10T16:18:00Z"/>
                <w:sz w:val="16"/>
                <w:szCs w:val="18"/>
                <w:lang w:eastAsia="zh-CN"/>
              </w:rPr>
            </w:pPr>
            <w:ins w:id="3799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8000" w:author="Lee, Daewon" w:date="2020-11-10T16:18:00Z"/>
                <w:sz w:val="16"/>
                <w:szCs w:val="18"/>
                <w:lang w:eastAsia="zh-CN"/>
              </w:rPr>
            </w:pPr>
            <w:ins w:id="3800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8002" w:author="Lee, Daewon" w:date="2020-11-10T16:18:00Z"/>
                <w:sz w:val="16"/>
                <w:szCs w:val="18"/>
                <w:lang w:eastAsia="zh-CN"/>
              </w:rPr>
            </w:pPr>
            <w:ins w:id="38003" w:author="Lee, Daewon" w:date="2020-11-10T16:18:00Z">
              <w:r w:rsidRPr="005A5392">
                <w:rPr>
                  <w:sz w:val="16"/>
                  <w:szCs w:val="18"/>
                  <w:lang w:eastAsia="zh-CN"/>
                </w:rPr>
                <w:t>3,04</w:t>
              </w:r>
            </w:ins>
          </w:p>
        </w:tc>
      </w:tr>
      <w:tr w:rsidR="00F50E9D" w14:paraId="2CE4336C" w14:textId="77777777" w:rsidTr="00F50E9D">
        <w:trPr>
          <w:trHeight w:val="176"/>
          <w:jc w:val="center"/>
          <w:ins w:id="380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800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8006" w:author="Lee, Daewon" w:date="2020-11-10T16:18:00Z"/>
                <w:sz w:val="16"/>
                <w:szCs w:val="18"/>
                <w:lang w:eastAsia="zh-CN"/>
              </w:rPr>
            </w:pPr>
            <w:ins w:id="3800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8008" w:author="Lee, Daewon" w:date="2020-11-10T16:18:00Z"/>
                <w:sz w:val="16"/>
                <w:szCs w:val="18"/>
                <w:lang w:eastAsia="zh-CN"/>
              </w:rPr>
            </w:pPr>
            <w:ins w:id="3800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8010" w:author="Lee, Daewon" w:date="2020-11-10T16:18:00Z"/>
                <w:sz w:val="16"/>
                <w:szCs w:val="18"/>
                <w:lang w:eastAsia="zh-CN"/>
              </w:rPr>
            </w:pPr>
            <w:ins w:id="3801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8012" w:author="Lee, Daewon" w:date="2020-11-10T16:18:00Z"/>
                <w:sz w:val="16"/>
                <w:szCs w:val="18"/>
                <w:lang w:eastAsia="zh-CN"/>
              </w:rPr>
            </w:pPr>
            <w:ins w:id="3801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8014" w:author="Lee, Daewon" w:date="2020-11-10T16:18:00Z"/>
                <w:sz w:val="16"/>
                <w:szCs w:val="18"/>
                <w:lang w:eastAsia="zh-CN"/>
              </w:rPr>
            </w:pPr>
            <w:ins w:id="3801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8016" w:author="Lee, Daewon" w:date="2020-11-10T16:18:00Z"/>
                <w:sz w:val="16"/>
                <w:szCs w:val="18"/>
                <w:lang w:eastAsia="zh-CN"/>
              </w:rPr>
            </w:pPr>
            <w:ins w:id="3801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8018" w:author="Lee, Daewon" w:date="2020-11-10T16:18:00Z"/>
                <w:sz w:val="16"/>
                <w:szCs w:val="18"/>
                <w:lang w:eastAsia="zh-CN"/>
              </w:rPr>
            </w:pPr>
            <w:ins w:id="3801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8020" w:author="Lee, Daewon" w:date="2020-11-10T16:18:00Z"/>
                <w:sz w:val="16"/>
                <w:szCs w:val="18"/>
                <w:lang w:eastAsia="zh-CN"/>
              </w:rPr>
            </w:pPr>
            <w:ins w:id="3802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8022" w:author="Lee, Daewon" w:date="2020-11-10T16:18:00Z"/>
                <w:sz w:val="16"/>
                <w:szCs w:val="18"/>
                <w:lang w:eastAsia="zh-CN"/>
              </w:rPr>
            </w:pPr>
            <w:ins w:id="3802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8024" w:author="Lee, Daewon" w:date="2020-11-10T16:18:00Z"/>
                <w:sz w:val="16"/>
                <w:szCs w:val="18"/>
                <w:lang w:eastAsia="zh-CN"/>
              </w:rPr>
            </w:pPr>
            <w:ins w:id="38025" w:author="Lee, Daewon" w:date="2020-11-10T16:18:00Z">
              <w:r w:rsidRPr="005A5392">
                <w:rPr>
                  <w:sz w:val="16"/>
                  <w:szCs w:val="18"/>
                  <w:lang w:eastAsia="zh-CN"/>
                </w:rPr>
                <w:t>0,99</w:t>
              </w:r>
            </w:ins>
          </w:p>
        </w:tc>
      </w:tr>
      <w:tr w:rsidR="00F50E9D" w14:paraId="62F9C61E" w14:textId="77777777" w:rsidTr="00F50E9D">
        <w:trPr>
          <w:trHeight w:val="176"/>
          <w:jc w:val="center"/>
          <w:ins w:id="380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802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8028" w:author="Lee, Daewon" w:date="2020-11-10T16:18:00Z"/>
                <w:sz w:val="16"/>
                <w:szCs w:val="18"/>
                <w:lang w:eastAsia="zh-CN"/>
              </w:rPr>
            </w:pPr>
            <w:ins w:id="3802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8030" w:author="Lee, Daewon" w:date="2020-11-10T16:18:00Z"/>
                <w:sz w:val="16"/>
                <w:szCs w:val="18"/>
                <w:lang w:eastAsia="zh-CN"/>
              </w:rPr>
            </w:pPr>
            <w:ins w:id="3803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8032" w:author="Lee, Daewon" w:date="2020-11-10T16:18:00Z"/>
                <w:sz w:val="16"/>
                <w:szCs w:val="18"/>
                <w:lang w:eastAsia="zh-CN"/>
              </w:rPr>
            </w:pPr>
            <w:ins w:id="3803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8034" w:author="Lee, Daewon" w:date="2020-11-10T16:18:00Z"/>
                <w:sz w:val="16"/>
                <w:szCs w:val="18"/>
                <w:lang w:eastAsia="zh-CN"/>
              </w:rPr>
            </w:pPr>
            <w:ins w:id="3803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8036" w:author="Lee, Daewon" w:date="2020-11-10T16:18:00Z"/>
                <w:sz w:val="16"/>
                <w:szCs w:val="18"/>
                <w:lang w:eastAsia="zh-CN"/>
              </w:rPr>
            </w:pPr>
            <w:ins w:id="3803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8038" w:author="Lee, Daewon" w:date="2020-11-10T16:18:00Z"/>
                <w:sz w:val="16"/>
                <w:szCs w:val="18"/>
                <w:lang w:eastAsia="zh-CN"/>
              </w:rPr>
            </w:pPr>
            <w:ins w:id="38039"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8040" w:author="Lee, Daewon" w:date="2020-11-10T16:18:00Z"/>
                <w:sz w:val="16"/>
                <w:szCs w:val="18"/>
                <w:lang w:eastAsia="zh-CN"/>
              </w:rPr>
            </w:pPr>
            <w:ins w:id="38041"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8042" w:author="Lee, Daewon" w:date="2020-11-10T16:18:00Z"/>
                <w:sz w:val="16"/>
                <w:szCs w:val="18"/>
                <w:lang w:eastAsia="zh-CN"/>
              </w:rPr>
            </w:pPr>
            <w:ins w:id="380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8044" w:author="Lee, Daewon" w:date="2020-11-10T16:18:00Z"/>
                <w:sz w:val="16"/>
                <w:szCs w:val="18"/>
                <w:lang w:eastAsia="zh-CN"/>
              </w:rPr>
            </w:pPr>
            <w:ins w:id="3804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8046" w:author="Lee, Daewon" w:date="2020-11-10T16:18:00Z"/>
                <w:sz w:val="16"/>
                <w:szCs w:val="18"/>
                <w:lang w:eastAsia="zh-CN"/>
              </w:rPr>
            </w:pPr>
            <w:ins w:id="38047" w:author="Lee, Daewon" w:date="2020-11-10T16:18:00Z">
              <w:r w:rsidRPr="005A5392">
                <w:rPr>
                  <w:sz w:val="16"/>
                  <w:szCs w:val="18"/>
                  <w:lang w:eastAsia="zh-CN"/>
                </w:rPr>
                <w:t>0,94</w:t>
              </w:r>
            </w:ins>
          </w:p>
        </w:tc>
      </w:tr>
      <w:tr w:rsidR="00F50E9D" w14:paraId="788B84CB" w14:textId="77777777" w:rsidTr="00F50E9D">
        <w:trPr>
          <w:trHeight w:val="176"/>
          <w:jc w:val="center"/>
          <w:ins w:id="380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804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8050" w:author="Lee, Daewon" w:date="2020-11-10T16:18:00Z"/>
                <w:sz w:val="16"/>
                <w:szCs w:val="18"/>
                <w:lang w:eastAsia="zh-CN"/>
              </w:rPr>
            </w:pPr>
            <w:ins w:id="3805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8052" w:author="Lee, Daewon" w:date="2020-11-10T16:18:00Z"/>
                <w:sz w:val="16"/>
                <w:szCs w:val="18"/>
                <w:lang w:eastAsia="zh-CN"/>
              </w:rPr>
            </w:pPr>
            <w:ins w:id="3805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8054" w:author="Lee, Daewon" w:date="2020-11-10T16:18:00Z"/>
                <w:sz w:val="16"/>
                <w:szCs w:val="18"/>
                <w:lang w:eastAsia="zh-CN"/>
              </w:rPr>
            </w:pPr>
            <w:ins w:id="3805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8056" w:author="Lee, Daewon" w:date="2020-11-10T16:18:00Z"/>
                <w:sz w:val="16"/>
                <w:szCs w:val="18"/>
                <w:lang w:eastAsia="zh-CN"/>
              </w:rPr>
            </w:pPr>
            <w:ins w:id="3805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8058" w:author="Lee, Daewon" w:date="2020-11-10T16:18:00Z"/>
                <w:sz w:val="16"/>
                <w:szCs w:val="18"/>
                <w:lang w:eastAsia="zh-CN"/>
              </w:rPr>
            </w:pPr>
            <w:ins w:id="3805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8060" w:author="Lee, Daewon" w:date="2020-11-10T16:18:00Z"/>
                <w:sz w:val="16"/>
                <w:szCs w:val="18"/>
                <w:lang w:eastAsia="zh-CN"/>
              </w:rPr>
            </w:pPr>
            <w:ins w:id="38061"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8062" w:author="Lee, Daewon" w:date="2020-11-10T16:18:00Z"/>
                <w:sz w:val="16"/>
                <w:szCs w:val="18"/>
                <w:lang w:eastAsia="zh-CN"/>
              </w:rPr>
            </w:pPr>
            <w:ins w:id="38063"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8064" w:author="Lee, Daewon" w:date="2020-11-10T16:18:00Z"/>
                <w:sz w:val="16"/>
                <w:szCs w:val="18"/>
                <w:lang w:eastAsia="zh-CN"/>
              </w:rPr>
            </w:pPr>
            <w:ins w:id="3806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8066" w:author="Lee, Daewon" w:date="2020-11-10T16:18:00Z"/>
                <w:sz w:val="16"/>
                <w:szCs w:val="18"/>
                <w:lang w:eastAsia="zh-CN"/>
              </w:rPr>
            </w:pPr>
            <w:ins w:id="38067"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8068" w:author="Lee, Daewon" w:date="2020-11-10T16:18:00Z"/>
                <w:sz w:val="16"/>
                <w:szCs w:val="18"/>
                <w:lang w:eastAsia="zh-CN"/>
              </w:rPr>
            </w:pPr>
            <w:ins w:id="38069" w:author="Lee, Daewon" w:date="2020-11-10T16:18:00Z">
              <w:r w:rsidRPr="005A5392">
                <w:rPr>
                  <w:sz w:val="16"/>
                  <w:szCs w:val="18"/>
                  <w:lang w:eastAsia="zh-CN"/>
                </w:rPr>
                <w:t>0,58</w:t>
              </w:r>
            </w:ins>
          </w:p>
        </w:tc>
      </w:tr>
      <w:tr w:rsidR="00F50E9D" w14:paraId="54230A81" w14:textId="77777777" w:rsidTr="00F50E9D">
        <w:trPr>
          <w:trHeight w:val="176"/>
          <w:jc w:val="center"/>
          <w:ins w:id="380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807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8072" w:author="Lee, Daewon" w:date="2020-11-10T16:18:00Z"/>
                <w:sz w:val="16"/>
              </w:rPr>
            </w:pPr>
            <w:ins w:id="38073" w:author="Lee, Daewon" w:date="2020-11-10T16:18:00Z">
              <w:r w:rsidRPr="00461149">
                <w:rPr>
                  <w:sz w:val="16"/>
                </w:rPr>
                <w:t>Additional report/notes:</w:t>
              </w:r>
            </w:ins>
          </w:p>
          <w:p w14:paraId="2C85F6EC" w14:textId="77777777" w:rsidR="00F50E9D" w:rsidRPr="00461149" w:rsidRDefault="00F50E9D" w:rsidP="00461149">
            <w:pPr>
              <w:pStyle w:val="TAL"/>
              <w:rPr>
                <w:ins w:id="38074" w:author="Lee, Daewon" w:date="2020-11-10T16:18:00Z"/>
                <w:sz w:val="16"/>
              </w:rPr>
            </w:pPr>
            <w:ins w:id="38075"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8076" w:author="Lee, Daewon" w:date="2020-11-10T16:18:00Z"/>
                <w:sz w:val="16"/>
              </w:rPr>
            </w:pPr>
            <w:ins w:id="38077"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8078" w:author="Lee, Daewon" w:date="2020-11-10T16:18:00Z"/>
                <w:sz w:val="16"/>
              </w:rPr>
            </w:pPr>
            <w:ins w:id="38079"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8080" w:author="Lee, Daewon" w:date="2020-11-10T16:18:00Z"/>
                <w:sz w:val="16"/>
              </w:rPr>
            </w:pPr>
            <w:ins w:id="38081"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8082" w:author="Lee, Daewon" w:date="2020-11-10T16:18:00Z"/>
                <w:sz w:val="16"/>
              </w:rPr>
            </w:pPr>
            <w:ins w:id="38083"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8084" w:author="Lee, Daewon" w:date="2020-11-10T16:18:00Z"/>
          <w:rFonts w:eastAsia="Malgun Gothic" w:cstheme="minorBidi"/>
          <w:sz w:val="16"/>
          <w:szCs w:val="16"/>
          <w:lang w:eastAsia="ko-KR"/>
        </w:rPr>
      </w:pPr>
    </w:p>
    <w:p w14:paraId="23295D31" w14:textId="77777777" w:rsidR="00F50E9D" w:rsidRDefault="00F50E9D" w:rsidP="00403B6C">
      <w:pPr>
        <w:pStyle w:val="TH"/>
        <w:rPr>
          <w:ins w:id="38085" w:author="Lee, Daewon" w:date="2020-11-10T16:18:00Z"/>
        </w:rPr>
      </w:pPr>
      <w:ins w:id="38086" w:author="Lee, Daewon" w:date="2020-11-10T16:18:00Z">
        <w:r>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808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8088" w:author="Lee, Daewon" w:date="2020-11-10T16:18:00Z"/>
                <w:sz w:val="16"/>
                <w:szCs w:val="18"/>
                <w:lang w:eastAsia="zh-CN"/>
              </w:rPr>
            </w:pPr>
            <w:ins w:id="38089" w:author="Lee, Daewon" w:date="2020-11-10T16:18:00Z">
              <w:r w:rsidRPr="005A5392">
                <w:rPr>
                  <w:sz w:val="16"/>
                  <w:szCs w:val="18"/>
                  <w:lang w:eastAsia="zh-CN"/>
                </w:rPr>
                <w:t>Tdoc /</w:t>
              </w:r>
            </w:ins>
          </w:p>
          <w:p w14:paraId="74244DF4" w14:textId="77777777" w:rsidR="00F50E9D" w:rsidRPr="005A5392" w:rsidRDefault="00F50E9D" w:rsidP="005A5392">
            <w:pPr>
              <w:pStyle w:val="TAC"/>
              <w:rPr>
                <w:ins w:id="38090" w:author="Lee, Daewon" w:date="2020-11-10T16:18:00Z"/>
                <w:sz w:val="16"/>
                <w:szCs w:val="18"/>
                <w:lang w:eastAsia="zh-CN"/>
              </w:rPr>
            </w:pPr>
            <w:ins w:id="38091"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8092" w:author="Lee, Daewon" w:date="2020-11-10T16:18:00Z"/>
                <w:sz w:val="16"/>
                <w:szCs w:val="18"/>
                <w:lang w:eastAsia="zh-CN"/>
              </w:rPr>
            </w:pPr>
            <w:ins w:id="38093"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8094" w:author="Lee, Daewon" w:date="2020-11-10T16:18:00Z"/>
                <w:sz w:val="16"/>
                <w:szCs w:val="18"/>
                <w:lang w:eastAsia="zh-CN"/>
              </w:rPr>
            </w:pPr>
            <w:ins w:id="38095"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8096" w:author="Lee, Daewon" w:date="2020-11-10T16:18:00Z"/>
                <w:sz w:val="16"/>
                <w:szCs w:val="18"/>
                <w:lang w:eastAsia="zh-CN"/>
              </w:rPr>
            </w:pPr>
            <w:ins w:id="38097"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8098" w:author="Lee, Daewon" w:date="2020-11-10T16:18:00Z"/>
                <w:sz w:val="16"/>
                <w:szCs w:val="18"/>
                <w:lang w:eastAsia="zh-CN"/>
              </w:rPr>
            </w:pPr>
            <w:ins w:id="38099" w:author="Lee, Daewon" w:date="2020-11-10T16:18:00Z">
              <w:r w:rsidRPr="005A5392">
                <w:rPr>
                  <w:sz w:val="16"/>
                  <w:szCs w:val="18"/>
                  <w:lang w:eastAsia="zh-CN"/>
                </w:rPr>
                <w:t>Case 3: RAL ED-68 dBm</w:t>
              </w:r>
            </w:ins>
          </w:p>
        </w:tc>
      </w:tr>
      <w:tr w:rsidR="00F50E9D" w14:paraId="4722F59C" w14:textId="77777777" w:rsidTr="00F50E9D">
        <w:trPr>
          <w:trHeight w:val="176"/>
          <w:jc w:val="center"/>
          <w:ins w:id="3810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8101" w:author="Lee, Daewon" w:date="2020-11-10T16:18:00Z"/>
                <w:sz w:val="16"/>
                <w:szCs w:val="18"/>
                <w:lang w:eastAsia="zh-CN"/>
              </w:rPr>
            </w:pPr>
            <w:ins w:id="38102"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8103" w:author="Lee, Daewon" w:date="2020-11-10T16:18:00Z"/>
                <w:sz w:val="16"/>
                <w:szCs w:val="18"/>
                <w:lang w:eastAsia="zh-CN"/>
              </w:rPr>
            </w:pPr>
            <w:ins w:id="38104"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8105" w:author="Lee, Daewon" w:date="2020-11-10T16:18:00Z"/>
                <w:sz w:val="16"/>
                <w:szCs w:val="18"/>
                <w:lang w:eastAsia="zh-CN"/>
              </w:rPr>
            </w:pPr>
          </w:p>
          <w:p w14:paraId="6C1BAFEE" w14:textId="77777777" w:rsidR="00F50E9D" w:rsidRPr="005A5392" w:rsidRDefault="00F50E9D" w:rsidP="005A5392">
            <w:pPr>
              <w:pStyle w:val="TAC"/>
              <w:rPr>
                <w:ins w:id="38106" w:author="Lee, Daewon" w:date="2020-11-10T16:18:00Z"/>
                <w:sz w:val="16"/>
                <w:szCs w:val="18"/>
                <w:lang w:eastAsia="zh-CN"/>
              </w:rPr>
            </w:pPr>
            <w:ins w:id="38107"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8108" w:author="Lee, Daewon" w:date="2020-11-10T16:18:00Z"/>
                <w:sz w:val="16"/>
                <w:szCs w:val="18"/>
                <w:lang w:eastAsia="zh-CN"/>
              </w:rPr>
            </w:pPr>
            <w:ins w:id="38109"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8110" w:author="Lee, Daewon" w:date="2020-11-10T16:18:00Z"/>
                <w:sz w:val="16"/>
                <w:szCs w:val="18"/>
                <w:lang w:eastAsia="zh-CN"/>
              </w:rPr>
            </w:pPr>
            <w:ins w:id="3811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8112" w:author="Lee, Daewon" w:date="2020-11-10T16:18:00Z"/>
                <w:sz w:val="16"/>
                <w:szCs w:val="18"/>
                <w:lang w:eastAsia="zh-CN"/>
              </w:rPr>
            </w:pPr>
            <w:ins w:id="38113"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8114" w:author="Lee, Daewon" w:date="2020-11-10T16:18:00Z"/>
                <w:sz w:val="16"/>
                <w:szCs w:val="18"/>
                <w:lang w:eastAsia="zh-CN"/>
              </w:rPr>
            </w:pPr>
            <w:ins w:id="3811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8116" w:author="Lee, Daewon" w:date="2020-11-10T16:18:00Z"/>
                <w:sz w:val="16"/>
                <w:szCs w:val="18"/>
                <w:lang w:eastAsia="zh-CN"/>
              </w:rPr>
            </w:pPr>
            <w:ins w:id="38117"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8118" w:author="Lee, Daewon" w:date="2020-11-10T16:18:00Z"/>
                <w:sz w:val="16"/>
                <w:szCs w:val="18"/>
                <w:lang w:eastAsia="zh-CN"/>
              </w:rPr>
            </w:pPr>
            <w:ins w:id="3811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8120" w:author="Lee, Daewon" w:date="2020-11-10T16:18:00Z"/>
                <w:sz w:val="16"/>
                <w:szCs w:val="18"/>
                <w:lang w:eastAsia="zh-CN"/>
              </w:rPr>
            </w:pPr>
            <w:ins w:id="38121"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8122" w:author="Lee, Daewon" w:date="2020-11-10T16:18:00Z"/>
                <w:sz w:val="16"/>
                <w:szCs w:val="18"/>
                <w:lang w:eastAsia="zh-CN"/>
              </w:rPr>
            </w:pPr>
            <w:ins w:id="3812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8124" w:author="Lee, Daewon" w:date="2020-11-10T16:18:00Z"/>
                <w:sz w:val="16"/>
                <w:szCs w:val="18"/>
                <w:lang w:eastAsia="zh-CN"/>
              </w:rPr>
            </w:pPr>
            <w:ins w:id="38125"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8126" w:author="Lee, Daewon" w:date="2020-11-10T16:18:00Z"/>
                <w:sz w:val="16"/>
                <w:szCs w:val="18"/>
                <w:lang w:eastAsia="zh-CN"/>
              </w:rPr>
            </w:pPr>
            <w:ins w:id="3812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8128" w:author="Lee, Daewon" w:date="2020-11-10T16:18:00Z"/>
                <w:sz w:val="16"/>
                <w:szCs w:val="18"/>
                <w:lang w:eastAsia="zh-CN"/>
              </w:rPr>
            </w:pPr>
            <w:ins w:id="38129"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8130" w:author="Lee, Daewon" w:date="2020-11-10T16:18:00Z"/>
                <w:sz w:val="16"/>
                <w:szCs w:val="18"/>
                <w:lang w:eastAsia="zh-CN"/>
              </w:rPr>
            </w:pPr>
            <w:ins w:id="3813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8132" w:author="Lee, Daewon" w:date="2020-11-10T16:18:00Z"/>
                <w:sz w:val="16"/>
                <w:szCs w:val="18"/>
                <w:lang w:eastAsia="zh-CN"/>
              </w:rPr>
            </w:pPr>
            <w:ins w:id="38133"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8134" w:author="Lee, Daewon" w:date="2020-11-10T16:18:00Z"/>
                <w:sz w:val="16"/>
                <w:szCs w:val="18"/>
                <w:lang w:eastAsia="zh-CN"/>
              </w:rPr>
            </w:pPr>
            <w:ins w:id="3813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8136" w:author="Lee, Daewon" w:date="2020-11-10T16:18:00Z"/>
                <w:sz w:val="16"/>
                <w:szCs w:val="18"/>
                <w:lang w:eastAsia="zh-CN"/>
              </w:rPr>
            </w:pPr>
            <w:ins w:id="38137"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8138" w:author="Lee, Daewon" w:date="2020-11-10T16:18:00Z"/>
                <w:sz w:val="16"/>
                <w:szCs w:val="18"/>
                <w:lang w:eastAsia="zh-CN"/>
              </w:rPr>
            </w:pPr>
            <w:ins w:id="3813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8140" w:author="Lee, Daewon" w:date="2020-11-10T16:18:00Z"/>
                <w:sz w:val="16"/>
                <w:szCs w:val="18"/>
                <w:lang w:eastAsia="zh-CN"/>
              </w:rPr>
            </w:pPr>
            <w:ins w:id="38141"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8142" w:author="Lee, Daewon" w:date="2020-11-10T16:18:00Z"/>
                <w:sz w:val="16"/>
                <w:szCs w:val="18"/>
                <w:lang w:eastAsia="zh-CN"/>
              </w:rPr>
            </w:pPr>
            <w:ins w:id="38143" w:author="Lee, Daewon" w:date="2020-11-10T16:18:00Z">
              <w:r w:rsidRPr="005A5392">
                <w:rPr>
                  <w:sz w:val="16"/>
                  <w:szCs w:val="18"/>
                  <w:lang w:eastAsia="zh-CN"/>
                </w:rPr>
                <w:t>above 55% BO</w:t>
              </w:r>
            </w:ins>
          </w:p>
        </w:tc>
      </w:tr>
      <w:tr w:rsidR="00F50E9D" w14:paraId="55CFFF92" w14:textId="77777777" w:rsidTr="00F50E9D">
        <w:trPr>
          <w:trHeight w:val="176"/>
          <w:jc w:val="center"/>
          <w:ins w:id="381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814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8146" w:author="Lee, Daewon" w:date="2020-11-10T16:18:00Z"/>
                <w:sz w:val="16"/>
                <w:szCs w:val="18"/>
                <w:lang w:eastAsia="zh-CN"/>
              </w:rPr>
            </w:pPr>
            <w:ins w:id="38147"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8148" w:author="Lee, Daewon" w:date="2020-11-10T16:18:00Z"/>
                <w:sz w:val="16"/>
                <w:szCs w:val="18"/>
                <w:lang w:eastAsia="zh-CN"/>
              </w:rPr>
            </w:pPr>
            <w:ins w:id="3814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8150" w:author="Lee, Daewon" w:date="2020-11-10T16:18:00Z"/>
                <w:sz w:val="16"/>
                <w:szCs w:val="18"/>
                <w:lang w:eastAsia="zh-CN"/>
              </w:rPr>
            </w:pPr>
            <w:ins w:id="38151"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8152" w:author="Lee, Daewon" w:date="2020-11-10T16:18:00Z"/>
                <w:sz w:val="16"/>
                <w:szCs w:val="18"/>
                <w:lang w:eastAsia="zh-CN"/>
              </w:rPr>
            </w:pPr>
            <w:ins w:id="38153"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8154" w:author="Lee, Daewon" w:date="2020-11-10T16:18:00Z"/>
                <w:sz w:val="16"/>
                <w:szCs w:val="18"/>
                <w:lang w:eastAsia="zh-CN"/>
              </w:rPr>
            </w:pPr>
            <w:ins w:id="38155"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8156" w:author="Lee, Daewon" w:date="2020-11-10T16:18:00Z"/>
                <w:sz w:val="16"/>
                <w:szCs w:val="18"/>
                <w:lang w:eastAsia="zh-CN"/>
              </w:rPr>
            </w:pPr>
            <w:ins w:id="38157"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8158" w:author="Lee, Daewon" w:date="2020-11-10T16:18:00Z"/>
                <w:sz w:val="16"/>
                <w:szCs w:val="18"/>
                <w:lang w:eastAsia="zh-CN"/>
              </w:rPr>
            </w:pPr>
            <w:ins w:id="38159"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8160" w:author="Lee, Daewon" w:date="2020-11-10T16:18:00Z"/>
                <w:sz w:val="16"/>
                <w:szCs w:val="18"/>
                <w:lang w:eastAsia="zh-CN"/>
              </w:rPr>
            </w:pPr>
            <w:ins w:id="38161"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8162" w:author="Lee, Daewon" w:date="2020-11-10T16:18:00Z"/>
                <w:sz w:val="16"/>
                <w:szCs w:val="18"/>
                <w:lang w:eastAsia="zh-CN"/>
              </w:rPr>
            </w:pPr>
            <w:ins w:id="38163"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8164" w:author="Lee, Daewon" w:date="2020-11-10T16:18:00Z"/>
                <w:sz w:val="16"/>
                <w:szCs w:val="18"/>
                <w:lang w:eastAsia="zh-CN"/>
              </w:rPr>
            </w:pPr>
            <w:ins w:id="38165"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8166" w:author="Lee, Daewon" w:date="2020-11-10T16:18:00Z"/>
                <w:sz w:val="16"/>
                <w:szCs w:val="18"/>
                <w:lang w:eastAsia="zh-CN"/>
              </w:rPr>
            </w:pPr>
            <w:ins w:id="38167" w:author="Lee, Daewon" w:date="2020-11-10T16:18:00Z">
              <w:r w:rsidRPr="005A5392">
                <w:rPr>
                  <w:sz w:val="16"/>
                  <w:szCs w:val="18"/>
                  <w:lang w:eastAsia="zh-CN"/>
                </w:rPr>
                <w:t>2712</w:t>
              </w:r>
            </w:ins>
          </w:p>
        </w:tc>
      </w:tr>
      <w:tr w:rsidR="00F50E9D" w14:paraId="49769CFE" w14:textId="77777777" w:rsidTr="00F50E9D">
        <w:trPr>
          <w:trHeight w:val="176"/>
          <w:jc w:val="center"/>
          <w:ins w:id="381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81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81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8171" w:author="Lee, Daewon" w:date="2020-11-10T16:18:00Z"/>
                <w:sz w:val="16"/>
                <w:szCs w:val="18"/>
                <w:lang w:eastAsia="zh-CN"/>
              </w:rPr>
            </w:pPr>
            <w:ins w:id="3817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8173" w:author="Lee, Daewon" w:date="2020-11-10T16:18:00Z"/>
                <w:sz w:val="16"/>
                <w:szCs w:val="18"/>
                <w:lang w:eastAsia="zh-CN"/>
              </w:rPr>
            </w:pPr>
            <w:ins w:id="38174"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8175" w:author="Lee, Daewon" w:date="2020-11-10T16:18:00Z"/>
                <w:sz w:val="16"/>
                <w:szCs w:val="18"/>
                <w:lang w:eastAsia="zh-CN"/>
              </w:rPr>
            </w:pPr>
            <w:ins w:id="38176"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8177" w:author="Lee, Daewon" w:date="2020-11-10T16:18:00Z"/>
                <w:sz w:val="16"/>
                <w:szCs w:val="18"/>
                <w:lang w:eastAsia="zh-CN"/>
              </w:rPr>
            </w:pPr>
            <w:ins w:id="38178"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8179" w:author="Lee, Daewon" w:date="2020-11-10T16:18:00Z"/>
                <w:sz w:val="16"/>
                <w:szCs w:val="18"/>
                <w:lang w:eastAsia="zh-CN"/>
              </w:rPr>
            </w:pPr>
            <w:ins w:id="38180"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8181" w:author="Lee, Daewon" w:date="2020-11-10T16:18:00Z"/>
                <w:sz w:val="16"/>
                <w:szCs w:val="18"/>
                <w:lang w:eastAsia="zh-CN"/>
              </w:rPr>
            </w:pPr>
            <w:ins w:id="38182"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8183" w:author="Lee, Daewon" w:date="2020-11-10T16:18:00Z"/>
                <w:sz w:val="16"/>
                <w:szCs w:val="18"/>
                <w:lang w:eastAsia="zh-CN"/>
              </w:rPr>
            </w:pPr>
            <w:ins w:id="38184"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8185" w:author="Lee, Daewon" w:date="2020-11-10T16:18:00Z"/>
                <w:sz w:val="16"/>
                <w:szCs w:val="18"/>
                <w:lang w:eastAsia="zh-CN"/>
              </w:rPr>
            </w:pPr>
            <w:ins w:id="38186"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8187" w:author="Lee, Daewon" w:date="2020-11-10T16:18:00Z"/>
                <w:sz w:val="16"/>
                <w:szCs w:val="18"/>
                <w:lang w:eastAsia="zh-CN"/>
              </w:rPr>
            </w:pPr>
            <w:ins w:id="38188"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8189" w:author="Lee, Daewon" w:date="2020-11-10T16:18:00Z"/>
                <w:sz w:val="16"/>
                <w:szCs w:val="18"/>
                <w:lang w:eastAsia="zh-CN"/>
              </w:rPr>
            </w:pPr>
            <w:ins w:id="38190" w:author="Lee, Daewon" w:date="2020-11-10T16:18:00Z">
              <w:r w:rsidRPr="005A5392">
                <w:rPr>
                  <w:sz w:val="16"/>
                  <w:szCs w:val="18"/>
                  <w:lang w:eastAsia="zh-CN"/>
                </w:rPr>
                <w:t>5750</w:t>
              </w:r>
            </w:ins>
          </w:p>
        </w:tc>
      </w:tr>
      <w:tr w:rsidR="00F50E9D" w14:paraId="403138F6" w14:textId="77777777" w:rsidTr="00F50E9D">
        <w:trPr>
          <w:trHeight w:val="176"/>
          <w:jc w:val="center"/>
          <w:ins w:id="381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81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81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8194" w:author="Lee, Daewon" w:date="2020-11-10T16:18:00Z"/>
                <w:sz w:val="16"/>
                <w:szCs w:val="18"/>
                <w:lang w:eastAsia="zh-CN"/>
              </w:rPr>
            </w:pPr>
            <w:ins w:id="3819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8196" w:author="Lee, Daewon" w:date="2020-11-10T16:18:00Z"/>
                <w:sz w:val="16"/>
                <w:szCs w:val="18"/>
                <w:lang w:eastAsia="zh-CN"/>
              </w:rPr>
            </w:pPr>
            <w:ins w:id="38197"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8198" w:author="Lee, Daewon" w:date="2020-11-10T16:18:00Z"/>
                <w:sz w:val="16"/>
                <w:szCs w:val="18"/>
                <w:lang w:eastAsia="zh-CN"/>
              </w:rPr>
            </w:pPr>
            <w:ins w:id="38199"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8200" w:author="Lee, Daewon" w:date="2020-11-10T16:18:00Z"/>
                <w:sz w:val="16"/>
                <w:szCs w:val="18"/>
                <w:lang w:eastAsia="zh-CN"/>
              </w:rPr>
            </w:pPr>
            <w:ins w:id="38201"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8202" w:author="Lee, Daewon" w:date="2020-11-10T16:18:00Z"/>
                <w:sz w:val="16"/>
                <w:szCs w:val="18"/>
                <w:lang w:eastAsia="zh-CN"/>
              </w:rPr>
            </w:pPr>
            <w:ins w:id="38203"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8204" w:author="Lee, Daewon" w:date="2020-11-10T16:18:00Z"/>
                <w:sz w:val="16"/>
                <w:szCs w:val="18"/>
                <w:lang w:eastAsia="zh-CN"/>
              </w:rPr>
            </w:pPr>
            <w:ins w:id="38205"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8206" w:author="Lee, Daewon" w:date="2020-11-10T16:18:00Z"/>
                <w:sz w:val="16"/>
                <w:szCs w:val="18"/>
                <w:lang w:eastAsia="zh-CN"/>
              </w:rPr>
            </w:pPr>
            <w:ins w:id="38207"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8208" w:author="Lee, Daewon" w:date="2020-11-10T16:18:00Z"/>
                <w:sz w:val="16"/>
                <w:szCs w:val="18"/>
                <w:lang w:eastAsia="zh-CN"/>
              </w:rPr>
            </w:pPr>
            <w:ins w:id="38209"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8210" w:author="Lee, Daewon" w:date="2020-11-10T16:18:00Z"/>
                <w:sz w:val="16"/>
                <w:szCs w:val="18"/>
                <w:lang w:eastAsia="zh-CN"/>
              </w:rPr>
            </w:pPr>
            <w:ins w:id="38211"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8212" w:author="Lee, Daewon" w:date="2020-11-10T16:18:00Z"/>
                <w:sz w:val="16"/>
                <w:szCs w:val="18"/>
                <w:lang w:eastAsia="zh-CN"/>
              </w:rPr>
            </w:pPr>
            <w:ins w:id="38213" w:author="Lee, Daewon" w:date="2020-11-10T16:18:00Z">
              <w:r w:rsidRPr="005A5392">
                <w:rPr>
                  <w:sz w:val="16"/>
                  <w:szCs w:val="18"/>
                  <w:lang w:eastAsia="zh-CN"/>
                </w:rPr>
                <w:t>8533</w:t>
              </w:r>
            </w:ins>
          </w:p>
        </w:tc>
      </w:tr>
      <w:tr w:rsidR="00F50E9D" w14:paraId="3826209C" w14:textId="77777777" w:rsidTr="00F50E9D">
        <w:trPr>
          <w:trHeight w:val="176"/>
          <w:jc w:val="center"/>
          <w:ins w:id="382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82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82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8217" w:author="Lee, Daewon" w:date="2020-11-10T16:18:00Z"/>
                <w:sz w:val="16"/>
                <w:szCs w:val="18"/>
                <w:lang w:eastAsia="zh-CN"/>
              </w:rPr>
            </w:pPr>
            <w:ins w:id="3821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8219" w:author="Lee, Daewon" w:date="2020-11-10T16:18:00Z"/>
                <w:sz w:val="16"/>
                <w:szCs w:val="18"/>
                <w:lang w:eastAsia="zh-CN"/>
              </w:rPr>
            </w:pPr>
            <w:ins w:id="38220"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8221" w:author="Lee, Daewon" w:date="2020-11-10T16:18:00Z"/>
                <w:sz w:val="16"/>
                <w:szCs w:val="18"/>
                <w:lang w:eastAsia="zh-CN"/>
              </w:rPr>
            </w:pPr>
            <w:ins w:id="38222"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8223" w:author="Lee, Daewon" w:date="2020-11-10T16:18:00Z"/>
                <w:sz w:val="16"/>
                <w:szCs w:val="18"/>
                <w:lang w:eastAsia="zh-CN"/>
              </w:rPr>
            </w:pPr>
            <w:ins w:id="38224"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8225" w:author="Lee, Daewon" w:date="2020-11-10T16:18:00Z"/>
                <w:sz w:val="16"/>
                <w:szCs w:val="18"/>
                <w:lang w:eastAsia="zh-CN"/>
              </w:rPr>
            </w:pPr>
            <w:ins w:id="38226"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8227" w:author="Lee, Daewon" w:date="2020-11-10T16:18:00Z"/>
                <w:sz w:val="16"/>
                <w:szCs w:val="18"/>
                <w:lang w:eastAsia="zh-CN"/>
              </w:rPr>
            </w:pPr>
            <w:ins w:id="38228"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8229" w:author="Lee, Daewon" w:date="2020-11-10T16:18:00Z"/>
                <w:sz w:val="16"/>
                <w:szCs w:val="18"/>
                <w:lang w:eastAsia="zh-CN"/>
              </w:rPr>
            </w:pPr>
            <w:ins w:id="38230"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8231" w:author="Lee, Daewon" w:date="2020-11-10T16:18:00Z"/>
                <w:sz w:val="16"/>
                <w:szCs w:val="18"/>
                <w:lang w:eastAsia="zh-CN"/>
              </w:rPr>
            </w:pPr>
            <w:ins w:id="38232"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8233" w:author="Lee, Daewon" w:date="2020-11-10T16:18:00Z"/>
                <w:sz w:val="16"/>
                <w:szCs w:val="18"/>
                <w:lang w:eastAsia="zh-CN"/>
              </w:rPr>
            </w:pPr>
            <w:ins w:id="38234"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8235" w:author="Lee, Daewon" w:date="2020-11-10T16:18:00Z"/>
                <w:sz w:val="16"/>
                <w:szCs w:val="18"/>
                <w:lang w:eastAsia="zh-CN"/>
              </w:rPr>
            </w:pPr>
            <w:ins w:id="38236" w:author="Lee, Daewon" w:date="2020-11-10T16:18:00Z">
              <w:r w:rsidRPr="005A5392">
                <w:rPr>
                  <w:sz w:val="16"/>
                  <w:szCs w:val="18"/>
                  <w:lang w:eastAsia="zh-CN"/>
                </w:rPr>
                <w:t>5834</w:t>
              </w:r>
            </w:ins>
          </w:p>
        </w:tc>
      </w:tr>
      <w:tr w:rsidR="00F50E9D" w14:paraId="3E39097C" w14:textId="77777777" w:rsidTr="00F50E9D">
        <w:trPr>
          <w:trHeight w:val="176"/>
          <w:jc w:val="center"/>
          <w:ins w:id="382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823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8239" w:author="Lee, Daewon" w:date="2020-11-10T16:18:00Z"/>
                <w:sz w:val="16"/>
                <w:szCs w:val="18"/>
                <w:lang w:eastAsia="zh-CN"/>
              </w:rPr>
            </w:pPr>
            <w:ins w:id="3824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8241" w:author="Lee, Daewon" w:date="2020-11-10T16:18:00Z"/>
                <w:sz w:val="16"/>
                <w:szCs w:val="18"/>
                <w:lang w:eastAsia="zh-CN"/>
              </w:rPr>
            </w:pPr>
            <w:ins w:id="3824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8243" w:author="Lee, Daewon" w:date="2020-11-10T16:18:00Z"/>
                <w:sz w:val="16"/>
                <w:szCs w:val="18"/>
                <w:lang w:eastAsia="zh-CN"/>
              </w:rPr>
            </w:pPr>
            <w:ins w:id="3824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8245" w:author="Lee, Daewon" w:date="2020-11-10T16:18:00Z"/>
                <w:sz w:val="16"/>
                <w:szCs w:val="18"/>
                <w:lang w:eastAsia="zh-CN"/>
              </w:rPr>
            </w:pPr>
            <w:ins w:id="3824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8247" w:author="Lee, Daewon" w:date="2020-11-10T16:18:00Z"/>
                <w:sz w:val="16"/>
                <w:szCs w:val="18"/>
                <w:lang w:eastAsia="zh-CN"/>
              </w:rPr>
            </w:pPr>
            <w:ins w:id="3824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8249" w:author="Lee, Daewon" w:date="2020-11-10T16:18:00Z"/>
                <w:sz w:val="16"/>
                <w:szCs w:val="18"/>
                <w:lang w:eastAsia="zh-CN"/>
              </w:rPr>
            </w:pPr>
            <w:ins w:id="3825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8251" w:author="Lee, Daewon" w:date="2020-11-10T16:18:00Z"/>
                <w:sz w:val="16"/>
                <w:szCs w:val="18"/>
                <w:lang w:eastAsia="zh-CN"/>
              </w:rPr>
            </w:pPr>
            <w:ins w:id="3825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8253" w:author="Lee, Daewon" w:date="2020-11-10T16:18:00Z"/>
                <w:sz w:val="16"/>
                <w:szCs w:val="18"/>
                <w:lang w:eastAsia="zh-CN"/>
              </w:rPr>
            </w:pPr>
            <w:ins w:id="382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8255" w:author="Lee, Daewon" w:date="2020-11-10T16:18:00Z"/>
                <w:sz w:val="16"/>
                <w:szCs w:val="18"/>
                <w:lang w:eastAsia="zh-CN"/>
              </w:rPr>
            </w:pPr>
            <w:ins w:id="3825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8257" w:author="Lee, Daewon" w:date="2020-11-10T16:18:00Z"/>
                <w:sz w:val="16"/>
                <w:szCs w:val="18"/>
                <w:lang w:eastAsia="zh-CN"/>
              </w:rPr>
            </w:pPr>
            <w:ins w:id="3825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8259" w:author="Lee, Daewon" w:date="2020-11-10T16:18:00Z"/>
                <w:sz w:val="16"/>
                <w:szCs w:val="18"/>
                <w:lang w:eastAsia="zh-CN"/>
              </w:rPr>
            </w:pPr>
            <w:ins w:id="38260" w:author="Lee, Daewon" w:date="2020-11-10T16:18:00Z">
              <w:r w:rsidRPr="005A5392">
                <w:rPr>
                  <w:sz w:val="16"/>
                  <w:szCs w:val="18"/>
                  <w:lang w:eastAsia="zh-CN"/>
                </w:rPr>
                <w:t>0,03</w:t>
              </w:r>
            </w:ins>
          </w:p>
        </w:tc>
      </w:tr>
      <w:tr w:rsidR="00F50E9D" w14:paraId="0F2A7F91" w14:textId="77777777" w:rsidTr="00F50E9D">
        <w:trPr>
          <w:trHeight w:val="176"/>
          <w:jc w:val="center"/>
          <w:ins w:id="382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82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82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8264" w:author="Lee, Daewon" w:date="2020-11-10T16:18:00Z"/>
                <w:sz w:val="16"/>
                <w:szCs w:val="18"/>
                <w:lang w:eastAsia="zh-CN"/>
              </w:rPr>
            </w:pPr>
            <w:ins w:id="3826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8266" w:author="Lee, Daewon" w:date="2020-11-10T16:18:00Z"/>
                <w:sz w:val="16"/>
                <w:szCs w:val="18"/>
                <w:lang w:eastAsia="zh-CN"/>
              </w:rPr>
            </w:pPr>
            <w:ins w:id="3826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8268" w:author="Lee, Daewon" w:date="2020-11-10T16:18:00Z"/>
                <w:sz w:val="16"/>
                <w:szCs w:val="18"/>
                <w:lang w:eastAsia="zh-CN"/>
              </w:rPr>
            </w:pPr>
            <w:ins w:id="3826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8270" w:author="Lee, Daewon" w:date="2020-11-10T16:18:00Z"/>
                <w:sz w:val="16"/>
                <w:szCs w:val="18"/>
                <w:lang w:eastAsia="zh-CN"/>
              </w:rPr>
            </w:pPr>
            <w:ins w:id="3827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8272" w:author="Lee, Daewon" w:date="2020-11-10T16:18:00Z"/>
                <w:sz w:val="16"/>
                <w:szCs w:val="18"/>
                <w:lang w:eastAsia="zh-CN"/>
              </w:rPr>
            </w:pPr>
            <w:ins w:id="3827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8274" w:author="Lee, Daewon" w:date="2020-11-10T16:18:00Z"/>
                <w:sz w:val="16"/>
                <w:szCs w:val="18"/>
                <w:lang w:eastAsia="zh-CN"/>
              </w:rPr>
            </w:pPr>
            <w:ins w:id="3827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8276" w:author="Lee, Daewon" w:date="2020-11-10T16:18:00Z"/>
                <w:sz w:val="16"/>
                <w:szCs w:val="18"/>
                <w:lang w:eastAsia="zh-CN"/>
              </w:rPr>
            </w:pPr>
            <w:ins w:id="3827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8278" w:author="Lee, Daewon" w:date="2020-11-10T16:18:00Z"/>
                <w:sz w:val="16"/>
                <w:szCs w:val="18"/>
                <w:lang w:eastAsia="zh-CN"/>
              </w:rPr>
            </w:pPr>
            <w:ins w:id="3827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8280" w:author="Lee, Daewon" w:date="2020-11-10T16:18:00Z"/>
                <w:sz w:val="16"/>
                <w:szCs w:val="18"/>
                <w:lang w:eastAsia="zh-CN"/>
              </w:rPr>
            </w:pPr>
            <w:ins w:id="3828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8282" w:author="Lee, Daewon" w:date="2020-11-10T16:18:00Z"/>
                <w:sz w:val="16"/>
                <w:szCs w:val="18"/>
                <w:lang w:eastAsia="zh-CN"/>
              </w:rPr>
            </w:pPr>
            <w:ins w:id="38283" w:author="Lee, Daewon" w:date="2020-11-10T16:18:00Z">
              <w:r w:rsidRPr="005A5392">
                <w:rPr>
                  <w:sz w:val="16"/>
                  <w:szCs w:val="18"/>
                  <w:lang w:eastAsia="zh-CN"/>
                </w:rPr>
                <w:t>0,04</w:t>
              </w:r>
            </w:ins>
          </w:p>
        </w:tc>
      </w:tr>
      <w:tr w:rsidR="00F50E9D" w14:paraId="5AFF8F4C" w14:textId="77777777" w:rsidTr="00F50E9D">
        <w:trPr>
          <w:trHeight w:val="176"/>
          <w:jc w:val="center"/>
          <w:ins w:id="382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82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82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8287" w:author="Lee, Daewon" w:date="2020-11-10T16:18:00Z"/>
                <w:sz w:val="16"/>
                <w:szCs w:val="18"/>
                <w:lang w:eastAsia="zh-CN"/>
              </w:rPr>
            </w:pPr>
            <w:ins w:id="3828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8289" w:author="Lee, Daewon" w:date="2020-11-10T16:18:00Z"/>
                <w:sz w:val="16"/>
                <w:szCs w:val="18"/>
                <w:lang w:eastAsia="zh-CN"/>
              </w:rPr>
            </w:pPr>
            <w:ins w:id="3829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8291" w:author="Lee, Daewon" w:date="2020-11-10T16:18:00Z"/>
                <w:sz w:val="16"/>
                <w:szCs w:val="18"/>
                <w:lang w:eastAsia="zh-CN"/>
              </w:rPr>
            </w:pPr>
            <w:ins w:id="3829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8293" w:author="Lee, Daewon" w:date="2020-11-10T16:18:00Z"/>
                <w:sz w:val="16"/>
                <w:szCs w:val="18"/>
                <w:lang w:eastAsia="zh-CN"/>
              </w:rPr>
            </w:pPr>
            <w:ins w:id="3829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8295" w:author="Lee, Daewon" w:date="2020-11-10T16:18:00Z"/>
                <w:sz w:val="16"/>
                <w:szCs w:val="18"/>
                <w:lang w:eastAsia="zh-CN"/>
              </w:rPr>
            </w:pPr>
            <w:ins w:id="3829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8297" w:author="Lee, Daewon" w:date="2020-11-10T16:18:00Z"/>
                <w:sz w:val="16"/>
                <w:szCs w:val="18"/>
                <w:lang w:eastAsia="zh-CN"/>
              </w:rPr>
            </w:pPr>
            <w:ins w:id="38298"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8299" w:author="Lee, Daewon" w:date="2020-11-10T16:18:00Z"/>
                <w:sz w:val="16"/>
                <w:szCs w:val="18"/>
                <w:lang w:eastAsia="zh-CN"/>
              </w:rPr>
            </w:pPr>
            <w:ins w:id="3830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8301" w:author="Lee, Daewon" w:date="2020-11-10T16:18:00Z"/>
                <w:sz w:val="16"/>
                <w:szCs w:val="18"/>
                <w:lang w:eastAsia="zh-CN"/>
              </w:rPr>
            </w:pPr>
            <w:ins w:id="3830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8303" w:author="Lee, Daewon" w:date="2020-11-10T16:18:00Z"/>
                <w:sz w:val="16"/>
                <w:szCs w:val="18"/>
                <w:lang w:eastAsia="zh-CN"/>
              </w:rPr>
            </w:pPr>
            <w:ins w:id="3830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8305" w:author="Lee, Daewon" w:date="2020-11-10T16:18:00Z"/>
                <w:sz w:val="16"/>
                <w:szCs w:val="18"/>
                <w:lang w:eastAsia="zh-CN"/>
              </w:rPr>
            </w:pPr>
            <w:ins w:id="38306" w:author="Lee, Daewon" w:date="2020-11-10T16:18:00Z">
              <w:r w:rsidRPr="005A5392">
                <w:rPr>
                  <w:sz w:val="16"/>
                  <w:szCs w:val="18"/>
                  <w:lang w:eastAsia="zh-CN"/>
                </w:rPr>
                <w:t>0,09</w:t>
              </w:r>
            </w:ins>
          </w:p>
        </w:tc>
      </w:tr>
      <w:tr w:rsidR="00F50E9D" w14:paraId="762DE1B0" w14:textId="77777777" w:rsidTr="00F50E9D">
        <w:trPr>
          <w:trHeight w:val="176"/>
          <w:jc w:val="center"/>
          <w:ins w:id="383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83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83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8310" w:author="Lee, Daewon" w:date="2020-11-10T16:18:00Z"/>
                <w:sz w:val="16"/>
                <w:szCs w:val="18"/>
                <w:lang w:eastAsia="zh-CN"/>
              </w:rPr>
            </w:pPr>
            <w:ins w:id="3831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8312" w:author="Lee, Daewon" w:date="2020-11-10T16:18:00Z"/>
                <w:sz w:val="16"/>
                <w:szCs w:val="18"/>
                <w:lang w:eastAsia="zh-CN"/>
              </w:rPr>
            </w:pPr>
            <w:ins w:id="3831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8314" w:author="Lee, Daewon" w:date="2020-11-10T16:18:00Z"/>
                <w:sz w:val="16"/>
                <w:szCs w:val="18"/>
                <w:lang w:eastAsia="zh-CN"/>
              </w:rPr>
            </w:pPr>
            <w:ins w:id="3831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8316" w:author="Lee, Daewon" w:date="2020-11-10T16:18:00Z"/>
                <w:sz w:val="16"/>
                <w:szCs w:val="18"/>
                <w:lang w:eastAsia="zh-CN"/>
              </w:rPr>
            </w:pPr>
            <w:ins w:id="3831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8318" w:author="Lee, Daewon" w:date="2020-11-10T16:18:00Z"/>
                <w:sz w:val="16"/>
                <w:szCs w:val="18"/>
                <w:lang w:eastAsia="zh-CN"/>
              </w:rPr>
            </w:pPr>
            <w:ins w:id="3831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8320" w:author="Lee, Daewon" w:date="2020-11-10T16:18:00Z"/>
                <w:sz w:val="16"/>
                <w:szCs w:val="18"/>
                <w:lang w:eastAsia="zh-CN"/>
              </w:rPr>
            </w:pPr>
            <w:ins w:id="3832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8322" w:author="Lee, Daewon" w:date="2020-11-10T16:18:00Z"/>
                <w:sz w:val="16"/>
                <w:szCs w:val="18"/>
                <w:lang w:eastAsia="zh-CN"/>
              </w:rPr>
            </w:pPr>
            <w:ins w:id="3832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8324" w:author="Lee, Daewon" w:date="2020-11-10T16:18:00Z"/>
                <w:sz w:val="16"/>
                <w:szCs w:val="18"/>
                <w:lang w:eastAsia="zh-CN"/>
              </w:rPr>
            </w:pPr>
            <w:ins w:id="3832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8326" w:author="Lee, Daewon" w:date="2020-11-10T16:18:00Z"/>
                <w:sz w:val="16"/>
                <w:szCs w:val="18"/>
                <w:lang w:eastAsia="zh-CN"/>
              </w:rPr>
            </w:pPr>
            <w:ins w:id="3832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8328" w:author="Lee, Daewon" w:date="2020-11-10T16:18:00Z"/>
                <w:sz w:val="16"/>
                <w:szCs w:val="18"/>
                <w:lang w:eastAsia="zh-CN"/>
              </w:rPr>
            </w:pPr>
            <w:ins w:id="38329" w:author="Lee, Daewon" w:date="2020-11-10T16:18:00Z">
              <w:r w:rsidRPr="005A5392">
                <w:rPr>
                  <w:sz w:val="16"/>
                  <w:szCs w:val="18"/>
                  <w:lang w:eastAsia="zh-CN"/>
                </w:rPr>
                <w:t>0,05</w:t>
              </w:r>
            </w:ins>
          </w:p>
        </w:tc>
      </w:tr>
      <w:tr w:rsidR="00F50E9D" w14:paraId="437D7827" w14:textId="77777777" w:rsidTr="00F50E9D">
        <w:trPr>
          <w:trHeight w:val="176"/>
          <w:jc w:val="center"/>
          <w:ins w:id="38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833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8332" w:author="Lee, Daewon" w:date="2020-11-10T16:18:00Z"/>
                <w:sz w:val="16"/>
                <w:szCs w:val="18"/>
                <w:lang w:eastAsia="zh-CN"/>
              </w:rPr>
            </w:pPr>
            <w:ins w:id="38333"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8334" w:author="Lee, Daewon" w:date="2020-11-10T16:18:00Z"/>
                <w:sz w:val="16"/>
                <w:szCs w:val="18"/>
                <w:lang w:eastAsia="zh-CN"/>
              </w:rPr>
            </w:pPr>
            <w:ins w:id="3833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8336" w:author="Lee, Daewon" w:date="2020-11-10T16:18:00Z"/>
                <w:sz w:val="16"/>
                <w:szCs w:val="18"/>
                <w:lang w:eastAsia="zh-CN"/>
              </w:rPr>
            </w:pPr>
            <w:ins w:id="38337"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8338" w:author="Lee, Daewon" w:date="2020-11-10T16:18:00Z"/>
                <w:sz w:val="16"/>
                <w:szCs w:val="18"/>
                <w:lang w:eastAsia="zh-CN"/>
              </w:rPr>
            </w:pPr>
            <w:ins w:id="38339"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8340" w:author="Lee, Daewon" w:date="2020-11-10T16:18:00Z"/>
                <w:sz w:val="16"/>
                <w:szCs w:val="18"/>
                <w:lang w:eastAsia="zh-CN"/>
              </w:rPr>
            </w:pPr>
            <w:ins w:id="38341"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8342" w:author="Lee, Daewon" w:date="2020-11-10T16:18:00Z"/>
                <w:sz w:val="16"/>
                <w:szCs w:val="18"/>
                <w:lang w:eastAsia="zh-CN"/>
              </w:rPr>
            </w:pPr>
            <w:ins w:id="38343"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8344" w:author="Lee, Daewon" w:date="2020-11-10T16:18:00Z"/>
                <w:sz w:val="16"/>
                <w:szCs w:val="18"/>
                <w:lang w:eastAsia="zh-CN"/>
              </w:rPr>
            </w:pPr>
            <w:ins w:id="38345"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8346" w:author="Lee, Daewon" w:date="2020-11-10T16:18:00Z"/>
                <w:sz w:val="16"/>
                <w:szCs w:val="18"/>
                <w:lang w:eastAsia="zh-CN"/>
              </w:rPr>
            </w:pPr>
            <w:ins w:id="38347"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8348" w:author="Lee, Daewon" w:date="2020-11-10T16:18:00Z"/>
                <w:sz w:val="16"/>
                <w:szCs w:val="18"/>
                <w:lang w:eastAsia="zh-CN"/>
              </w:rPr>
            </w:pPr>
            <w:ins w:id="38349"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8350" w:author="Lee, Daewon" w:date="2020-11-10T16:18:00Z"/>
                <w:sz w:val="16"/>
                <w:szCs w:val="18"/>
                <w:lang w:eastAsia="zh-CN"/>
              </w:rPr>
            </w:pPr>
            <w:ins w:id="38351"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8352" w:author="Lee, Daewon" w:date="2020-11-10T16:18:00Z"/>
                <w:sz w:val="16"/>
                <w:szCs w:val="18"/>
                <w:lang w:eastAsia="zh-CN"/>
              </w:rPr>
            </w:pPr>
            <w:ins w:id="38353" w:author="Lee, Daewon" w:date="2020-11-10T16:18:00Z">
              <w:r w:rsidRPr="005A5392">
                <w:rPr>
                  <w:sz w:val="16"/>
                  <w:szCs w:val="18"/>
                  <w:lang w:eastAsia="zh-CN"/>
                </w:rPr>
                <w:t>810</w:t>
              </w:r>
            </w:ins>
          </w:p>
        </w:tc>
      </w:tr>
      <w:tr w:rsidR="00F50E9D" w14:paraId="40F2452D" w14:textId="77777777" w:rsidTr="00F50E9D">
        <w:trPr>
          <w:trHeight w:val="176"/>
          <w:jc w:val="center"/>
          <w:ins w:id="383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83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83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8357" w:author="Lee, Daewon" w:date="2020-11-10T16:18:00Z"/>
                <w:sz w:val="16"/>
                <w:szCs w:val="18"/>
                <w:lang w:eastAsia="zh-CN"/>
              </w:rPr>
            </w:pPr>
            <w:ins w:id="3835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8359" w:author="Lee, Daewon" w:date="2020-11-10T16:18:00Z"/>
                <w:sz w:val="16"/>
                <w:szCs w:val="18"/>
                <w:lang w:eastAsia="zh-CN"/>
              </w:rPr>
            </w:pPr>
            <w:ins w:id="38360"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8361" w:author="Lee, Daewon" w:date="2020-11-10T16:18:00Z"/>
                <w:sz w:val="16"/>
                <w:szCs w:val="18"/>
                <w:lang w:eastAsia="zh-CN"/>
              </w:rPr>
            </w:pPr>
            <w:ins w:id="38362"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8363" w:author="Lee, Daewon" w:date="2020-11-10T16:18:00Z"/>
                <w:sz w:val="16"/>
                <w:szCs w:val="18"/>
                <w:lang w:eastAsia="zh-CN"/>
              </w:rPr>
            </w:pPr>
            <w:ins w:id="38364"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8365" w:author="Lee, Daewon" w:date="2020-11-10T16:18:00Z"/>
                <w:sz w:val="16"/>
                <w:szCs w:val="18"/>
                <w:lang w:eastAsia="zh-CN"/>
              </w:rPr>
            </w:pPr>
            <w:ins w:id="38366"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8367" w:author="Lee, Daewon" w:date="2020-11-10T16:18:00Z"/>
                <w:sz w:val="16"/>
                <w:szCs w:val="18"/>
                <w:lang w:eastAsia="zh-CN"/>
              </w:rPr>
            </w:pPr>
            <w:ins w:id="38368"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8369" w:author="Lee, Daewon" w:date="2020-11-10T16:18:00Z"/>
                <w:sz w:val="16"/>
                <w:szCs w:val="18"/>
                <w:lang w:eastAsia="zh-CN"/>
              </w:rPr>
            </w:pPr>
            <w:ins w:id="38370"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8371" w:author="Lee, Daewon" w:date="2020-11-10T16:18:00Z"/>
                <w:sz w:val="16"/>
                <w:szCs w:val="18"/>
                <w:lang w:eastAsia="zh-CN"/>
              </w:rPr>
            </w:pPr>
            <w:ins w:id="38372"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8373" w:author="Lee, Daewon" w:date="2020-11-10T16:18:00Z"/>
                <w:sz w:val="16"/>
                <w:szCs w:val="18"/>
                <w:lang w:eastAsia="zh-CN"/>
              </w:rPr>
            </w:pPr>
            <w:ins w:id="38374"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8375" w:author="Lee, Daewon" w:date="2020-11-10T16:18:00Z"/>
                <w:sz w:val="16"/>
                <w:szCs w:val="18"/>
                <w:lang w:eastAsia="zh-CN"/>
              </w:rPr>
            </w:pPr>
            <w:ins w:id="38376" w:author="Lee, Daewon" w:date="2020-11-10T16:18:00Z">
              <w:r w:rsidRPr="005A5392">
                <w:rPr>
                  <w:sz w:val="16"/>
                  <w:szCs w:val="18"/>
                  <w:lang w:eastAsia="zh-CN"/>
                </w:rPr>
                <w:t>1985</w:t>
              </w:r>
            </w:ins>
          </w:p>
        </w:tc>
      </w:tr>
      <w:tr w:rsidR="00F50E9D" w14:paraId="6CFF8AB8" w14:textId="77777777" w:rsidTr="00F50E9D">
        <w:trPr>
          <w:trHeight w:val="176"/>
          <w:jc w:val="center"/>
          <w:ins w:id="383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83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83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8380" w:author="Lee, Daewon" w:date="2020-11-10T16:18:00Z"/>
                <w:sz w:val="16"/>
                <w:szCs w:val="18"/>
                <w:lang w:eastAsia="zh-CN"/>
              </w:rPr>
            </w:pPr>
            <w:ins w:id="3838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8382" w:author="Lee, Daewon" w:date="2020-11-10T16:18:00Z"/>
                <w:sz w:val="16"/>
                <w:szCs w:val="18"/>
                <w:lang w:eastAsia="zh-CN"/>
              </w:rPr>
            </w:pPr>
            <w:ins w:id="38383"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8384" w:author="Lee, Daewon" w:date="2020-11-10T16:18:00Z"/>
                <w:sz w:val="16"/>
                <w:szCs w:val="18"/>
                <w:lang w:eastAsia="zh-CN"/>
              </w:rPr>
            </w:pPr>
            <w:ins w:id="38385"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8386" w:author="Lee, Daewon" w:date="2020-11-10T16:18:00Z"/>
                <w:sz w:val="16"/>
                <w:szCs w:val="18"/>
                <w:lang w:eastAsia="zh-CN"/>
              </w:rPr>
            </w:pPr>
            <w:ins w:id="38387"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8388" w:author="Lee, Daewon" w:date="2020-11-10T16:18:00Z"/>
                <w:sz w:val="16"/>
                <w:szCs w:val="18"/>
                <w:lang w:eastAsia="zh-CN"/>
              </w:rPr>
            </w:pPr>
            <w:ins w:id="38389"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8390" w:author="Lee, Daewon" w:date="2020-11-10T16:18:00Z"/>
                <w:sz w:val="16"/>
                <w:szCs w:val="18"/>
                <w:lang w:eastAsia="zh-CN"/>
              </w:rPr>
            </w:pPr>
            <w:ins w:id="38391"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8392" w:author="Lee, Daewon" w:date="2020-11-10T16:18:00Z"/>
                <w:sz w:val="16"/>
                <w:szCs w:val="18"/>
                <w:lang w:eastAsia="zh-CN"/>
              </w:rPr>
            </w:pPr>
            <w:ins w:id="38393"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8394" w:author="Lee, Daewon" w:date="2020-11-10T16:18:00Z"/>
                <w:sz w:val="16"/>
                <w:szCs w:val="18"/>
                <w:lang w:eastAsia="zh-CN"/>
              </w:rPr>
            </w:pPr>
            <w:ins w:id="38395"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8396" w:author="Lee, Daewon" w:date="2020-11-10T16:18:00Z"/>
                <w:sz w:val="16"/>
                <w:szCs w:val="18"/>
                <w:lang w:eastAsia="zh-CN"/>
              </w:rPr>
            </w:pPr>
            <w:ins w:id="38397"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8398" w:author="Lee, Daewon" w:date="2020-11-10T16:18:00Z"/>
                <w:sz w:val="16"/>
                <w:szCs w:val="18"/>
                <w:lang w:eastAsia="zh-CN"/>
              </w:rPr>
            </w:pPr>
            <w:ins w:id="38399" w:author="Lee, Daewon" w:date="2020-11-10T16:18:00Z">
              <w:r w:rsidRPr="005A5392">
                <w:rPr>
                  <w:sz w:val="16"/>
                  <w:szCs w:val="18"/>
                  <w:lang w:eastAsia="zh-CN"/>
                </w:rPr>
                <w:t>3449</w:t>
              </w:r>
            </w:ins>
          </w:p>
        </w:tc>
      </w:tr>
      <w:tr w:rsidR="00F50E9D" w14:paraId="13B4E2E1" w14:textId="77777777" w:rsidTr="00F50E9D">
        <w:trPr>
          <w:trHeight w:val="176"/>
          <w:jc w:val="center"/>
          <w:ins w:id="384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84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84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8403" w:author="Lee, Daewon" w:date="2020-11-10T16:18:00Z"/>
                <w:sz w:val="16"/>
                <w:szCs w:val="18"/>
                <w:lang w:eastAsia="zh-CN"/>
              </w:rPr>
            </w:pPr>
            <w:ins w:id="3840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8405" w:author="Lee, Daewon" w:date="2020-11-10T16:18:00Z"/>
                <w:sz w:val="16"/>
                <w:szCs w:val="18"/>
                <w:lang w:eastAsia="zh-CN"/>
              </w:rPr>
            </w:pPr>
            <w:ins w:id="38406"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8407" w:author="Lee, Daewon" w:date="2020-11-10T16:18:00Z"/>
                <w:sz w:val="16"/>
                <w:szCs w:val="18"/>
                <w:lang w:eastAsia="zh-CN"/>
              </w:rPr>
            </w:pPr>
            <w:ins w:id="38408"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8409" w:author="Lee, Daewon" w:date="2020-11-10T16:18:00Z"/>
                <w:sz w:val="16"/>
                <w:szCs w:val="18"/>
                <w:lang w:eastAsia="zh-CN"/>
              </w:rPr>
            </w:pPr>
            <w:ins w:id="38410"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8411" w:author="Lee, Daewon" w:date="2020-11-10T16:18:00Z"/>
                <w:sz w:val="16"/>
                <w:szCs w:val="18"/>
                <w:lang w:eastAsia="zh-CN"/>
              </w:rPr>
            </w:pPr>
            <w:ins w:id="38412"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8413" w:author="Lee, Daewon" w:date="2020-11-10T16:18:00Z"/>
                <w:sz w:val="16"/>
                <w:szCs w:val="18"/>
                <w:lang w:eastAsia="zh-CN"/>
              </w:rPr>
            </w:pPr>
            <w:ins w:id="38414"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8415" w:author="Lee, Daewon" w:date="2020-11-10T16:18:00Z"/>
                <w:sz w:val="16"/>
                <w:szCs w:val="18"/>
                <w:lang w:eastAsia="zh-CN"/>
              </w:rPr>
            </w:pPr>
            <w:ins w:id="38416"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8417" w:author="Lee, Daewon" w:date="2020-11-10T16:18:00Z"/>
                <w:sz w:val="16"/>
                <w:szCs w:val="18"/>
                <w:lang w:eastAsia="zh-CN"/>
              </w:rPr>
            </w:pPr>
            <w:ins w:id="38418"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8419" w:author="Lee, Daewon" w:date="2020-11-10T16:18:00Z"/>
                <w:sz w:val="16"/>
                <w:szCs w:val="18"/>
                <w:lang w:eastAsia="zh-CN"/>
              </w:rPr>
            </w:pPr>
            <w:ins w:id="38420"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8421" w:author="Lee, Daewon" w:date="2020-11-10T16:18:00Z"/>
                <w:sz w:val="16"/>
                <w:szCs w:val="18"/>
                <w:lang w:eastAsia="zh-CN"/>
              </w:rPr>
            </w:pPr>
            <w:ins w:id="38422" w:author="Lee, Daewon" w:date="2020-11-10T16:18:00Z">
              <w:r w:rsidRPr="005A5392">
                <w:rPr>
                  <w:sz w:val="16"/>
                  <w:szCs w:val="18"/>
                  <w:lang w:eastAsia="zh-CN"/>
                </w:rPr>
                <w:t>2079</w:t>
              </w:r>
            </w:ins>
          </w:p>
        </w:tc>
      </w:tr>
      <w:tr w:rsidR="00F50E9D" w14:paraId="4F6A2330" w14:textId="77777777" w:rsidTr="00F50E9D">
        <w:trPr>
          <w:trHeight w:val="176"/>
          <w:jc w:val="center"/>
          <w:ins w:id="384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842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8425" w:author="Lee, Daewon" w:date="2020-11-10T16:18:00Z"/>
                <w:sz w:val="16"/>
                <w:szCs w:val="18"/>
                <w:lang w:eastAsia="zh-CN"/>
              </w:rPr>
            </w:pPr>
            <w:ins w:id="38426"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8427" w:author="Lee, Daewon" w:date="2020-11-10T16:18:00Z"/>
                <w:sz w:val="16"/>
                <w:szCs w:val="18"/>
                <w:lang w:eastAsia="zh-CN"/>
              </w:rPr>
            </w:pPr>
            <w:ins w:id="3842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8429" w:author="Lee, Daewon" w:date="2020-11-10T16:18:00Z"/>
                <w:sz w:val="16"/>
                <w:szCs w:val="18"/>
                <w:lang w:eastAsia="zh-CN"/>
              </w:rPr>
            </w:pPr>
            <w:ins w:id="38430"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8431" w:author="Lee, Daewon" w:date="2020-11-10T16:18:00Z"/>
                <w:sz w:val="16"/>
                <w:szCs w:val="18"/>
                <w:lang w:eastAsia="zh-CN"/>
              </w:rPr>
            </w:pPr>
            <w:ins w:id="3843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8433" w:author="Lee, Daewon" w:date="2020-11-10T16:18:00Z"/>
                <w:sz w:val="16"/>
                <w:szCs w:val="18"/>
                <w:lang w:eastAsia="zh-CN"/>
              </w:rPr>
            </w:pPr>
            <w:ins w:id="3843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8435" w:author="Lee, Daewon" w:date="2020-11-10T16:18:00Z"/>
                <w:sz w:val="16"/>
                <w:szCs w:val="18"/>
                <w:lang w:eastAsia="zh-CN"/>
              </w:rPr>
            </w:pPr>
            <w:ins w:id="3843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8437" w:author="Lee, Daewon" w:date="2020-11-10T16:18:00Z"/>
                <w:sz w:val="16"/>
                <w:szCs w:val="18"/>
                <w:lang w:eastAsia="zh-CN"/>
              </w:rPr>
            </w:pPr>
            <w:ins w:id="3843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8439" w:author="Lee, Daewon" w:date="2020-11-10T16:18:00Z"/>
                <w:sz w:val="16"/>
                <w:szCs w:val="18"/>
                <w:lang w:eastAsia="zh-CN"/>
              </w:rPr>
            </w:pPr>
            <w:ins w:id="3844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8441" w:author="Lee, Daewon" w:date="2020-11-10T16:18:00Z"/>
                <w:sz w:val="16"/>
                <w:szCs w:val="18"/>
                <w:lang w:eastAsia="zh-CN"/>
              </w:rPr>
            </w:pPr>
            <w:ins w:id="38442"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8443" w:author="Lee, Daewon" w:date="2020-11-10T16:18:00Z"/>
                <w:sz w:val="16"/>
                <w:szCs w:val="18"/>
                <w:lang w:eastAsia="zh-CN"/>
              </w:rPr>
            </w:pPr>
            <w:ins w:id="3844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8445" w:author="Lee, Daewon" w:date="2020-11-10T16:18:00Z"/>
                <w:sz w:val="16"/>
                <w:szCs w:val="18"/>
                <w:lang w:eastAsia="zh-CN"/>
              </w:rPr>
            </w:pPr>
            <w:ins w:id="38446" w:author="Lee, Daewon" w:date="2020-11-10T16:18:00Z">
              <w:r w:rsidRPr="005A5392">
                <w:rPr>
                  <w:sz w:val="16"/>
                  <w:szCs w:val="18"/>
                  <w:lang w:eastAsia="zh-CN"/>
                </w:rPr>
                <w:t>0,06</w:t>
              </w:r>
            </w:ins>
          </w:p>
        </w:tc>
      </w:tr>
      <w:tr w:rsidR="00F50E9D" w14:paraId="070D4514" w14:textId="77777777" w:rsidTr="00F50E9D">
        <w:trPr>
          <w:trHeight w:val="176"/>
          <w:jc w:val="center"/>
          <w:ins w:id="384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84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84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8450" w:author="Lee, Daewon" w:date="2020-11-10T16:18:00Z"/>
                <w:sz w:val="16"/>
                <w:szCs w:val="18"/>
                <w:lang w:eastAsia="zh-CN"/>
              </w:rPr>
            </w:pPr>
            <w:ins w:id="3845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8452" w:author="Lee, Daewon" w:date="2020-11-10T16:18:00Z"/>
                <w:sz w:val="16"/>
                <w:szCs w:val="18"/>
                <w:lang w:eastAsia="zh-CN"/>
              </w:rPr>
            </w:pPr>
            <w:ins w:id="38453"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8454" w:author="Lee, Daewon" w:date="2020-11-10T16:18:00Z"/>
                <w:sz w:val="16"/>
                <w:szCs w:val="18"/>
                <w:lang w:eastAsia="zh-CN"/>
              </w:rPr>
            </w:pPr>
            <w:ins w:id="3845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8456" w:author="Lee, Daewon" w:date="2020-11-10T16:18:00Z"/>
                <w:sz w:val="16"/>
                <w:szCs w:val="18"/>
                <w:lang w:eastAsia="zh-CN"/>
              </w:rPr>
            </w:pPr>
            <w:ins w:id="38457"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8458" w:author="Lee, Daewon" w:date="2020-11-10T16:18:00Z"/>
                <w:sz w:val="16"/>
                <w:szCs w:val="18"/>
                <w:lang w:eastAsia="zh-CN"/>
              </w:rPr>
            </w:pPr>
            <w:ins w:id="3845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8460" w:author="Lee, Daewon" w:date="2020-11-10T16:18:00Z"/>
                <w:sz w:val="16"/>
                <w:szCs w:val="18"/>
                <w:lang w:eastAsia="zh-CN"/>
              </w:rPr>
            </w:pPr>
            <w:ins w:id="3846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8462" w:author="Lee, Daewon" w:date="2020-11-10T16:18:00Z"/>
                <w:sz w:val="16"/>
                <w:szCs w:val="18"/>
                <w:lang w:eastAsia="zh-CN"/>
              </w:rPr>
            </w:pPr>
            <w:ins w:id="38463"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8464" w:author="Lee, Daewon" w:date="2020-11-10T16:18:00Z"/>
                <w:sz w:val="16"/>
                <w:szCs w:val="18"/>
                <w:lang w:eastAsia="zh-CN"/>
              </w:rPr>
            </w:pPr>
            <w:ins w:id="3846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8466" w:author="Lee, Daewon" w:date="2020-11-10T16:18:00Z"/>
                <w:sz w:val="16"/>
                <w:szCs w:val="18"/>
                <w:lang w:eastAsia="zh-CN"/>
              </w:rPr>
            </w:pPr>
            <w:ins w:id="3846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8468" w:author="Lee, Daewon" w:date="2020-11-10T16:18:00Z"/>
                <w:sz w:val="16"/>
                <w:szCs w:val="18"/>
                <w:lang w:eastAsia="zh-CN"/>
              </w:rPr>
            </w:pPr>
            <w:ins w:id="38469" w:author="Lee, Daewon" w:date="2020-11-10T16:18:00Z">
              <w:r w:rsidRPr="005A5392">
                <w:rPr>
                  <w:sz w:val="16"/>
                  <w:szCs w:val="18"/>
                  <w:lang w:eastAsia="zh-CN"/>
                </w:rPr>
                <w:t>0,13</w:t>
              </w:r>
            </w:ins>
          </w:p>
        </w:tc>
      </w:tr>
      <w:tr w:rsidR="00F50E9D" w14:paraId="6627EAE7" w14:textId="77777777" w:rsidTr="00F50E9D">
        <w:trPr>
          <w:trHeight w:val="176"/>
          <w:jc w:val="center"/>
          <w:ins w:id="384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84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84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8473" w:author="Lee, Daewon" w:date="2020-11-10T16:18:00Z"/>
                <w:sz w:val="16"/>
                <w:szCs w:val="18"/>
                <w:lang w:eastAsia="zh-CN"/>
              </w:rPr>
            </w:pPr>
            <w:ins w:id="3847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8475" w:author="Lee, Daewon" w:date="2020-11-10T16:18:00Z"/>
                <w:sz w:val="16"/>
                <w:szCs w:val="18"/>
                <w:lang w:eastAsia="zh-CN"/>
              </w:rPr>
            </w:pPr>
            <w:ins w:id="3847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8477" w:author="Lee, Daewon" w:date="2020-11-10T16:18:00Z"/>
                <w:sz w:val="16"/>
                <w:szCs w:val="18"/>
                <w:lang w:eastAsia="zh-CN"/>
              </w:rPr>
            </w:pPr>
            <w:ins w:id="38478"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8479" w:author="Lee, Daewon" w:date="2020-11-10T16:18:00Z"/>
                <w:sz w:val="16"/>
                <w:szCs w:val="18"/>
                <w:lang w:eastAsia="zh-CN"/>
              </w:rPr>
            </w:pPr>
            <w:ins w:id="38480"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8481" w:author="Lee, Daewon" w:date="2020-11-10T16:18:00Z"/>
                <w:sz w:val="16"/>
                <w:szCs w:val="18"/>
                <w:lang w:eastAsia="zh-CN"/>
              </w:rPr>
            </w:pPr>
            <w:ins w:id="38482"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8483" w:author="Lee, Daewon" w:date="2020-11-10T16:18:00Z"/>
                <w:sz w:val="16"/>
                <w:szCs w:val="18"/>
                <w:lang w:eastAsia="zh-CN"/>
              </w:rPr>
            </w:pPr>
            <w:ins w:id="3848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8485" w:author="Lee, Daewon" w:date="2020-11-10T16:18:00Z"/>
                <w:sz w:val="16"/>
                <w:szCs w:val="18"/>
                <w:lang w:eastAsia="zh-CN"/>
              </w:rPr>
            </w:pPr>
            <w:ins w:id="3848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8487" w:author="Lee, Daewon" w:date="2020-11-10T16:18:00Z"/>
                <w:sz w:val="16"/>
                <w:szCs w:val="18"/>
                <w:lang w:eastAsia="zh-CN"/>
              </w:rPr>
            </w:pPr>
            <w:ins w:id="3848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8489" w:author="Lee, Daewon" w:date="2020-11-10T16:18:00Z"/>
                <w:sz w:val="16"/>
                <w:szCs w:val="18"/>
                <w:lang w:eastAsia="zh-CN"/>
              </w:rPr>
            </w:pPr>
            <w:ins w:id="38490"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8491" w:author="Lee, Daewon" w:date="2020-11-10T16:18:00Z"/>
                <w:sz w:val="16"/>
                <w:szCs w:val="18"/>
                <w:lang w:eastAsia="zh-CN"/>
              </w:rPr>
            </w:pPr>
            <w:ins w:id="38492" w:author="Lee, Daewon" w:date="2020-11-10T16:18:00Z">
              <w:r w:rsidRPr="005A5392">
                <w:rPr>
                  <w:sz w:val="16"/>
                  <w:szCs w:val="18"/>
                  <w:lang w:eastAsia="zh-CN"/>
                </w:rPr>
                <w:t>0,32</w:t>
              </w:r>
            </w:ins>
          </w:p>
        </w:tc>
      </w:tr>
      <w:tr w:rsidR="00F50E9D" w14:paraId="253AF2CF" w14:textId="77777777" w:rsidTr="00F50E9D">
        <w:trPr>
          <w:trHeight w:val="176"/>
          <w:jc w:val="center"/>
          <w:ins w:id="384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84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84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8496" w:author="Lee, Daewon" w:date="2020-11-10T16:18:00Z"/>
                <w:sz w:val="16"/>
                <w:szCs w:val="18"/>
                <w:lang w:eastAsia="zh-CN"/>
              </w:rPr>
            </w:pPr>
            <w:ins w:id="3849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8498" w:author="Lee, Daewon" w:date="2020-11-10T16:18:00Z"/>
                <w:sz w:val="16"/>
                <w:szCs w:val="18"/>
                <w:lang w:eastAsia="zh-CN"/>
              </w:rPr>
            </w:pPr>
            <w:ins w:id="38499"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8500" w:author="Lee, Daewon" w:date="2020-11-10T16:18:00Z"/>
                <w:sz w:val="16"/>
                <w:szCs w:val="18"/>
                <w:lang w:eastAsia="zh-CN"/>
              </w:rPr>
            </w:pPr>
            <w:ins w:id="3850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8502" w:author="Lee, Daewon" w:date="2020-11-10T16:18:00Z"/>
                <w:sz w:val="16"/>
                <w:szCs w:val="18"/>
                <w:lang w:eastAsia="zh-CN"/>
              </w:rPr>
            </w:pPr>
            <w:ins w:id="38503"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8504" w:author="Lee, Daewon" w:date="2020-11-10T16:18:00Z"/>
                <w:sz w:val="16"/>
                <w:szCs w:val="18"/>
                <w:lang w:eastAsia="zh-CN"/>
              </w:rPr>
            </w:pPr>
            <w:ins w:id="3850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8506" w:author="Lee, Daewon" w:date="2020-11-10T16:18:00Z"/>
                <w:sz w:val="16"/>
                <w:szCs w:val="18"/>
                <w:lang w:eastAsia="zh-CN"/>
              </w:rPr>
            </w:pPr>
            <w:ins w:id="3850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8508" w:author="Lee, Daewon" w:date="2020-11-10T16:18:00Z"/>
                <w:sz w:val="16"/>
                <w:szCs w:val="18"/>
                <w:lang w:eastAsia="zh-CN"/>
              </w:rPr>
            </w:pPr>
            <w:ins w:id="3850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8510" w:author="Lee, Daewon" w:date="2020-11-10T16:18:00Z"/>
                <w:sz w:val="16"/>
                <w:szCs w:val="18"/>
                <w:lang w:eastAsia="zh-CN"/>
              </w:rPr>
            </w:pPr>
            <w:ins w:id="3851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8512" w:author="Lee, Daewon" w:date="2020-11-10T16:18:00Z"/>
                <w:sz w:val="16"/>
                <w:szCs w:val="18"/>
                <w:lang w:eastAsia="zh-CN"/>
              </w:rPr>
            </w:pPr>
            <w:ins w:id="3851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8514" w:author="Lee, Daewon" w:date="2020-11-10T16:18:00Z"/>
                <w:sz w:val="16"/>
                <w:szCs w:val="18"/>
                <w:lang w:eastAsia="zh-CN"/>
              </w:rPr>
            </w:pPr>
            <w:ins w:id="38515" w:author="Lee, Daewon" w:date="2020-11-10T16:18:00Z">
              <w:r w:rsidRPr="005A5392">
                <w:rPr>
                  <w:sz w:val="16"/>
                  <w:szCs w:val="18"/>
                  <w:lang w:eastAsia="zh-CN"/>
                </w:rPr>
                <w:t>0,16</w:t>
              </w:r>
            </w:ins>
          </w:p>
        </w:tc>
      </w:tr>
      <w:tr w:rsidR="00F50E9D" w14:paraId="2A21871A" w14:textId="77777777" w:rsidTr="00F50E9D">
        <w:trPr>
          <w:trHeight w:val="176"/>
          <w:jc w:val="center"/>
          <w:ins w:id="385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851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8518" w:author="Lee, Daewon" w:date="2020-11-10T16:18:00Z"/>
                <w:sz w:val="16"/>
                <w:szCs w:val="18"/>
                <w:lang w:eastAsia="zh-CN"/>
              </w:rPr>
            </w:pPr>
            <w:ins w:id="38519"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8520" w:author="Lee, Daewon" w:date="2020-11-10T16:18:00Z"/>
                <w:sz w:val="16"/>
                <w:szCs w:val="18"/>
                <w:lang w:eastAsia="zh-CN"/>
              </w:rPr>
            </w:pPr>
            <w:ins w:id="38521"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8522" w:author="Lee, Daewon" w:date="2020-11-10T16:18:00Z"/>
                <w:sz w:val="16"/>
                <w:szCs w:val="18"/>
                <w:lang w:eastAsia="zh-CN"/>
              </w:rPr>
            </w:pPr>
            <w:ins w:id="38523"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8524" w:author="Lee, Daewon" w:date="2020-11-10T16:18:00Z"/>
                <w:sz w:val="16"/>
                <w:szCs w:val="18"/>
                <w:lang w:eastAsia="zh-CN"/>
              </w:rPr>
            </w:pPr>
            <w:ins w:id="38525"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8526" w:author="Lee, Daewon" w:date="2020-11-10T16:18:00Z"/>
                <w:sz w:val="16"/>
                <w:szCs w:val="18"/>
                <w:lang w:eastAsia="zh-CN"/>
              </w:rPr>
            </w:pPr>
            <w:ins w:id="3852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8528" w:author="Lee, Daewon" w:date="2020-11-10T16:18:00Z"/>
                <w:sz w:val="16"/>
                <w:szCs w:val="18"/>
                <w:lang w:eastAsia="zh-CN"/>
              </w:rPr>
            </w:pPr>
            <w:ins w:id="3852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8530" w:author="Lee, Daewon" w:date="2020-11-10T16:18:00Z"/>
                <w:sz w:val="16"/>
                <w:szCs w:val="18"/>
                <w:lang w:eastAsia="zh-CN"/>
              </w:rPr>
            </w:pPr>
            <w:ins w:id="3853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8532" w:author="Lee, Daewon" w:date="2020-11-10T16:18:00Z"/>
                <w:sz w:val="16"/>
                <w:szCs w:val="18"/>
                <w:lang w:eastAsia="zh-CN"/>
              </w:rPr>
            </w:pPr>
            <w:ins w:id="3853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8534" w:author="Lee, Daewon" w:date="2020-11-10T16:18:00Z"/>
                <w:sz w:val="16"/>
                <w:szCs w:val="18"/>
                <w:lang w:eastAsia="zh-CN"/>
              </w:rPr>
            </w:pPr>
            <w:ins w:id="3853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8536" w:author="Lee, Daewon" w:date="2020-11-10T16:18:00Z"/>
                <w:sz w:val="16"/>
                <w:szCs w:val="18"/>
                <w:lang w:eastAsia="zh-CN"/>
              </w:rPr>
            </w:pPr>
            <w:ins w:id="38537" w:author="Lee, Daewon" w:date="2020-11-10T16:18:00Z">
              <w:r w:rsidRPr="005A5392">
                <w:rPr>
                  <w:sz w:val="16"/>
                  <w:szCs w:val="18"/>
                  <w:lang w:eastAsia="zh-CN"/>
                </w:rPr>
                <w:t>3,04</w:t>
              </w:r>
            </w:ins>
          </w:p>
        </w:tc>
      </w:tr>
      <w:tr w:rsidR="00F50E9D" w14:paraId="0B72D7A9" w14:textId="77777777" w:rsidTr="00F50E9D">
        <w:trPr>
          <w:trHeight w:val="176"/>
          <w:jc w:val="center"/>
          <w:ins w:id="38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853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8540" w:author="Lee, Daewon" w:date="2020-11-10T16:18:00Z"/>
                <w:sz w:val="16"/>
                <w:szCs w:val="18"/>
                <w:lang w:eastAsia="zh-CN"/>
              </w:rPr>
            </w:pPr>
            <w:ins w:id="38541"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8542" w:author="Lee, Daewon" w:date="2020-11-10T16:18:00Z"/>
                <w:sz w:val="16"/>
                <w:szCs w:val="18"/>
                <w:lang w:eastAsia="zh-CN"/>
              </w:rPr>
            </w:pPr>
            <w:ins w:id="3854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8544" w:author="Lee, Daewon" w:date="2020-11-10T16:18:00Z"/>
                <w:sz w:val="16"/>
                <w:szCs w:val="18"/>
                <w:lang w:eastAsia="zh-CN"/>
              </w:rPr>
            </w:pPr>
            <w:ins w:id="3854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8546" w:author="Lee, Daewon" w:date="2020-11-10T16:18:00Z"/>
                <w:sz w:val="16"/>
                <w:szCs w:val="18"/>
                <w:lang w:eastAsia="zh-CN"/>
              </w:rPr>
            </w:pPr>
            <w:ins w:id="3854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8548" w:author="Lee, Daewon" w:date="2020-11-10T16:18:00Z"/>
                <w:sz w:val="16"/>
                <w:szCs w:val="18"/>
                <w:lang w:eastAsia="zh-CN"/>
              </w:rPr>
            </w:pPr>
            <w:ins w:id="3854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8550" w:author="Lee, Daewon" w:date="2020-11-10T16:18:00Z"/>
                <w:sz w:val="16"/>
                <w:szCs w:val="18"/>
                <w:lang w:eastAsia="zh-CN"/>
              </w:rPr>
            </w:pPr>
            <w:ins w:id="38551"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8552" w:author="Lee, Daewon" w:date="2020-11-10T16:18:00Z"/>
                <w:sz w:val="16"/>
                <w:szCs w:val="18"/>
                <w:lang w:eastAsia="zh-CN"/>
              </w:rPr>
            </w:pPr>
            <w:ins w:id="3855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8554" w:author="Lee, Daewon" w:date="2020-11-10T16:18:00Z"/>
                <w:sz w:val="16"/>
                <w:szCs w:val="18"/>
                <w:lang w:eastAsia="zh-CN"/>
              </w:rPr>
            </w:pPr>
            <w:ins w:id="3855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8556" w:author="Lee, Daewon" w:date="2020-11-10T16:18:00Z"/>
                <w:sz w:val="16"/>
                <w:szCs w:val="18"/>
                <w:lang w:eastAsia="zh-CN"/>
              </w:rPr>
            </w:pPr>
            <w:ins w:id="3855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8558" w:author="Lee, Daewon" w:date="2020-11-10T16:18:00Z"/>
                <w:sz w:val="16"/>
                <w:szCs w:val="18"/>
                <w:lang w:eastAsia="zh-CN"/>
              </w:rPr>
            </w:pPr>
            <w:ins w:id="38559" w:author="Lee, Daewon" w:date="2020-11-10T16:18:00Z">
              <w:r w:rsidRPr="005A5392">
                <w:rPr>
                  <w:sz w:val="16"/>
                  <w:szCs w:val="18"/>
                  <w:lang w:eastAsia="zh-CN"/>
                </w:rPr>
                <w:t>0,99</w:t>
              </w:r>
            </w:ins>
          </w:p>
        </w:tc>
      </w:tr>
      <w:tr w:rsidR="00F50E9D" w14:paraId="11A9DC6E" w14:textId="77777777" w:rsidTr="00F50E9D">
        <w:trPr>
          <w:trHeight w:val="176"/>
          <w:jc w:val="center"/>
          <w:ins w:id="385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856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8562" w:author="Lee, Daewon" w:date="2020-11-10T16:18:00Z"/>
                <w:sz w:val="16"/>
                <w:szCs w:val="18"/>
                <w:lang w:eastAsia="zh-CN"/>
              </w:rPr>
            </w:pPr>
            <w:ins w:id="3856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8564" w:author="Lee, Daewon" w:date="2020-11-10T16:18:00Z"/>
                <w:sz w:val="16"/>
                <w:szCs w:val="18"/>
                <w:lang w:eastAsia="zh-CN"/>
              </w:rPr>
            </w:pPr>
            <w:ins w:id="3856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8566" w:author="Lee, Daewon" w:date="2020-11-10T16:18:00Z"/>
                <w:sz w:val="16"/>
                <w:szCs w:val="18"/>
                <w:lang w:eastAsia="zh-CN"/>
              </w:rPr>
            </w:pPr>
            <w:ins w:id="38567"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8568" w:author="Lee, Daewon" w:date="2020-11-10T16:18:00Z"/>
                <w:sz w:val="16"/>
                <w:szCs w:val="18"/>
                <w:lang w:eastAsia="zh-CN"/>
              </w:rPr>
            </w:pPr>
            <w:ins w:id="38569"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8570" w:author="Lee, Daewon" w:date="2020-11-10T16:18:00Z"/>
                <w:sz w:val="16"/>
                <w:szCs w:val="18"/>
                <w:lang w:eastAsia="zh-CN"/>
              </w:rPr>
            </w:pPr>
            <w:ins w:id="3857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8572" w:author="Lee, Daewon" w:date="2020-11-10T16:18:00Z"/>
                <w:sz w:val="16"/>
                <w:szCs w:val="18"/>
                <w:lang w:eastAsia="zh-CN"/>
              </w:rPr>
            </w:pPr>
            <w:ins w:id="38573"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8574" w:author="Lee, Daewon" w:date="2020-11-10T16:18:00Z"/>
                <w:sz w:val="16"/>
                <w:szCs w:val="18"/>
                <w:lang w:eastAsia="zh-CN"/>
              </w:rPr>
            </w:pPr>
            <w:ins w:id="3857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8576" w:author="Lee, Daewon" w:date="2020-11-10T16:18:00Z"/>
                <w:sz w:val="16"/>
                <w:szCs w:val="18"/>
                <w:lang w:eastAsia="zh-CN"/>
              </w:rPr>
            </w:pPr>
            <w:ins w:id="3857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8578" w:author="Lee, Daewon" w:date="2020-11-10T16:18:00Z"/>
                <w:sz w:val="16"/>
                <w:szCs w:val="18"/>
                <w:lang w:eastAsia="zh-CN"/>
              </w:rPr>
            </w:pPr>
            <w:ins w:id="3857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8580" w:author="Lee, Daewon" w:date="2020-11-10T16:18:00Z"/>
                <w:sz w:val="16"/>
                <w:szCs w:val="18"/>
                <w:lang w:eastAsia="zh-CN"/>
              </w:rPr>
            </w:pPr>
            <w:ins w:id="38581" w:author="Lee, Daewon" w:date="2020-11-10T16:18:00Z">
              <w:r w:rsidRPr="005A5392">
                <w:rPr>
                  <w:sz w:val="16"/>
                  <w:szCs w:val="18"/>
                  <w:lang w:eastAsia="zh-CN"/>
                </w:rPr>
                <w:t>0,95</w:t>
              </w:r>
            </w:ins>
          </w:p>
        </w:tc>
      </w:tr>
      <w:tr w:rsidR="00F50E9D" w14:paraId="40079D65" w14:textId="77777777" w:rsidTr="00F50E9D">
        <w:trPr>
          <w:trHeight w:val="176"/>
          <w:jc w:val="center"/>
          <w:ins w:id="385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858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8584" w:author="Lee, Daewon" w:date="2020-11-10T16:18:00Z"/>
                <w:sz w:val="16"/>
                <w:szCs w:val="18"/>
                <w:lang w:eastAsia="zh-CN"/>
              </w:rPr>
            </w:pPr>
            <w:ins w:id="38585"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8586" w:author="Lee, Daewon" w:date="2020-11-10T16:18:00Z"/>
                <w:sz w:val="16"/>
                <w:szCs w:val="18"/>
                <w:lang w:eastAsia="zh-CN"/>
              </w:rPr>
            </w:pPr>
            <w:ins w:id="3858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8588" w:author="Lee, Daewon" w:date="2020-11-10T16:18:00Z"/>
                <w:sz w:val="16"/>
                <w:szCs w:val="18"/>
                <w:lang w:eastAsia="zh-CN"/>
              </w:rPr>
            </w:pPr>
            <w:ins w:id="38589"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8590" w:author="Lee, Daewon" w:date="2020-11-10T16:18:00Z"/>
                <w:sz w:val="16"/>
                <w:szCs w:val="18"/>
                <w:lang w:eastAsia="zh-CN"/>
              </w:rPr>
            </w:pPr>
            <w:ins w:id="38591"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8592" w:author="Lee, Daewon" w:date="2020-11-10T16:18:00Z"/>
                <w:sz w:val="16"/>
                <w:szCs w:val="18"/>
                <w:lang w:eastAsia="zh-CN"/>
              </w:rPr>
            </w:pPr>
            <w:ins w:id="3859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8594" w:author="Lee, Daewon" w:date="2020-11-10T16:18:00Z"/>
                <w:sz w:val="16"/>
                <w:szCs w:val="18"/>
                <w:lang w:eastAsia="zh-CN"/>
              </w:rPr>
            </w:pPr>
            <w:ins w:id="38595"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8596" w:author="Lee, Daewon" w:date="2020-11-10T16:18:00Z"/>
                <w:sz w:val="16"/>
                <w:szCs w:val="18"/>
                <w:lang w:eastAsia="zh-CN"/>
              </w:rPr>
            </w:pPr>
            <w:ins w:id="38597"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8598" w:author="Lee, Daewon" w:date="2020-11-10T16:18:00Z"/>
                <w:sz w:val="16"/>
                <w:szCs w:val="18"/>
                <w:lang w:eastAsia="zh-CN"/>
              </w:rPr>
            </w:pPr>
            <w:ins w:id="3859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8600" w:author="Lee, Daewon" w:date="2020-11-10T16:18:00Z"/>
                <w:sz w:val="16"/>
                <w:szCs w:val="18"/>
                <w:lang w:eastAsia="zh-CN"/>
              </w:rPr>
            </w:pPr>
            <w:ins w:id="38601"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8602" w:author="Lee, Daewon" w:date="2020-11-10T16:18:00Z"/>
                <w:sz w:val="16"/>
                <w:szCs w:val="18"/>
                <w:lang w:eastAsia="zh-CN"/>
              </w:rPr>
            </w:pPr>
            <w:ins w:id="38603" w:author="Lee, Daewon" w:date="2020-11-10T16:18:00Z">
              <w:r w:rsidRPr="005A5392">
                <w:rPr>
                  <w:sz w:val="16"/>
                  <w:szCs w:val="18"/>
                  <w:lang w:eastAsia="zh-CN"/>
                </w:rPr>
                <w:t>0,57</w:t>
              </w:r>
            </w:ins>
          </w:p>
        </w:tc>
      </w:tr>
      <w:tr w:rsidR="00F50E9D" w14:paraId="39662587" w14:textId="77777777" w:rsidTr="00F50E9D">
        <w:trPr>
          <w:trHeight w:val="176"/>
          <w:jc w:val="center"/>
          <w:ins w:id="386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860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8606" w:author="Lee, Daewon" w:date="2020-11-10T16:18:00Z"/>
                <w:sz w:val="16"/>
              </w:rPr>
            </w:pPr>
            <w:ins w:id="38607" w:author="Lee, Daewon" w:date="2020-11-10T16:18:00Z">
              <w:r w:rsidRPr="00DF33E3">
                <w:rPr>
                  <w:sz w:val="16"/>
                </w:rPr>
                <w:t>Additional report/notes:</w:t>
              </w:r>
            </w:ins>
          </w:p>
          <w:p w14:paraId="1CAC2511" w14:textId="77777777" w:rsidR="00F50E9D" w:rsidRPr="00DF33E3" w:rsidRDefault="00F50E9D" w:rsidP="00DF33E3">
            <w:pPr>
              <w:pStyle w:val="TAL"/>
              <w:rPr>
                <w:ins w:id="38608" w:author="Lee, Daewon" w:date="2020-11-10T16:18:00Z"/>
                <w:sz w:val="16"/>
              </w:rPr>
            </w:pPr>
            <w:ins w:id="38609"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8610" w:author="Lee, Daewon" w:date="2020-11-10T16:18:00Z"/>
                <w:sz w:val="16"/>
              </w:rPr>
            </w:pPr>
            <w:ins w:id="38611"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8612" w:author="Lee, Daewon" w:date="2020-11-10T16:18:00Z"/>
                <w:sz w:val="16"/>
              </w:rPr>
            </w:pPr>
            <w:ins w:id="38613"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8614" w:author="Lee, Daewon" w:date="2020-11-10T16:18:00Z"/>
                <w:sz w:val="16"/>
              </w:rPr>
            </w:pPr>
            <w:ins w:id="38615"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8616" w:author="Lee, Daewon" w:date="2020-11-10T16:18:00Z"/>
                <w:sz w:val="16"/>
              </w:rPr>
            </w:pPr>
            <w:ins w:id="38617"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8618" w:author="Lee, Daewon" w:date="2020-11-10T16:18:00Z"/>
                <w:sz w:val="16"/>
              </w:rPr>
            </w:pPr>
            <w:ins w:id="38619"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8620" w:author="Lee, Daewon" w:date="2020-11-10T16:18:00Z"/>
          <w:rFonts w:eastAsia="Malgun Gothic" w:cstheme="minorBidi"/>
          <w:sz w:val="16"/>
          <w:szCs w:val="16"/>
          <w:lang w:eastAsia="ko-KR"/>
        </w:rPr>
      </w:pPr>
    </w:p>
    <w:p w14:paraId="71C68244" w14:textId="77777777" w:rsidR="00F50E9D" w:rsidRDefault="00F50E9D" w:rsidP="00403B6C">
      <w:pPr>
        <w:pStyle w:val="TH"/>
        <w:rPr>
          <w:ins w:id="38621" w:author="Lee, Daewon" w:date="2020-11-10T16:18:00Z"/>
        </w:rPr>
      </w:pPr>
      <w:ins w:id="38622" w:author="Lee, Daewon" w:date="2020-11-10T16:18:00Z">
        <w:r>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862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8624" w:author="Lee, Daewon" w:date="2020-11-10T16:18:00Z"/>
                <w:sz w:val="16"/>
                <w:szCs w:val="18"/>
                <w:lang w:eastAsia="zh-CN"/>
              </w:rPr>
            </w:pPr>
            <w:ins w:id="38625" w:author="Lee, Daewon" w:date="2020-11-10T16:18:00Z">
              <w:r w:rsidRPr="005A5392">
                <w:rPr>
                  <w:sz w:val="16"/>
                  <w:szCs w:val="18"/>
                  <w:lang w:eastAsia="zh-CN"/>
                </w:rPr>
                <w:t>Tdoc /</w:t>
              </w:r>
            </w:ins>
          </w:p>
          <w:p w14:paraId="437B44A6" w14:textId="77777777" w:rsidR="00F50E9D" w:rsidRPr="005A5392" w:rsidRDefault="00F50E9D" w:rsidP="005A5392">
            <w:pPr>
              <w:pStyle w:val="TAC"/>
              <w:rPr>
                <w:ins w:id="38626" w:author="Lee, Daewon" w:date="2020-11-10T16:18:00Z"/>
                <w:sz w:val="16"/>
                <w:szCs w:val="18"/>
                <w:lang w:eastAsia="zh-CN"/>
              </w:rPr>
            </w:pPr>
            <w:ins w:id="38627"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8628" w:author="Lee, Daewon" w:date="2020-11-10T16:18:00Z"/>
                <w:sz w:val="16"/>
                <w:szCs w:val="18"/>
                <w:lang w:eastAsia="zh-CN"/>
              </w:rPr>
            </w:pPr>
            <w:ins w:id="38629"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8630" w:author="Lee, Daewon" w:date="2020-11-10T16:18:00Z"/>
                <w:sz w:val="16"/>
                <w:szCs w:val="18"/>
                <w:lang w:eastAsia="zh-CN"/>
              </w:rPr>
            </w:pPr>
            <w:ins w:id="38631"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8632" w:author="Lee, Daewon" w:date="2020-11-10T16:18:00Z"/>
                <w:sz w:val="16"/>
                <w:szCs w:val="18"/>
                <w:lang w:eastAsia="zh-CN"/>
              </w:rPr>
            </w:pPr>
            <w:ins w:id="38633"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8634" w:author="Lee, Daewon" w:date="2020-11-10T16:18:00Z"/>
                <w:sz w:val="16"/>
                <w:szCs w:val="18"/>
                <w:lang w:eastAsia="zh-CN"/>
              </w:rPr>
            </w:pPr>
            <w:ins w:id="38635"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863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8637" w:author="Lee, Daewon" w:date="2020-11-10T16:18:00Z"/>
                <w:sz w:val="16"/>
                <w:szCs w:val="18"/>
                <w:lang w:eastAsia="zh-CN"/>
              </w:rPr>
            </w:pPr>
            <w:ins w:id="38638"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8639" w:author="Lee, Daewon" w:date="2020-11-10T16:18:00Z"/>
                <w:sz w:val="16"/>
                <w:szCs w:val="18"/>
                <w:lang w:eastAsia="zh-CN"/>
              </w:rPr>
            </w:pPr>
            <w:ins w:id="38640"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8641" w:author="Lee, Daewon" w:date="2020-11-10T16:18:00Z"/>
                <w:sz w:val="16"/>
                <w:szCs w:val="18"/>
                <w:lang w:eastAsia="zh-CN"/>
              </w:rPr>
            </w:pPr>
          </w:p>
          <w:p w14:paraId="6FE0FB80" w14:textId="77777777" w:rsidR="00F50E9D" w:rsidRPr="005A5392" w:rsidRDefault="00F50E9D" w:rsidP="005A5392">
            <w:pPr>
              <w:pStyle w:val="TAC"/>
              <w:rPr>
                <w:ins w:id="38642" w:author="Lee, Daewon" w:date="2020-11-10T16:18:00Z"/>
                <w:sz w:val="16"/>
                <w:szCs w:val="18"/>
                <w:lang w:eastAsia="zh-CN"/>
              </w:rPr>
            </w:pPr>
            <w:ins w:id="38643"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8644" w:author="Lee, Daewon" w:date="2020-11-10T16:18:00Z"/>
                <w:sz w:val="16"/>
                <w:szCs w:val="18"/>
                <w:lang w:eastAsia="zh-CN"/>
              </w:rPr>
            </w:pPr>
            <w:ins w:id="38645"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8646" w:author="Lee, Daewon" w:date="2020-11-10T16:18:00Z"/>
                <w:sz w:val="16"/>
                <w:szCs w:val="18"/>
                <w:lang w:eastAsia="zh-CN"/>
              </w:rPr>
            </w:pPr>
            <w:ins w:id="3864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8648" w:author="Lee, Daewon" w:date="2020-11-10T16:18:00Z"/>
                <w:sz w:val="16"/>
                <w:szCs w:val="18"/>
                <w:lang w:eastAsia="zh-CN"/>
              </w:rPr>
            </w:pPr>
            <w:ins w:id="38649"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8650" w:author="Lee, Daewon" w:date="2020-11-10T16:18:00Z"/>
                <w:sz w:val="16"/>
                <w:szCs w:val="18"/>
                <w:lang w:eastAsia="zh-CN"/>
              </w:rPr>
            </w:pPr>
            <w:ins w:id="3865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8652" w:author="Lee, Daewon" w:date="2020-11-10T16:18:00Z"/>
                <w:sz w:val="16"/>
                <w:szCs w:val="18"/>
                <w:lang w:eastAsia="zh-CN"/>
              </w:rPr>
            </w:pPr>
            <w:ins w:id="38653"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8654" w:author="Lee, Daewon" w:date="2020-11-10T16:18:00Z"/>
                <w:sz w:val="16"/>
                <w:szCs w:val="18"/>
                <w:lang w:eastAsia="zh-CN"/>
              </w:rPr>
            </w:pPr>
            <w:ins w:id="3865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8656" w:author="Lee, Daewon" w:date="2020-11-10T16:18:00Z"/>
                <w:sz w:val="16"/>
                <w:szCs w:val="18"/>
                <w:lang w:eastAsia="zh-CN"/>
              </w:rPr>
            </w:pPr>
            <w:ins w:id="38657"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8658" w:author="Lee, Daewon" w:date="2020-11-10T16:18:00Z"/>
                <w:sz w:val="16"/>
                <w:szCs w:val="18"/>
                <w:lang w:eastAsia="zh-CN"/>
              </w:rPr>
            </w:pPr>
            <w:ins w:id="3865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8660" w:author="Lee, Daewon" w:date="2020-11-10T16:18:00Z"/>
                <w:sz w:val="16"/>
                <w:szCs w:val="18"/>
                <w:lang w:eastAsia="zh-CN"/>
              </w:rPr>
            </w:pPr>
            <w:ins w:id="38661"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8662" w:author="Lee, Daewon" w:date="2020-11-10T16:18:00Z"/>
                <w:sz w:val="16"/>
                <w:szCs w:val="18"/>
                <w:lang w:eastAsia="zh-CN"/>
              </w:rPr>
            </w:pPr>
            <w:ins w:id="3866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8664" w:author="Lee, Daewon" w:date="2020-11-10T16:18:00Z"/>
                <w:sz w:val="16"/>
                <w:szCs w:val="18"/>
                <w:lang w:eastAsia="zh-CN"/>
              </w:rPr>
            </w:pPr>
            <w:ins w:id="38665"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8666" w:author="Lee, Daewon" w:date="2020-11-10T16:18:00Z"/>
                <w:sz w:val="16"/>
                <w:szCs w:val="18"/>
                <w:lang w:eastAsia="zh-CN"/>
              </w:rPr>
            </w:pPr>
            <w:ins w:id="3866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8668" w:author="Lee, Daewon" w:date="2020-11-10T16:18:00Z"/>
                <w:sz w:val="16"/>
                <w:szCs w:val="18"/>
                <w:lang w:eastAsia="zh-CN"/>
              </w:rPr>
            </w:pPr>
            <w:ins w:id="38669"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8670" w:author="Lee, Daewon" w:date="2020-11-10T16:18:00Z"/>
                <w:sz w:val="16"/>
                <w:szCs w:val="18"/>
                <w:lang w:eastAsia="zh-CN"/>
              </w:rPr>
            </w:pPr>
            <w:ins w:id="3867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8672" w:author="Lee, Daewon" w:date="2020-11-10T16:18:00Z"/>
                <w:sz w:val="16"/>
                <w:szCs w:val="18"/>
                <w:lang w:eastAsia="zh-CN"/>
              </w:rPr>
            </w:pPr>
            <w:ins w:id="38673"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8674" w:author="Lee, Daewon" w:date="2020-11-10T16:18:00Z"/>
                <w:sz w:val="16"/>
                <w:szCs w:val="18"/>
                <w:lang w:eastAsia="zh-CN"/>
              </w:rPr>
            </w:pPr>
            <w:ins w:id="3867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8676" w:author="Lee, Daewon" w:date="2020-11-10T16:18:00Z"/>
                <w:sz w:val="16"/>
                <w:szCs w:val="18"/>
                <w:lang w:eastAsia="zh-CN"/>
              </w:rPr>
            </w:pPr>
            <w:ins w:id="38677"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8678" w:author="Lee, Daewon" w:date="2020-11-10T16:18:00Z"/>
                <w:sz w:val="16"/>
                <w:szCs w:val="18"/>
                <w:lang w:eastAsia="zh-CN"/>
              </w:rPr>
            </w:pPr>
            <w:ins w:id="38679" w:author="Lee, Daewon" w:date="2020-11-10T16:18:00Z">
              <w:r w:rsidRPr="005A5392">
                <w:rPr>
                  <w:sz w:val="16"/>
                  <w:szCs w:val="18"/>
                  <w:lang w:eastAsia="zh-CN"/>
                </w:rPr>
                <w:t>above 55% BO</w:t>
              </w:r>
            </w:ins>
          </w:p>
        </w:tc>
      </w:tr>
      <w:tr w:rsidR="00F50E9D" w14:paraId="6BEAF7D9" w14:textId="77777777" w:rsidTr="00F50E9D">
        <w:trPr>
          <w:trHeight w:val="176"/>
          <w:jc w:val="center"/>
          <w:ins w:id="386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86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8682" w:author="Lee, Daewon" w:date="2020-11-10T16:18:00Z"/>
                <w:sz w:val="16"/>
                <w:szCs w:val="18"/>
                <w:lang w:eastAsia="zh-CN"/>
              </w:rPr>
            </w:pPr>
            <w:ins w:id="38683"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8684" w:author="Lee, Daewon" w:date="2020-11-10T16:18:00Z"/>
                <w:sz w:val="16"/>
                <w:szCs w:val="18"/>
                <w:lang w:eastAsia="zh-CN"/>
              </w:rPr>
            </w:pPr>
            <w:ins w:id="3868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8686" w:author="Lee, Daewon" w:date="2020-11-10T16:18:00Z"/>
                <w:sz w:val="16"/>
                <w:szCs w:val="18"/>
                <w:lang w:eastAsia="zh-CN"/>
              </w:rPr>
            </w:pPr>
            <w:ins w:id="38687"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8688" w:author="Lee, Daewon" w:date="2020-11-10T16:18:00Z"/>
                <w:sz w:val="16"/>
                <w:szCs w:val="18"/>
                <w:lang w:eastAsia="zh-CN"/>
              </w:rPr>
            </w:pPr>
            <w:ins w:id="38689"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8690" w:author="Lee, Daewon" w:date="2020-11-10T16:18:00Z"/>
                <w:sz w:val="16"/>
                <w:szCs w:val="18"/>
                <w:lang w:eastAsia="zh-CN"/>
              </w:rPr>
            </w:pPr>
            <w:ins w:id="38691"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8692" w:author="Lee, Daewon" w:date="2020-11-10T16:18:00Z"/>
                <w:sz w:val="16"/>
                <w:szCs w:val="18"/>
                <w:lang w:eastAsia="zh-CN"/>
              </w:rPr>
            </w:pPr>
            <w:ins w:id="38693"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8694" w:author="Lee, Daewon" w:date="2020-11-10T16:18:00Z"/>
                <w:sz w:val="16"/>
                <w:szCs w:val="18"/>
                <w:lang w:eastAsia="zh-CN"/>
              </w:rPr>
            </w:pPr>
            <w:ins w:id="38695"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8696" w:author="Lee, Daewon" w:date="2020-11-10T16:18:00Z"/>
                <w:sz w:val="16"/>
                <w:szCs w:val="18"/>
                <w:lang w:eastAsia="zh-CN"/>
              </w:rPr>
            </w:pPr>
            <w:ins w:id="38697"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8698" w:author="Lee, Daewon" w:date="2020-11-10T16:18:00Z"/>
                <w:sz w:val="16"/>
                <w:szCs w:val="18"/>
                <w:lang w:eastAsia="zh-CN"/>
              </w:rPr>
            </w:pPr>
            <w:ins w:id="38699"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8700" w:author="Lee, Daewon" w:date="2020-11-10T16:18:00Z"/>
                <w:sz w:val="16"/>
                <w:szCs w:val="18"/>
                <w:lang w:eastAsia="zh-CN"/>
              </w:rPr>
            </w:pPr>
            <w:ins w:id="38701"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8702" w:author="Lee, Daewon" w:date="2020-11-10T16:18:00Z"/>
                <w:sz w:val="16"/>
                <w:szCs w:val="18"/>
                <w:lang w:eastAsia="zh-CN"/>
              </w:rPr>
            </w:pPr>
            <w:ins w:id="38703" w:author="Lee, Daewon" w:date="2020-11-10T16:18:00Z">
              <w:r w:rsidRPr="005A5392">
                <w:rPr>
                  <w:sz w:val="16"/>
                  <w:szCs w:val="18"/>
                  <w:lang w:eastAsia="zh-CN"/>
                </w:rPr>
                <w:t>2910</w:t>
              </w:r>
            </w:ins>
          </w:p>
        </w:tc>
      </w:tr>
      <w:tr w:rsidR="00F50E9D" w14:paraId="57AD0722" w14:textId="77777777" w:rsidTr="00F50E9D">
        <w:trPr>
          <w:trHeight w:val="176"/>
          <w:jc w:val="center"/>
          <w:ins w:id="387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87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87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8707" w:author="Lee, Daewon" w:date="2020-11-10T16:18:00Z"/>
                <w:sz w:val="16"/>
                <w:szCs w:val="18"/>
                <w:lang w:eastAsia="zh-CN"/>
              </w:rPr>
            </w:pPr>
            <w:ins w:id="3870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8709" w:author="Lee, Daewon" w:date="2020-11-10T16:18:00Z"/>
                <w:sz w:val="16"/>
                <w:szCs w:val="18"/>
                <w:lang w:eastAsia="zh-CN"/>
              </w:rPr>
            </w:pPr>
            <w:ins w:id="38710"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8711" w:author="Lee, Daewon" w:date="2020-11-10T16:18:00Z"/>
                <w:sz w:val="16"/>
                <w:szCs w:val="18"/>
                <w:lang w:eastAsia="zh-CN"/>
              </w:rPr>
            </w:pPr>
            <w:ins w:id="38712"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8713" w:author="Lee, Daewon" w:date="2020-11-10T16:18:00Z"/>
                <w:sz w:val="16"/>
                <w:szCs w:val="18"/>
                <w:lang w:eastAsia="zh-CN"/>
              </w:rPr>
            </w:pPr>
            <w:ins w:id="38714"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8715" w:author="Lee, Daewon" w:date="2020-11-10T16:18:00Z"/>
                <w:sz w:val="16"/>
                <w:szCs w:val="18"/>
                <w:lang w:eastAsia="zh-CN"/>
              </w:rPr>
            </w:pPr>
            <w:ins w:id="38716"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8717" w:author="Lee, Daewon" w:date="2020-11-10T16:18:00Z"/>
                <w:sz w:val="16"/>
                <w:szCs w:val="18"/>
                <w:lang w:eastAsia="zh-CN"/>
              </w:rPr>
            </w:pPr>
            <w:ins w:id="38718"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8719" w:author="Lee, Daewon" w:date="2020-11-10T16:18:00Z"/>
                <w:sz w:val="16"/>
                <w:szCs w:val="18"/>
                <w:lang w:eastAsia="zh-CN"/>
              </w:rPr>
            </w:pPr>
            <w:ins w:id="38720"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8721" w:author="Lee, Daewon" w:date="2020-11-10T16:18:00Z"/>
                <w:sz w:val="16"/>
                <w:szCs w:val="18"/>
                <w:lang w:eastAsia="zh-CN"/>
              </w:rPr>
            </w:pPr>
            <w:ins w:id="38722"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8723" w:author="Lee, Daewon" w:date="2020-11-10T16:18:00Z"/>
                <w:sz w:val="16"/>
                <w:szCs w:val="18"/>
                <w:lang w:eastAsia="zh-CN"/>
              </w:rPr>
            </w:pPr>
            <w:ins w:id="38724"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8725" w:author="Lee, Daewon" w:date="2020-11-10T16:18:00Z"/>
                <w:sz w:val="16"/>
                <w:szCs w:val="18"/>
                <w:lang w:eastAsia="zh-CN"/>
              </w:rPr>
            </w:pPr>
            <w:ins w:id="38726" w:author="Lee, Daewon" w:date="2020-11-10T16:18:00Z">
              <w:r w:rsidRPr="005A5392">
                <w:rPr>
                  <w:sz w:val="16"/>
                  <w:szCs w:val="18"/>
                  <w:lang w:eastAsia="zh-CN"/>
                </w:rPr>
                <w:t>6048</w:t>
              </w:r>
            </w:ins>
          </w:p>
        </w:tc>
      </w:tr>
      <w:tr w:rsidR="00F50E9D" w14:paraId="0B0E0058" w14:textId="77777777" w:rsidTr="00F50E9D">
        <w:trPr>
          <w:trHeight w:val="176"/>
          <w:jc w:val="center"/>
          <w:ins w:id="387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87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87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8730" w:author="Lee, Daewon" w:date="2020-11-10T16:18:00Z"/>
                <w:sz w:val="16"/>
                <w:szCs w:val="18"/>
                <w:lang w:eastAsia="zh-CN"/>
              </w:rPr>
            </w:pPr>
            <w:ins w:id="3873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8732" w:author="Lee, Daewon" w:date="2020-11-10T16:18:00Z"/>
                <w:sz w:val="16"/>
                <w:szCs w:val="18"/>
                <w:lang w:eastAsia="zh-CN"/>
              </w:rPr>
            </w:pPr>
            <w:ins w:id="38733"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8734" w:author="Lee, Daewon" w:date="2020-11-10T16:18:00Z"/>
                <w:sz w:val="16"/>
                <w:szCs w:val="18"/>
                <w:lang w:eastAsia="zh-CN"/>
              </w:rPr>
            </w:pPr>
            <w:ins w:id="38735"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8736" w:author="Lee, Daewon" w:date="2020-11-10T16:18:00Z"/>
                <w:sz w:val="16"/>
                <w:szCs w:val="18"/>
                <w:lang w:eastAsia="zh-CN"/>
              </w:rPr>
            </w:pPr>
            <w:ins w:id="38737"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8738" w:author="Lee, Daewon" w:date="2020-11-10T16:18:00Z"/>
                <w:sz w:val="16"/>
                <w:szCs w:val="18"/>
                <w:lang w:eastAsia="zh-CN"/>
              </w:rPr>
            </w:pPr>
            <w:ins w:id="38739"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8740" w:author="Lee, Daewon" w:date="2020-11-10T16:18:00Z"/>
                <w:sz w:val="16"/>
                <w:szCs w:val="18"/>
                <w:lang w:eastAsia="zh-CN"/>
              </w:rPr>
            </w:pPr>
            <w:ins w:id="38741"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8742" w:author="Lee, Daewon" w:date="2020-11-10T16:18:00Z"/>
                <w:sz w:val="16"/>
                <w:szCs w:val="18"/>
                <w:lang w:eastAsia="zh-CN"/>
              </w:rPr>
            </w:pPr>
            <w:ins w:id="38743"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8744" w:author="Lee, Daewon" w:date="2020-11-10T16:18:00Z"/>
                <w:sz w:val="16"/>
                <w:szCs w:val="18"/>
                <w:lang w:eastAsia="zh-CN"/>
              </w:rPr>
            </w:pPr>
            <w:ins w:id="38745"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8746" w:author="Lee, Daewon" w:date="2020-11-10T16:18:00Z"/>
                <w:sz w:val="16"/>
                <w:szCs w:val="18"/>
                <w:lang w:eastAsia="zh-CN"/>
              </w:rPr>
            </w:pPr>
            <w:ins w:id="38747"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8748" w:author="Lee, Daewon" w:date="2020-11-10T16:18:00Z"/>
                <w:sz w:val="16"/>
                <w:szCs w:val="18"/>
                <w:lang w:eastAsia="zh-CN"/>
              </w:rPr>
            </w:pPr>
            <w:ins w:id="38749" w:author="Lee, Daewon" w:date="2020-11-10T16:18:00Z">
              <w:r w:rsidRPr="005A5392">
                <w:rPr>
                  <w:sz w:val="16"/>
                  <w:szCs w:val="18"/>
                  <w:lang w:eastAsia="zh-CN"/>
                </w:rPr>
                <w:t>9232</w:t>
              </w:r>
            </w:ins>
          </w:p>
        </w:tc>
      </w:tr>
      <w:tr w:rsidR="00F50E9D" w14:paraId="66C5FCCA" w14:textId="77777777" w:rsidTr="00F50E9D">
        <w:trPr>
          <w:trHeight w:val="176"/>
          <w:jc w:val="center"/>
          <w:ins w:id="387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87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87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8753" w:author="Lee, Daewon" w:date="2020-11-10T16:18:00Z"/>
                <w:sz w:val="16"/>
                <w:szCs w:val="18"/>
                <w:lang w:eastAsia="zh-CN"/>
              </w:rPr>
            </w:pPr>
            <w:ins w:id="3875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8755" w:author="Lee, Daewon" w:date="2020-11-10T16:18:00Z"/>
                <w:sz w:val="16"/>
                <w:szCs w:val="18"/>
                <w:lang w:eastAsia="zh-CN"/>
              </w:rPr>
            </w:pPr>
            <w:ins w:id="38756"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8757" w:author="Lee, Daewon" w:date="2020-11-10T16:18:00Z"/>
                <w:sz w:val="16"/>
                <w:szCs w:val="18"/>
                <w:lang w:eastAsia="zh-CN"/>
              </w:rPr>
            </w:pPr>
            <w:ins w:id="38758"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8759" w:author="Lee, Daewon" w:date="2020-11-10T16:18:00Z"/>
                <w:sz w:val="16"/>
                <w:szCs w:val="18"/>
                <w:lang w:eastAsia="zh-CN"/>
              </w:rPr>
            </w:pPr>
            <w:ins w:id="38760"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8761" w:author="Lee, Daewon" w:date="2020-11-10T16:18:00Z"/>
                <w:sz w:val="16"/>
                <w:szCs w:val="18"/>
                <w:lang w:eastAsia="zh-CN"/>
              </w:rPr>
            </w:pPr>
            <w:ins w:id="38762"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8763" w:author="Lee, Daewon" w:date="2020-11-10T16:18:00Z"/>
                <w:sz w:val="16"/>
                <w:szCs w:val="18"/>
                <w:lang w:eastAsia="zh-CN"/>
              </w:rPr>
            </w:pPr>
            <w:ins w:id="38764"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8765" w:author="Lee, Daewon" w:date="2020-11-10T16:18:00Z"/>
                <w:sz w:val="16"/>
                <w:szCs w:val="18"/>
                <w:lang w:eastAsia="zh-CN"/>
              </w:rPr>
            </w:pPr>
            <w:ins w:id="38766"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8767" w:author="Lee, Daewon" w:date="2020-11-10T16:18:00Z"/>
                <w:sz w:val="16"/>
                <w:szCs w:val="18"/>
                <w:lang w:eastAsia="zh-CN"/>
              </w:rPr>
            </w:pPr>
            <w:ins w:id="38768"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8769" w:author="Lee, Daewon" w:date="2020-11-10T16:18:00Z"/>
                <w:sz w:val="16"/>
                <w:szCs w:val="18"/>
                <w:lang w:eastAsia="zh-CN"/>
              </w:rPr>
            </w:pPr>
            <w:ins w:id="38770"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8771" w:author="Lee, Daewon" w:date="2020-11-10T16:18:00Z"/>
                <w:sz w:val="16"/>
                <w:szCs w:val="18"/>
                <w:lang w:eastAsia="zh-CN"/>
              </w:rPr>
            </w:pPr>
            <w:ins w:id="38772" w:author="Lee, Daewon" w:date="2020-11-10T16:18:00Z">
              <w:r w:rsidRPr="005A5392">
                <w:rPr>
                  <w:sz w:val="16"/>
                  <w:szCs w:val="18"/>
                  <w:lang w:eastAsia="zh-CN"/>
                </w:rPr>
                <w:t>6135</w:t>
              </w:r>
            </w:ins>
          </w:p>
        </w:tc>
      </w:tr>
      <w:tr w:rsidR="00F50E9D" w14:paraId="7BA6C069" w14:textId="77777777" w:rsidTr="00F50E9D">
        <w:trPr>
          <w:trHeight w:val="176"/>
          <w:jc w:val="center"/>
          <w:ins w:id="387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87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8775" w:author="Lee, Daewon" w:date="2020-11-10T16:18:00Z"/>
                <w:sz w:val="16"/>
                <w:szCs w:val="18"/>
                <w:lang w:eastAsia="zh-CN"/>
              </w:rPr>
            </w:pPr>
            <w:ins w:id="38776"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8777" w:author="Lee, Daewon" w:date="2020-11-10T16:18:00Z"/>
                <w:sz w:val="16"/>
                <w:szCs w:val="18"/>
                <w:lang w:eastAsia="zh-CN"/>
              </w:rPr>
            </w:pPr>
            <w:ins w:id="38778"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8779" w:author="Lee, Daewon" w:date="2020-11-10T16:18:00Z"/>
                <w:sz w:val="16"/>
                <w:szCs w:val="18"/>
                <w:lang w:eastAsia="zh-CN"/>
              </w:rPr>
            </w:pPr>
            <w:ins w:id="3878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8781" w:author="Lee, Daewon" w:date="2020-11-10T16:18:00Z"/>
                <w:sz w:val="16"/>
                <w:szCs w:val="18"/>
                <w:lang w:eastAsia="zh-CN"/>
              </w:rPr>
            </w:pPr>
            <w:ins w:id="3878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8783" w:author="Lee, Daewon" w:date="2020-11-10T16:18:00Z"/>
                <w:sz w:val="16"/>
                <w:szCs w:val="18"/>
                <w:lang w:eastAsia="zh-CN"/>
              </w:rPr>
            </w:pPr>
            <w:ins w:id="3878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8785" w:author="Lee, Daewon" w:date="2020-11-10T16:18:00Z"/>
                <w:sz w:val="16"/>
                <w:szCs w:val="18"/>
                <w:lang w:eastAsia="zh-CN"/>
              </w:rPr>
            </w:pPr>
            <w:ins w:id="3878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8787" w:author="Lee, Daewon" w:date="2020-11-10T16:18:00Z"/>
                <w:sz w:val="16"/>
                <w:szCs w:val="18"/>
                <w:lang w:eastAsia="zh-CN"/>
              </w:rPr>
            </w:pPr>
            <w:ins w:id="3878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8789" w:author="Lee, Daewon" w:date="2020-11-10T16:18:00Z"/>
                <w:sz w:val="16"/>
                <w:szCs w:val="18"/>
                <w:lang w:eastAsia="zh-CN"/>
              </w:rPr>
            </w:pPr>
            <w:ins w:id="387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8791" w:author="Lee, Daewon" w:date="2020-11-10T16:18:00Z"/>
                <w:sz w:val="16"/>
                <w:szCs w:val="18"/>
                <w:lang w:eastAsia="zh-CN"/>
              </w:rPr>
            </w:pPr>
            <w:ins w:id="38792"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8793" w:author="Lee, Daewon" w:date="2020-11-10T16:18:00Z"/>
                <w:sz w:val="16"/>
                <w:szCs w:val="18"/>
                <w:lang w:eastAsia="zh-CN"/>
              </w:rPr>
            </w:pPr>
            <w:ins w:id="3879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8795" w:author="Lee, Daewon" w:date="2020-11-10T16:18:00Z"/>
                <w:sz w:val="16"/>
                <w:szCs w:val="18"/>
                <w:lang w:eastAsia="zh-CN"/>
              </w:rPr>
            </w:pPr>
            <w:ins w:id="38796" w:author="Lee, Daewon" w:date="2020-11-10T16:18:00Z">
              <w:r w:rsidRPr="005A5392">
                <w:rPr>
                  <w:sz w:val="16"/>
                  <w:szCs w:val="18"/>
                  <w:lang w:eastAsia="zh-CN"/>
                </w:rPr>
                <w:t>0,02</w:t>
              </w:r>
            </w:ins>
          </w:p>
        </w:tc>
      </w:tr>
      <w:tr w:rsidR="00F50E9D" w14:paraId="0554B063" w14:textId="77777777" w:rsidTr="00F50E9D">
        <w:trPr>
          <w:trHeight w:val="176"/>
          <w:jc w:val="center"/>
          <w:ins w:id="38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87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87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8800" w:author="Lee, Daewon" w:date="2020-11-10T16:18:00Z"/>
                <w:sz w:val="16"/>
                <w:szCs w:val="18"/>
                <w:lang w:eastAsia="zh-CN"/>
              </w:rPr>
            </w:pPr>
            <w:ins w:id="38801"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8802" w:author="Lee, Daewon" w:date="2020-11-10T16:18:00Z"/>
                <w:sz w:val="16"/>
                <w:szCs w:val="18"/>
                <w:lang w:eastAsia="zh-CN"/>
              </w:rPr>
            </w:pPr>
            <w:ins w:id="3880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8804" w:author="Lee, Daewon" w:date="2020-11-10T16:18:00Z"/>
                <w:sz w:val="16"/>
                <w:szCs w:val="18"/>
                <w:lang w:eastAsia="zh-CN"/>
              </w:rPr>
            </w:pPr>
            <w:ins w:id="3880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8806" w:author="Lee, Daewon" w:date="2020-11-10T16:18:00Z"/>
                <w:sz w:val="16"/>
                <w:szCs w:val="18"/>
                <w:lang w:eastAsia="zh-CN"/>
              </w:rPr>
            </w:pPr>
            <w:ins w:id="3880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8808" w:author="Lee, Daewon" w:date="2020-11-10T16:18:00Z"/>
                <w:sz w:val="16"/>
                <w:szCs w:val="18"/>
                <w:lang w:eastAsia="zh-CN"/>
              </w:rPr>
            </w:pPr>
            <w:ins w:id="3880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8810" w:author="Lee, Daewon" w:date="2020-11-10T16:18:00Z"/>
                <w:sz w:val="16"/>
                <w:szCs w:val="18"/>
                <w:lang w:eastAsia="zh-CN"/>
              </w:rPr>
            </w:pPr>
            <w:ins w:id="3881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8812" w:author="Lee, Daewon" w:date="2020-11-10T16:18:00Z"/>
                <w:sz w:val="16"/>
                <w:szCs w:val="18"/>
                <w:lang w:eastAsia="zh-CN"/>
              </w:rPr>
            </w:pPr>
            <w:ins w:id="3881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8814" w:author="Lee, Daewon" w:date="2020-11-10T16:18:00Z"/>
                <w:sz w:val="16"/>
                <w:szCs w:val="18"/>
                <w:lang w:eastAsia="zh-CN"/>
              </w:rPr>
            </w:pPr>
            <w:ins w:id="3881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8816" w:author="Lee, Daewon" w:date="2020-11-10T16:18:00Z"/>
                <w:sz w:val="16"/>
                <w:szCs w:val="18"/>
                <w:lang w:eastAsia="zh-CN"/>
              </w:rPr>
            </w:pPr>
            <w:ins w:id="3881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8818" w:author="Lee, Daewon" w:date="2020-11-10T16:18:00Z"/>
                <w:sz w:val="16"/>
                <w:szCs w:val="18"/>
                <w:lang w:eastAsia="zh-CN"/>
              </w:rPr>
            </w:pPr>
            <w:ins w:id="38819" w:author="Lee, Daewon" w:date="2020-11-10T16:18:00Z">
              <w:r w:rsidRPr="005A5392">
                <w:rPr>
                  <w:sz w:val="16"/>
                  <w:szCs w:val="18"/>
                  <w:lang w:eastAsia="zh-CN"/>
                </w:rPr>
                <w:t>0,04</w:t>
              </w:r>
            </w:ins>
          </w:p>
        </w:tc>
      </w:tr>
      <w:tr w:rsidR="00F50E9D" w14:paraId="45F43C29" w14:textId="77777777" w:rsidTr="00F50E9D">
        <w:trPr>
          <w:trHeight w:val="176"/>
          <w:jc w:val="center"/>
          <w:ins w:id="388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88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88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8823" w:author="Lee, Daewon" w:date="2020-11-10T16:18:00Z"/>
                <w:sz w:val="16"/>
                <w:szCs w:val="18"/>
                <w:lang w:eastAsia="zh-CN"/>
              </w:rPr>
            </w:pPr>
            <w:ins w:id="38824"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8825" w:author="Lee, Daewon" w:date="2020-11-10T16:18:00Z"/>
                <w:sz w:val="16"/>
                <w:szCs w:val="18"/>
                <w:lang w:eastAsia="zh-CN"/>
              </w:rPr>
            </w:pPr>
            <w:ins w:id="3882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8827" w:author="Lee, Daewon" w:date="2020-11-10T16:18:00Z"/>
                <w:sz w:val="16"/>
                <w:szCs w:val="18"/>
                <w:lang w:eastAsia="zh-CN"/>
              </w:rPr>
            </w:pPr>
            <w:ins w:id="3882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8829" w:author="Lee, Daewon" w:date="2020-11-10T16:18:00Z"/>
                <w:sz w:val="16"/>
                <w:szCs w:val="18"/>
                <w:lang w:eastAsia="zh-CN"/>
              </w:rPr>
            </w:pPr>
            <w:ins w:id="38830"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8831" w:author="Lee, Daewon" w:date="2020-11-10T16:18:00Z"/>
                <w:sz w:val="16"/>
                <w:szCs w:val="18"/>
                <w:lang w:eastAsia="zh-CN"/>
              </w:rPr>
            </w:pPr>
            <w:ins w:id="3883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8833" w:author="Lee, Daewon" w:date="2020-11-10T16:18:00Z"/>
                <w:sz w:val="16"/>
                <w:szCs w:val="18"/>
                <w:lang w:eastAsia="zh-CN"/>
              </w:rPr>
            </w:pPr>
            <w:ins w:id="3883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8835" w:author="Lee, Daewon" w:date="2020-11-10T16:18:00Z"/>
                <w:sz w:val="16"/>
                <w:szCs w:val="18"/>
                <w:lang w:eastAsia="zh-CN"/>
              </w:rPr>
            </w:pPr>
            <w:ins w:id="38836"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8837" w:author="Lee, Daewon" w:date="2020-11-10T16:18:00Z"/>
                <w:sz w:val="16"/>
                <w:szCs w:val="18"/>
                <w:lang w:eastAsia="zh-CN"/>
              </w:rPr>
            </w:pPr>
            <w:ins w:id="388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8839" w:author="Lee, Daewon" w:date="2020-11-10T16:18:00Z"/>
                <w:sz w:val="16"/>
                <w:szCs w:val="18"/>
                <w:lang w:eastAsia="zh-CN"/>
              </w:rPr>
            </w:pPr>
            <w:ins w:id="3884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8841" w:author="Lee, Daewon" w:date="2020-11-10T16:18:00Z"/>
                <w:sz w:val="16"/>
                <w:szCs w:val="18"/>
                <w:lang w:eastAsia="zh-CN"/>
              </w:rPr>
            </w:pPr>
            <w:ins w:id="38842" w:author="Lee, Daewon" w:date="2020-11-10T16:18:00Z">
              <w:r w:rsidRPr="005A5392">
                <w:rPr>
                  <w:sz w:val="16"/>
                  <w:szCs w:val="18"/>
                  <w:lang w:eastAsia="zh-CN"/>
                </w:rPr>
                <w:t>0,09</w:t>
              </w:r>
            </w:ins>
          </w:p>
        </w:tc>
      </w:tr>
      <w:tr w:rsidR="00F50E9D" w14:paraId="6882B417" w14:textId="77777777" w:rsidTr="00F50E9D">
        <w:trPr>
          <w:trHeight w:val="176"/>
          <w:jc w:val="center"/>
          <w:ins w:id="388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88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88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8846" w:author="Lee, Daewon" w:date="2020-11-10T16:18:00Z"/>
                <w:sz w:val="16"/>
                <w:szCs w:val="18"/>
                <w:lang w:eastAsia="zh-CN"/>
              </w:rPr>
            </w:pPr>
            <w:ins w:id="38847"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8848" w:author="Lee, Daewon" w:date="2020-11-10T16:18:00Z"/>
                <w:sz w:val="16"/>
                <w:szCs w:val="18"/>
                <w:lang w:eastAsia="zh-CN"/>
              </w:rPr>
            </w:pPr>
            <w:ins w:id="38849"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8850" w:author="Lee, Daewon" w:date="2020-11-10T16:18:00Z"/>
                <w:sz w:val="16"/>
                <w:szCs w:val="18"/>
                <w:lang w:eastAsia="zh-CN"/>
              </w:rPr>
            </w:pPr>
            <w:ins w:id="3885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8852" w:author="Lee, Daewon" w:date="2020-11-10T16:18:00Z"/>
                <w:sz w:val="16"/>
                <w:szCs w:val="18"/>
                <w:lang w:eastAsia="zh-CN"/>
              </w:rPr>
            </w:pPr>
            <w:ins w:id="3885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8854" w:author="Lee, Daewon" w:date="2020-11-10T16:18:00Z"/>
                <w:sz w:val="16"/>
                <w:szCs w:val="18"/>
                <w:lang w:eastAsia="zh-CN"/>
              </w:rPr>
            </w:pPr>
            <w:ins w:id="38855"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8856" w:author="Lee, Daewon" w:date="2020-11-10T16:18:00Z"/>
                <w:sz w:val="16"/>
                <w:szCs w:val="18"/>
                <w:lang w:eastAsia="zh-CN"/>
              </w:rPr>
            </w:pPr>
            <w:ins w:id="38857"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8858" w:author="Lee, Daewon" w:date="2020-11-10T16:18:00Z"/>
                <w:sz w:val="16"/>
                <w:szCs w:val="18"/>
                <w:lang w:eastAsia="zh-CN"/>
              </w:rPr>
            </w:pPr>
            <w:ins w:id="388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8860" w:author="Lee, Daewon" w:date="2020-11-10T16:18:00Z"/>
                <w:sz w:val="16"/>
                <w:szCs w:val="18"/>
                <w:lang w:eastAsia="zh-CN"/>
              </w:rPr>
            </w:pPr>
            <w:ins w:id="38861"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8862" w:author="Lee, Daewon" w:date="2020-11-10T16:18:00Z"/>
                <w:sz w:val="16"/>
                <w:szCs w:val="18"/>
                <w:lang w:eastAsia="zh-CN"/>
              </w:rPr>
            </w:pPr>
            <w:ins w:id="38863"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8864" w:author="Lee, Daewon" w:date="2020-11-10T16:18:00Z"/>
                <w:sz w:val="16"/>
                <w:szCs w:val="18"/>
                <w:lang w:eastAsia="zh-CN"/>
              </w:rPr>
            </w:pPr>
            <w:ins w:id="38865" w:author="Lee, Daewon" w:date="2020-11-10T16:18:00Z">
              <w:r w:rsidRPr="005A5392">
                <w:rPr>
                  <w:sz w:val="16"/>
                  <w:szCs w:val="18"/>
                  <w:lang w:eastAsia="zh-CN"/>
                </w:rPr>
                <w:t>0,05</w:t>
              </w:r>
            </w:ins>
          </w:p>
        </w:tc>
      </w:tr>
      <w:tr w:rsidR="00F50E9D" w14:paraId="54FC0424" w14:textId="77777777" w:rsidTr="00F50E9D">
        <w:trPr>
          <w:trHeight w:val="176"/>
          <w:jc w:val="center"/>
          <w:ins w:id="38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88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8868" w:author="Lee, Daewon" w:date="2020-11-10T16:18:00Z"/>
                <w:sz w:val="16"/>
                <w:szCs w:val="18"/>
                <w:lang w:eastAsia="zh-CN"/>
              </w:rPr>
            </w:pPr>
            <w:ins w:id="3886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8870" w:author="Lee, Daewon" w:date="2020-11-10T16:18:00Z"/>
                <w:sz w:val="16"/>
                <w:szCs w:val="18"/>
                <w:lang w:eastAsia="zh-CN"/>
              </w:rPr>
            </w:pPr>
            <w:ins w:id="38871"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8872" w:author="Lee, Daewon" w:date="2020-11-10T16:18:00Z"/>
                <w:sz w:val="16"/>
                <w:szCs w:val="18"/>
                <w:lang w:eastAsia="zh-CN"/>
              </w:rPr>
            </w:pPr>
            <w:ins w:id="38873"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8874" w:author="Lee, Daewon" w:date="2020-11-10T16:18:00Z"/>
                <w:sz w:val="16"/>
                <w:szCs w:val="18"/>
                <w:lang w:eastAsia="zh-CN"/>
              </w:rPr>
            </w:pPr>
            <w:ins w:id="38875"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8876" w:author="Lee, Daewon" w:date="2020-11-10T16:18:00Z"/>
                <w:sz w:val="16"/>
                <w:szCs w:val="18"/>
                <w:lang w:eastAsia="zh-CN"/>
              </w:rPr>
            </w:pPr>
            <w:ins w:id="38877"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8878" w:author="Lee, Daewon" w:date="2020-11-10T16:18:00Z"/>
                <w:sz w:val="16"/>
                <w:szCs w:val="18"/>
                <w:lang w:eastAsia="zh-CN"/>
              </w:rPr>
            </w:pPr>
            <w:ins w:id="38879"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8880" w:author="Lee, Daewon" w:date="2020-11-10T16:18:00Z"/>
                <w:sz w:val="16"/>
                <w:szCs w:val="18"/>
                <w:lang w:eastAsia="zh-CN"/>
              </w:rPr>
            </w:pPr>
            <w:ins w:id="38881"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8882" w:author="Lee, Daewon" w:date="2020-11-10T16:18:00Z"/>
                <w:sz w:val="16"/>
                <w:szCs w:val="18"/>
                <w:lang w:eastAsia="zh-CN"/>
              </w:rPr>
            </w:pPr>
            <w:ins w:id="38883"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8884" w:author="Lee, Daewon" w:date="2020-11-10T16:18:00Z"/>
                <w:sz w:val="16"/>
                <w:szCs w:val="18"/>
                <w:lang w:eastAsia="zh-CN"/>
              </w:rPr>
            </w:pPr>
            <w:ins w:id="38885"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8886" w:author="Lee, Daewon" w:date="2020-11-10T16:18:00Z"/>
                <w:sz w:val="16"/>
                <w:szCs w:val="18"/>
                <w:lang w:eastAsia="zh-CN"/>
              </w:rPr>
            </w:pPr>
            <w:ins w:id="38887"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8888" w:author="Lee, Daewon" w:date="2020-11-10T16:18:00Z"/>
                <w:sz w:val="16"/>
                <w:szCs w:val="18"/>
                <w:lang w:eastAsia="zh-CN"/>
              </w:rPr>
            </w:pPr>
            <w:ins w:id="38889" w:author="Lee, Daewon" w:date="2020-11-10T16:18:00Z">
              <w:r w:rsidRPr="005A5392">
                <w:rPr>
                  <w:sz w:val="16"/>
                  <w:szCs w:val="18"/>
                  <w:lang w:eastAsia="zh-CN"/>
                </w:rPr>
                <w:t>784</w:t>
              </w:r>
            </w:ins>
          </w:p>
        </w:tc>
      </w:tr>
      <w:tr w:rsidR="00F50E9D" w14:paraId="14EF5E84" w14:textId="77777777" w:rsidTr="00F50E9D">
        <w:trPr>
          <w:trHeight w:val="176"/>
          <w:jc w:val="center"/>
          <w:ins w:id="388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88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88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8893" w:author="Lee, Daewon" w:date="2020-11-10T16:18:00Z"/>
                <w:sz w:val="16"/>
                <w:szCs w:val="18"/>
                <w:lang w:eastAsia="zh-CN"/>
              </w:rPr>
            </w:pPr>
            <w:ins w:id="38894"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8895" w:author="Lee, Daewon" w:date="2020-11-10T16:18:00Z"/>
                <w:sz w:val="16"/>
                <w:szCs w:val="18"/>
                <w:lang w:eastAsia="zh-CN"/>
              </w:rPr>
            </w:pPr>
            <w:ins w:id="38896"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8897" w:author="Lee, Daewon" w:date="2020-11-10T16:18:00Z"/>
                <w:sz w:val="16"/>
                <w:szCs w:val="18"/>
                <w:lang w:eastAsia="zh-CN"/>
              </w:rPr>
            </w:pPr>
            <w:ins w:id="38898"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8899" w:author="Lee, Daewon" w:date="2020-11-10T16:18:00Z"/>
                <w:sz w:val="16"/>
                <w:szCs w:val="18"/>
                <w:lang w:eastAsia="zh-CN"/>
              </w:rPr>
            </w:pPr>
            <w:ins w:id="38900"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8901" w:author="Lee, Daewon" w:date="2020-11-10T16:18:00Z"/>
                <w:sz w:val="16"/>
                <w:szCs w:val="18"/>
                <w:lang w:eastAsia="zh-CN"/>
              </w:rPr>
            </w:pPr>
            <w:ins w:id="38902"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8903" w:author="Lee, Daewon" w:date="2020-11-10T16:18:00Z"/>
                <w:sz w:val="16"/>
                <w:szCs w:val="18"/>
                <w:lang w:eastAsia="zh-CN"/>
              </w:rPr>
            </w:pPr>
            <w:ins w:id="38904"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8905" w:author="Lee, Daewon" w:date="2020-11-10T16:18:00Z"/>
                <w:sz w:val="16"/>
                <w:szCs w:val="18"/>
                <w:lang w:eastAsia="zh-CN"/>
              </w:rPr>
            </w:pPr>
            <w:ins w:id="38906"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8907" w:author="Lee, Daewon" w:date="2020-11-10T16:18:00Z"/>
                <w:sz w:val="16"/>
                <w:szCs w:val="18"/>
                <w:lang w:eastAsia="zh-CN"/>
              </w:rPr>
            </w:pPr>
            <w:ins w:id="38908"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8909" w:author="Lee, Daewon" w:date="2020-11-10T16:18:00Z"/>
                <w:sz w:val="16"/>
                <w:szCs w:val="18"/>
                <w:lang w:eastAsia="zh-CN"/>
              </w:rPr>
            </w:pPr>
            <w:ins w:id="38910"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8911" w:author="Lee, Daewon" w:date="2020-11-10T16:18:00Z"/>
                <w:sz w:val="16"/>
                <w:szCs w:val="18"/>
                <w:lang w:eastAsia="zh-CN"/>
              </w:rPr>
            </w:pPr>
            <w:ins w:id="38912" w:author="Lee, Daewon" w:date="2020-11-10T16:18:00Z">
              <w:r w:rsidRPr="005A5392">
                <w:rPr>
                  <w:sz w:val="16"/>
                  <w:szCs w:val="18"/>
                  <w:lang w:eastAsia="zh-CN"/>
                </w:rPr>
                <w:t>2136</w:t>
              </w:r>
            </w:ins>
          </w:p>
        </w:tc>
      </w:tr>
      <w:tr w:rsidR="00F50E9D" w14:paraId="7E2AA35D" w14:textId="77777777" w:rsidTr="00F50E9D">
        <w:trPr>
          <w:trHeight w:val="176"/>
          <w:jc w:val="center"/>
          <w:ins w:id="389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89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89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8916" w:author="Lee, Daewon" w:date="2020-11-10T16:18:00Z"/>
                <w:sz w:val="16"/>
                <w:szCs w:val="18"/>
                <w:lang w:eastAsia="zh-CN"/>
              </w:rPr>
            </w:pPr>
            <w:ins w:id="38917"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8918" w:author="Lee, Daewon" w:date="2020-11-10T16:18:00Z"/>
                <w:sz w:val="16"/>
                <w:szCs w:val="18"/>
                <w:lang w:eastAsia="zh-CN"/>
              </w:rPr>
            </w:pPr>
            <w:ins w:id="38919"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8920" w:author="Lee, Daewon" w:date="2020-11-10T16:18:00Z"/>
                <w:sz w:val="16"/>
                <w:szCs w:val="18"/>
                <w:lang w:eastAsia="zh-CN"/>
              </w:rPr>
            </w:pPr>
            <w:ins w:id="38921"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8922" w:author="Lee, Daewon" w:date="2020-11-10T16:18:00Z"/>
                <w:sz w:val="16"/>
                <w:szCs w:val="18"/>
                <w:lang w:eastAsia="zh-CN"/>
              </w:rPr>
            </w:pPr>
            <w:ins w:id="38923"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8924" w:author="Lee, Daewon" w:date="2020-11-10T16:18:00Z"/>
                <w:sz w:val="16"/>
                <w:szCs w:val="18"/>
                <w:lang w:eastAsia="zh-CN"/>
              </w:rPr>
            </w:pPr>
            <w:ins w:id="38925"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8926" w:author="Lee, Daewon" w:date="2020-11-10T16:18:00Z"/>
                <w:sz w:val="16"/>
                <w:szCs w:val="18"/>
                <w:lang w:eastAsia="zh-CN"/>
              </w:rPr>
            </w:pPr>
            <w:ins w:id="38927"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8928" w:author="Lee, Daewon" w:date="2020-11-10T16:18:00Z"/>
                <w:sz w:val="16"/>
                <w:szCs w:val="18"/>
                <w:lang w:eastAsia="zh-CN"/>
              </w:rPr>
            </w:pPr>
            <w:ins w:id="38929"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8930" w:author="Lee, Daewon" w:date="2020-11-10T16:18:00Z"/>
                <w:sz w:val="16"/>
                <w:szCs w:val="18"/>
                <w:lang w:eastAsia="zh-CN"/>
              </w:rPr>
            </w:pPr>
            <w:ins w:id="38931"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8932" w:author="Lee, Daewon" w:date="2020-11-10T16:18:00Z"/>
                <w:sz w:val="16"/>
                <w:szCs w:val="18"/>
                <w:lang w:eastAsia="zh-CN"/>
              </w:rPr>
            </w:pPr>
            <w:ins w:id="38933"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8934" w:author="Lee, Daewon" w:date="2020-11-10T16:18:00Z"/>
                <w:sz w:val="16"/>
                <w:szCs w:val="18"/>
                <w:lang w:eastAsia="zh-CN"/>
              </w:rPr>
            </w:pPr>
            <w:ins w:id="38935" w:author="Lee, Daewon" w:date="2020-11-10T16:18:00Z">
              <w:r w:rsidRPr="005A5392">
                <w:rPr>
                  <w:sz w:val="16"/>
                  <w:szCs w:val="18"/>
                  <w:lang w:eastAsia="zh-CN"/>
                </w:rPr>
                <w:t>3734</w:t>
              </w:r>
            </w:ins>
          </w:p>
        </w:tc>
      </w:tr>
      <w:tr w:rsidR="00F50E9D" w14:paraId="0239275B" w14:textId="77777777" w:rsidTr="00F50E9D">
        <w:trPr>
          <w:trHeight w:val="176"/>
          <w:jc w:val="center"/>
          <w:ins w:id="38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89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89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8939" w:author="Lee, Daewon" w:date="2020-11-10T16:18:00Z"/>
                <w:sz w:val="16"/>
                <w:szCs w:val="18"/>
                <w:lang w:eastAsia="zh-CN"/>
              </w:rPr>
            </w:pPr>
            <w:ins w:id="38940"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8941" w:author="Lee, Daewon" w:date="2020-11-10T16:18:00Z"/>
                <w:sz w:val="16"/>
                <w:szCs w:val="18"/>
                <w:lang w:eastAsia="zh-CN"/>
              </w:rPr>
            </w:pPr>
            <w:ins w:id="38942"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8943" w:author="Lee, Daewon" w:date="2020-11-10T16:18:00Z"/>
                <w:sz w:val="16"/>
                <w:szCs w:val="18"/>
                <w:lang w:eastAsia="zh-CN"/>
              </w:rPr>
            </w:pPr>
            <w:ins w:id="38944"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8945" w:author="Lee, Daewon" w:date="2020-11-10T16:18:00Z"/>
                <w:sz w:val="16"/>
                <w:szCs w:val="18"/>
                <w:lang w:eastAsia="zh-CN"/>
              </w:rPr>
            </w:pPr>
            <w:ins w:id="38946"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8947" w:author="Lee, Daewon" w:date="2020-11-10T16:18:00Z"/>
                <w:sz w:val="16"/>
                <w:szCs w:val="18"/>
                <w:lang w:eastAsia="zh-CN"/>
              </w:rPr>
            </w:pPr>
            <w:ins w:id="38948"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8949" w:author="Lee, Daewon" w:date="2020-11-10T16:18:00Z"/>
                <w:sz w:val="16"/>
                <w:szCs w:val="18"/>
                <w:lang w:eastAsia="zh-CN"/>
              </w:rPr>
            </w:pPr>
            <w:ins w:id="38950"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8951" w:author="Lee, Daewon" w:date="2020-11-10T16:18:00Z"/>
                <w:sz w:val="16"/>
                <w:szCs w:val="18"/>
                <w:lang w:eastAsia="zh-CN"/>
              </w:rPr>
            </w:pPr>
            <w:ins w:id="38952"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8953" w:author="Lee, Daewon" w:date="2020-11-10T16:18:00Z"/>
                <w:sz w:val="16"/>
                <w:szCs w:val="18"/>
                <w:lang w:eastAsia="zh-CN"/>
              </w:rPr>
            </w:pPr>
            <w:ins w:id="38954"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8955" w:author="Lee, Daewon" w:date="2020-11-10T16:18:00Z"/>
                <w:sz w:val="16"/>
                <w:szCs w:val="18"/>
                <w:lang w:eastAsia="zh-CN"/>
              </w:rPr>
            </w:pPr>
            <w:ins w:id="38956"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8957" w:author="Lee, Daewon" w:date="2020-11-10T16:18:00Z"/>
                <w:sz w:val="16"/>
                <w:szCs w:val="18"/>
                <w:lang w:eastAsia="zh-CN"/>
              </w:rPr>
            </w:pPr>
            <w:ins w:id="38958" w:author="Lee, Daewon" w:date="2020-11-10T16:18:00Z">
              <w:r w:rsidRPr="005A5392">
                <w:rPr>
                  <w:sz w:val="16"/>
                  <w:szCs w:val="18"/>
                  <w:lang w:eastAsia="zh-CN"/>
                </w:rPr>
                <w:t>2228</w:t>
              </w:r>
            </w:ins>
          </w:p>
        </w:tc>
      </w:tr>
      <w:tr w:rsidR="00F50E9D" w14:paraId="69CCB289" w14:textId="77777777" w:rsidTr="00F50E9D">
        <w:trPr>
          <w:trHeight w:val="176"/>
          <w:jc w:val="center"/>
          <w:ins w:id="389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896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8961" w:author="Lee, Daewon" w:date="2020-11-10T16:18:00Z"/>
                <w:sz w:val="16"/>
                <w:szCs w:val="18"/>
                <w:lang w:eastAsia="zh-CN"/>
              </w:rPr>
            </w:pPr>
            <w:ins w:id="38962"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8963" w:author="Lee, Daewon" w:date="2020-11-10T16:18:00Z"/>
                <w:sz w:val="16"/>
                <w:szCs w:val="18"/>
                <w:lang w:eastAsia="zh-CN"/>
              </w:rPr>
            </w:pPr>
            <w:ins w:id="38964"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8965" w:author="Lee, Daewon" w:date="2020-11-10T16:18:00Z"/>
                <w:sz w:val="16"/>
                <w:szCs w:val="18"/>
                <w:lang w:eastAsia="zh-CN"/>
              </w:rPr>
            </w:pPr>
            <w:ins w:id="38966"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8967" w:author="Lee, Daewon" w:date="2020-11-10T16:18:00Z"/>
                <w:sz w:val="16"/>
                <w:szCs w:val="18"/>
                <w:lang w:eastAsia="zh-CN"/>
              </w:rPr>
            </w:pPr>
            <w:ins w:id="389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8969" w:author="Lee, Daewon" w:date="2020-11-10T16:18:00Z"/>
                <w:sz w:val="16"/>
                <w:szCs w:val="18"/>
                <w:lang w:eastAsia="zh-CN"/>
              </w:rPr>
            </w:pPr>
            <w:ins w:id="3897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8971" w:author="Lee, Daewon" w:date="2020-11-10T16:18:00Z"/>
                <w:sz w:val="16"/>
                <w:szCs w:val="18"/>
                <w:lang w:eastAsia="zh-CN"/>
              </w:rPr>
            </w:pPr>
            <w:ins w:id="3897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8973" w:author="Lee, Daewon" w:date="2020-11-10T16:18:00Z"/>
                <w:sz w:val="16"/>
                <w:szCs w:val="18"/>
                <w:lang w:eastAsia="zh-CN"/>
              </w:rPr>
            </w:pPr>
            <w:ins w:id="3897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8975" w:author="Lee, Daewon" w:date="2020-11-10T16:18:00Z"/>
                <w:sz w:val="16"/>
                <w:szCs w:val="18"/>
                <w:lang w:eastAsia="zh-CN"/>
              </w:rPr>
            </w:pPr>
            <w:ins w:id="38976"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8977" w:author="Lee, Daewon" w:date="2020-11-10T16:18:00Z"/>
                <w:sz w:val="16"/>
                <w:szCs w:val="18"/>
                <w:lang w:eastAsia="zh-CN"/>
              </w:rPr>
            </w:pPr>
            <w:ins w:id="3897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8979" w:author="Lee, Daewon" w:date="2020-11-10T16:18:00Z"/>
                <w:sz w:val="16"/>
                <w:szCs w:val="18"/>
                <w:lang w:eastAsia="zh-CN"/>
              </w:rPr>
            </w:pPr>
            <w:ins w:id="3898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8981" w:author="Lee, Daewon" w:date="2020-11-10T16:18:00Z"/>
                <w:sz w:val="16"/>
                <w:szCs w:val="18"/>
                <w:lang w:eastAsia="zh-CN"/>
              </w:rPr>
            </w:pPr>
            <w:ins w:id="38982" w:author="Lee, Daewon" w:date="2020-11-10T16:18:00Z">
              <w:r w:rsidRPr="005A5392">
                <w:rPr>
                  <w:sz w:val="16"/>
                  <w:szCs w:val="18"/>
                  <w:lang w:eastAsia="zh-CN"/>
                </w:rPr>
                <w:t>0,06</w:t>
              </w:r>
            </w:ins>
          </w:p>
        </w:tc>
      </w:tr>
      <w:tr w:rsidR="00F50E9D" w14:paraId="296484EC" w14:textId="77777777" w:rsidTr="00F50E9D">
        <w:trPr>
          <w:trHeight w:val="176"/>
          <w:jc w:val="center"/>
          <w:ins w:id="389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89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89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8986" w:author="Lee, Daewon" w:date="2020-11-10T16:18:00Z"/>
                <w:sz w:val="16"/>
                <w:szCs w:val="18"/>
                <w:lang w:eastAsia="zh-CN"/>
              </w:rPr>
            </w:pPr>
            <w:ins w:id="38987"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8988" w:author="Lee, Daewon" w:date="2020-11-10T16:18:00Z"/>
                <w:sz w:val="16"/>
                <w:szCs w:val="18"/>
                <w:lang w:eastAsia="zh-CN"/>
              </w:rPr>
            </w:pPr>
            <w:ins w:id="3898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8990" w:author="Lee, Daewon" w:date="2020-11-10T16:18:00Z"/>
                <w:sz w:val="16"/>
                <w:szCs w:val="18"/>
                <w:lang w:eastAsia="zh-CN"/>
              </w:rPr>
            </w:pPr>
            <w:ins w:id="3899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8992" w:author="Lee, Daewon" w:date="2020-11-10T16:18:00Z"/>
                <w:sz w:val="16"/>
                <w:szCs w:val="18"/>
                <w:lang w:eastAsia="zh-CN"/>
              </w:rPr>
            </w:pPr>
            <w:ins w:id="3899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8994" w:author="Lee, Daewon" w:date="2020-11-10T16:18:00Z"/>
                <w:sz w:val="16"/>
                <w:szCs w:val="18"/>
                <w:lang w:eastAsia="zh-CN"/>
              </w:rPr>
            </w:pPr>
            <w:ins w:id="3899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8996" w:author="Lee, Daewon" w:date="2020-11-10T16:18:00Z"/>
                <w:sz w:val="16"/>
                <w:szCs w:val="18"/>
                <w:lang w:eastAsia="zh-CN"/>
              </w:rPr>
            </w:pPr>
            <w:ins w:id="38997"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8998" w:author="Lee, Daewon" w:date="2020-11-10T16:18:00Z"/>
                <w:sz w:val="16"/>
                <w:szCs w:val="18"/>
                <w:lang w:eastAsia="zh-CN"/>
              </w:rPr>
            </w:pPr>
            <w:ins w:id="3899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9000" w:author="Lee, Daewon" w:date="2020-11-10T16:18:00Z"/>
                <w:sz w:val="16"/>
                <w:szCs w:val="18"/>
                <w:lang w:eastAsia="zh-CN"/>
              </w:rPr>
            </w:pPr>
            <w:ins w:id="3900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9002" w:author="Lee, Daewon" w:date="2020-11-10T16:18:00Z"/>
                <w:sz w:val="16"/>
                <w:szCs w:val="18"/>
                <w:lang w:eastAsia="zh-CN"/>
              </w:rPr>
            </w:pPr>
            <w:ins w:id="39003"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9004" w:author="Lee, Daewon" w:date="2020-11-10T16:18:00Z"/>
                <w:sz w:val="16"/>
                <w:szCs w:val="18"/>
                <w:lang w:eastAsia="zh-CN"/>
              </w:rPr>
            </w:pPr>
            <w:ins w:id="39005" w:author="Lee, Daewon" w:date="2020-11-10T16:18:00Z">
              <w:r w:rsidRPr="005A5392">
                <w:rPr>
                  <w:sz w:val="16"/>
                  <w:szCs w:val="18"/>
                  <w:lang w:eastAsia="zh-CN"/>
                </w:rPr>
                <w:t>0,12</w:t>
              </w:r>
            </w:ins>
          </w:p>
        </w:tc>
      </w:tr>
      <w:tr w:rsidR="00F50E9D" w14:paraId="291C144F" w14:textId="77777777" w:rsidTr="00F50E9D">
        <w:trPr>
          <w:trHeight w:val="176"/>
          <w:jc w:val="center"/>
          <w:ins w:id="39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9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9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9009" w:author="Lee, Daewon" w:date="2020-11-10T16:18:00Z"/>
                <w:sz w:val="16"/>
                <w:szCs w:val="18"/>
                <w:lang w:eastAsia="zh-CN"/>
              </w:rPr>
            </w:pPr>
            <w:ins w:id="39010"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9011" w:author="Lee, Daewon" w:date="2020-11-10T16:18:00Z"/>
                <w:sz w:val="16"/>
                <w:szCs w:val="18"/>
                <w:lang w:eastAsia="zh-CN"/>
              </w:rPr>
            </w:pPr>
            <w:ins w:id="39012"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9013" w:author="Lee, Daewon" w:date="2020-11-10T16:18:00Z"/>
                <w:sz w:val="16"/>
                <w:szCs w:val="18"/>
                <w:lang w:eastAsia="zh-CN"/>
              </w:rPr>
            </w:pPr>
            <w:ins w:id="39014"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9015" w:author="Lee, Daewon" w:date="2020-11-10T16:18:00Z"/>
                <w:sz w:val="16"/>
                <w:szCs w:val="18"/>
                <w:lang w:eastAsia="zh-CN"/>
              </w:rPr>
            </w:pPr>
            <w:ins w:id="39016"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9017" w:author="Lee, Daewon" w:date="2020-11-10T16:18:00Z"/>
                <w:sz w:val="16"/>
                <w:szCs w:val="18"/>
                <w:lang w:eastAsia="zh-CN"/>
              </w:rPr>
            </w:pPr>
            <w:ins w:id="3901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9019" w:author="Lee, Daewon" w:date="2020-11-10T16:18:00Z"/>
                <w:sz w:val="16"/>
                <w:szCs w:val="18"/>
                <w:lang w:eastAsia="zh-CN"/>
              </w:rPr>
            </w:pPr>
            <w:ins w:id="39020"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9021" w:author="Lee, Daewon" w:date="2020-11-10T16:18:00Z"/>
                <w:sz w:val="16"/>
                <w:szCs w:val="18"/>
                <w:lang w:eastAsia="zh-CN"/>
              </w:rPr>
            </w:pPr>
            <w:ins w:id="39022"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9023" w:author="Lee, Daewon" w:date="2020-11-10T16:18:00Z"/>
                <w:sz w:val="16"/>
                <w:szCs w:val="18"/>
                <w:lang w:eastAsia="zh-CN"/>
              </w:rPr>
            </w:pPr>
            <w:ins w:id="3902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9025" w:author="Lee, Daewon" w:date="2020-11-10T16:18:00Z"/>
                <w:sz w:val="16"/>
                <w:szCs w:val="18"/>
                <w:lang w:eastAsia="zh-CN"/>
              </w:rPr>
            </w:pPr>
            <w:ins w:id="39026"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9027" w:author="Lee, Daewon" w:date="2020-11-10T16:18:00Z"/>
                <w:sz w:val="16"/>
                <w:szCs w:val="18"/>
                <w:lang w:eastAsia="zh-CN"/>
              </w:rPr>
            </w:pPr>
            <w:ins w:id="39028" w:author="Lee, Daewon" w:date="2020-11-10T16:18:00Z">
              <w:r w:rsidRPr="005A5392">
                <w:rPr>
                  <w:sz w:val="16"/>
                  <w:szCs w:val="18"/>
                  <w:lang w:eastAsia="zh-CN"/>
                </w:rPr>
                <w:t>0,28</w:t>
              </w:r>
            </w:ins>
          </w:p>
        </w:tc>
      </w:tr>
      <w:tr w:rsidR="00F50E9D" w14:paraId="108A2187" w14:textId="77777777" w:rsidTr="00F50E9D">
        <w:trPr>
          <w:trHeight w:val="176"/>
          <w:jc w:val="center"/>
          <w:ins w:id="39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90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90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9032" w:author="Lee, Daewon" w:date="2020-11-10T16:18:00Z"/>
                <w:sz w:val="16"/>
                <w:szCs w:val="18"/>
                <w:lang w:eastAsia="zh-CN"/>
              </w:rPr>
            </w:pPr>
            <w:ins w:id="39033"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9034" w:author="Lee, Daewon" w:date="2020-11-10T16:18:00Z"/>
                <w:sz w:val="16"/>
                <w:szCs w:val="18"/>
                <w:lang w:eastAsia="zh-CN"/>
              </w:rPr>
            </w:pPr>
            <w:ins w:id="39035"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9036" w:author="Lee, Daewon" w:date="2020-11-10T16:18:00Z"/>
                <w:sz w:val="16"/>
                <w:szCs w:val="18"/>
                <w:lang w:eastAsia="zh-CN"/>
              </w:rPr>
            </w:pPr>
            <w:ins w:id="3903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9038" w:author="Lee, Daewon" w:date="2020-11-10T16:18:00Z"/>
                <w:sz w:val="16"/>
                <w:szCs w:val="18"/>
                <w:lang w:eastAsia="zh-CN"/>
              </w:rPr>
            </w:pPr>
            <w:ins w:id="39039"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9040" w:author="Lee, Daewon" w:date="2020-11-10T16:18:00Z"/>
                <w:sz w:val="16"/>
                <w:szCs w:val="18"/>
                <w:lang w:eastAsia="zh-CN"/>
              </w:rPr>
            </w:pPr>
            <w:ins w:id="39041"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9042" w:author="Lee, Daewon" w:date="2020-11-10T16:18:00Z"/>
                <w:sz w:val="16"/>
                <w:szCs w:val="18"/>
                <w:lang w:eastAsia="zh-CN"/>
              </w:rPr>
            </w:pPr>
            <w:ins w:id="39043"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9044" w:author="Lee, Daewon" w:date="2020-11-10T16:18:00Z"/>
                <w:sz w:val="16"/>
                <w:szCs w:val="18"/>
                <w:lang w:eastAsia="zh-CN"/>
              </w:rPr>
            </w:pPr>
            <w:ins w:id="39045"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9046" w:author="Lee, Daewon" w:date="2020-11-10T16:18:00Z"/>
                <w:sz w:val="16"/>
                <w:szCs w:val="18"/>
                <w:lang w:eastAsia="zh-CN"/>
              </w:rPr>
            </w:pPr>
            <w:ins w:id="39047"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9048" w:author="Lee, Daewon" w:date="2020-11-10T16:18:00Z"/>
                <w:sz w:val="16"/>
                <w:szCs w:val="18"/>
                <w:lang w:eastAsia="zh-CN"/>
              </w:rPr>
            </w:pPr>
            <w:ins w:id="39049"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9050" w:author="Lee, Daewon" w:date="2020-11-10T16:18:00Z"/>
                <w:sz w:val="16"/>
                <w:szCs w:val="18"/>
                <w:lang w:eastAsia="zh-CN"/>
              </w:rPr>
            </w:pPr>
            <w:ins w:id="39051" w:author="Lee, Daewon" w:date="2020-11-10T16:18:00Z">
              <w:r w:rsidRPr="005A5392">
                <w:rPr>
                  <w:sz w:val="16"/>
                  <w:szCs w:val="18"/>
                  <w:lang w:eastAsia="zh-CN"/>
                </w:rPr>
                <w:t>0,14</w:t>
              </w:r>
            </w:ins>
          </w:p>
        </w:tc>
      </w:tr>
      <w:tr w:rsidR="00F50E9D" w14:paraId="6080F08D" w14:textId="77777777" w:rsidTr="00F50E9D">
        <w:trPr>
          <w:trHeight w:val="176"/>
          <w:jc w:val="center"/>
          <w:ins w:id="390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90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9054" w:author="Lee, Daewon" w:date="2020-11-10T16:18:00Z"/>
                <w:sz w:val="16"/>
                <w:szCs w:val="18"/>
                <w:lang w:eastAsia="zh-CN"/>
              </w:rPr>
            </w:pPr>
            <w:ins w:id="39055"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9056" w:author="Lee, Daewon" w:date="2020-11-10T16:18:00Z"/>
                <w:sz w:val="16"/>
                <w:szCs w:val="18"/>
                <w:lang w:eastAsia="zh-CN"/>
              </w:rPr>
            </w:pPr>
            <w:ins w:id="39057"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9058" w:author="Lee, Daewon" w:date="2020-11-10T16:18:00Z"/>
                <w:sz w:val="16"/>
                <w:szCs w:val="18"/>
                <w:lang w:eastAsia="zh-CN"/>
              </w:rPr>
            </w:pPr>
            <w:ins w:id="39059"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9060" w:author="Lee, Daewon" w:date="2020-11-10T16:18:00Z"/>
                <w:sz w:val="16"/>
                <w:szCs w:val="18"/>
                <w:lang w:eastAsia="zh-CN"/>
              </w:rPr>
            </w:pPr>
            <w:ins w:id="39061"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9062" w:author="Lee, Daewon" w:date="2020-11-10T16:18:00Z"/>
                <w:sz w:val="16"/>
                <w:szCs w:val="18"/>
                <w:lang w:eastAsia="zh-CN"/>
              </w:rPr>
            </w:pPr>
            <w:ins w:id="39063"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9064" w:author="Lee, Daewon" w:date="2020-11-10T16:18:00Z"/>
                <w:sz w:val="16"/>
                <w:szCs w:val="18"/>
                <w:lang w:eastAsia="zh-CN"/>
              </w:rPr>
            </w:pPr>
            <w:ins w:id="39065"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9066" w:author="Lee, Daewon" w:date="2020-11-10T16:18:00Z"/>
                <w:sz w:val="16"/>
                <w:szCs w:val="18"/>
                <w:lang w:eastAsia="zh-CN"/>
              </w:rPr>
            </w:pPr>
            <w:ins w:id="39067"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9068" w:author="Lee, Daewon" w:date="2020-11-10T16:18:00Z"/>
                <w:sz w:val="16"/>
                <w:szCs w:val="18"/>
                <w:lang w:eastAsia="zh-CN"/>
              </w:rPr>
            </w:pPr>
            <w:ins w:id="39069"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9070" w:author="Lee, Daewon" w:date="2020-11-10T16:18:00Z"/>
                <w:sz w:val="16"/>
                <w:szCs w:val="18"/>
                <w:lang w:eastAsia="zh-CN"/>
              </w:rPr>
            </w:pPr>
            <w:ins w:id="39071"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9072" w:author="Lee, Daewon" w:date="2020-11-10T16:18:00Z"/>
                <w:sz w:val="16"/>
                <w:szCs w:val="18"/>
                <w:lang w:eastAsia="zh-CN"/>
              </w:rPr>
            </w:pPr>
            <w:ins w:id="39073" w:author="Lee, Daewon" w:date="2020-11-10T16:18:00Z">
              <w:r w:rsidRPr="005A5392">
                <w:rPr>
                  <w:sz w:val="16"/>
                  <w:szCs w:val="18"/>
                  <w:lang w:eastAsia="zh-CN"/>
                </w:rPr>
                <w:t>3,04</w:t>
              </w:r>
            </w:ins>
          </w:p>
        </w:tc>
      </w:tr>
      <w:tr w:rsidR="00F50E9D" w14:paraId="70629E61" w14:textId="77777777" w:rsidTr="00F50E9D">
        <w:trPr>
          <w:trHeight w:val="176"/>
          <w:jc w:val="center"/>
          <w:ins w:id="390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90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9076" w:author="Lee, Daewon" w:date="2020-11-10T16:18:00Z"/>
                <w:sz w:val="16"/>
                <w:szCs w:val="18"/>
                <w:lang w:eastAsia="zh-CN"/>
              </w:rPr>
            </w:pPr>
            <w:ins w:id="3907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9078" w:author="Lee, Daewon" w:date="2020-11-10T16:18:00Z"/>
                <w:sz w:val="16"/>
                <w:szCs w:val="18"/>
                <w:lang w:eastAsia="zh-CN"/>
              </w:rPr>
            </w:pPr>
            <w:ins w:id="39079"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9080" w:author="Lee, Daewon" w:date="2020-11-10T16:18:00Z"/>
                <w:sz w:val="16"/>
                <w:szCs w:val="18"/>
                <w:lang w:eastAsia="zh-CN"/>
              </w:rPr>
            </w:pPr>
            <w:ins w:id="3908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9082" w:author="Lee, Daewon" w:date="2020-11-10T16:18:00Z"/>
                <w:sz w:val="16"/>
                <w:szCs w:val="18"/>
                <w:lang w:eastAsia="zh-CN"/>
              </w:rPr>
            </w:pPr>
            <w:ins w:id="3908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9084" w:author="Lee, Daewon" w:date="2020-11-10T16:18:00Z"/>
                <w:sz w:val="16"/>
                <w:szCs w:val="18"/>
                <w:lang w:eastAsia="zh-CN"/>
              </w:rPr>
            </w:pPr>
            <w:ins w:id="39085"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9086" w:author="Lee, Daewon" w:date="2020-11-10T16:18:00Z"/>
                <w:sz w:val="16"/>
                <w:szCs w:val="18"/>
                <w:lang w:eastAsia="zh-CN"/>
              </w:rPr>
            </w:pPr>
            <w:ins w:id="3908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9088" w:author="Lee, Daewon" w:date="2020-11-10T16:18:00Z"/>
                <w:sz w:val="16"/>
                <w:szCs w:val="18"/>
                <w:lang w:eastAsia="zh-CN"/>
              </w:rPr>
            </w:pPr>
            <w:ins w:id="3908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9090" w:author="Lee, Daewon" w:date="2020-11-10T16:18:00Z"/>
                <w:sz w:val="16"/>
                <w:szCs w:val="18"/>
                <w:lang w:eastAsia="zh-CN"/>
              </w:rPr>
            </w:pPr>
            <w:ins w:id="3909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9092" w:author="Lee, Daewon" w:date="2020-11-10T16:18:00Z"/>
                <w:sz w:val="16"/>
                <w:szCs w:val="18"/>
                <w:lang w:eastAsia="zh-CN"/>
              </w:rPr>
            </w:pPr>
            <w:ins w:id="3909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9094" w:author="Lee, Daewon" w:date="2020-11-10T16:18:00Z"/>
                <w:sz w:val="16"/>
                <w:szCs w:val="18"/>
                <w:lang w:eastAsia="zh-CN"/>
              </w:rPr>
            </w:pPr>
            <w:ins w:id="39095" w:author="Lee, Daewon" w:date="2020-11-10T16:18:00Z">
              <w:r w:rsidRPr="005A5392">
                <w:rPr>
                  <w:sz w:val="16"/>
                  <w:szCs w:val="18"/>
                  <w:lang w:eastAsia="zh-CN"/>
                </w:rPr>
                <w:t>0,99</w:t>
              </w:r>
            </w:ins>
          </w:p>
        </w:tc>
      </w:tr>
      <w:tr w:rsidR="00F50E9D" w14:paraId="28D6350D" w14:textId="77777777" w:rsidTr="00F50E9D">
        <w:trPr>
          <w:trHeight w:val="176"/>
          <w:jc w:val="center"/>
          <w:ins w:id="390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90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9098" w:author="Lee, Daewon" w:date="2020-11-10T16:18:00Z"/>
                <w:sz w:val="16"/>
                <w:szCs w:val="18"/>
                <w:lang w:eastAsia="zh-CN"/>
              </w:rPr>
            </w:pPr>
            <w:ins w:id="3909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9100" w:author="Lee, Daewon" w:date="2020-11-10T16:18:00Z"/>
                <w:sz w:val="16"/>
                <w:szCs w:val="18"/>
                <w:lang w:eastAsia="zh-CN"/>
              </w:rPr>
            </w:pPr>
            <w:ins w:id="39101"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9102" w:author="Lee, Daewon" w:date="2020-11-10T16:18:00Z"/>
                <w:sz w:val="16"/>
                <w:szCs w:val="18"/>
                <w:lang w:eastAsia="zh-CN"/>
              </w:rPr>
            </w:pPr>
            <w:ins w:id="39103"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9104" w:author="Lee, Daewon" w:date="2020-11-10T16:18:00Z"/>
                <w:sz w:val="16"/>
                <w:szCs w:val="18"/>
                <w:lang w:eastAsia="zh-CN"/>
              </w:rPr>
            </w:pPr>
            <w:ins w:id="39105"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9106" w:author="Lee, Daewon" w:date="2020-11-10T16:18:00Z"/>
                <w:sz w:val="16"/>
                <w:szCs w:val="18"/>
                <w:lang w:eastAsia="zh-CN"/>
              </w:rPr>
            </w:pPr>
            <w:ins w:id="39107"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9108" w:author="Lee, Daewon" w:date="2020-11-10T16:18:00Z"/>
                <w:sz w:val="16"/>
                <w:szCs w:val="18"/>
                <w:lang w:eastAsia="zh-CN"/>
              </w:rPr>
            </w:pPr>
            <w:ins w:id="39109"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9110" w:author="Lee, Daewon" w:date="2020-11-10T16:18:00Z"/>
                <w:sz w:val="16"/>
                <w:szCs w:val="18"/>
                <w:lang w:eastAsia="zh-CN"/>
              </w:rPr>
            </w:pPr>
            <w:ins w:id="39111"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9112" w:author="Lee, Daewon" w:date="2020-11-10T16:18:00Z"/>
                <w:sz w:val="16"/>
                <w:szCs w:val="18"/>
                <w:lang w:eastAsia="zh-CN"/>
              </w:rPr>
            </w:pPr>
            <w:ins w:id="39113"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9114" w:author="Lee, Daewon" w:date="2020-11-10T16:18:00Z"/>
                <w:sz w:val="16"/>
                <w:szCs w:val="18"/>
                <w:lang w:eastAsia="zh-CN"/>
              </w:rPr>
            </w:pPr>
            <w:ins w:id="39115"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9116" w:author="Lee, Daewon" w:date="2020-11-10T16:18:00Z"/>
                <w:sz w:val="16"/>
                <w:szCs w:val="18"/>
                <w:lang w:eastAsia="zh-CN"/>
              </w:rPr>
            </w:pPr>
            <w:ins w:id="39117" w:author="Lee, Daewon" w:date="2020-11-10T16:18:00Z">
              <w:r w:rsidRPr="005A5392">
                <w:rPr>
                  <w:sz w:val="16"/>
                  <w:szCs w:val="18"/>
                  <w:lang w:eastAsia="zh-CN"/>
                </w:rPr>
                <w:t>0,95</w:t>
              </w:r>
            </w:ins>
          </w:p>
        </w:tc>
      </w:tr>
      <w:tr w:rsidR="00F50E9D" w14:paraId="7A7EEF90" w14:textId="77777777" w:rsidTr="00F50E9D">
        <w:trPr>
          <w:trHeight w:val="176"/>
          <w:jc w:val="center"/>
          <w:ins w:id="391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91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9120" w:author="Lee, Daewon" w:date="2020-11-10T16:18:00Z"/>
                <w:sz w:val="16"/>
                <w:szCs w:val="18"/>
                <w:lang w:eastAsia="zh-CN"/>
              </w:rPr>
            </w:pPr>
            <w:ins w:id="39121"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9122" w:author="Lee, Daewon" w:date="2020-11-10T16:18:00Z"/>
                <w:sz w:val="16"/>
                <w:szCs w:val="18"/>
                <w:lang w:eastAsia="zh-CN"/>
              </w:rPr>
            </w:pPr>
            <w:ins w:id="3912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9124" w:author="Lee, Daewon" w:date="2020-11-10T16:18:00Z"/>
                <w:sz w:val="16"/>
                <w:szCs w:val="18"/>
                <w:lang w:eastAsia="zh-CN"/>
              </w:rPr>
            </w:pPr>
            <w:ins w:id="39125"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9126" w:author="Lee, Daewon" w:date="2020-11-10T16:18:00Z"/>
                <w:sz w:val="16"/>
                <w:szCs w:val="18"/>
                <w:lang w:eastAsia="zh-CN"/>
              </w:rPr>
            </w:pPr>
            <w:ins w:id="39127"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9128" w:author="Lee, Daewon" w:date="2020-11-10T16:18:00Z"/>
                <w:sz w:val="16"/>
                <w:szCs w:val="18"/>
                <w:lang w:eastAsia="zh-CN"/>
              </w:rPr>
            </w:pPr>
            <w:ins w:id="3912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9130" w:author="Lee, Daewon" w:date="2020-11-10T16:18:00Z"/>
                <w:sz w:val="16"/>
                <w:szCs w:val="18"/>
                <w:lang w:eastAsia="zh-CN"/>
              </w:rPr>
            </w:pPr>
            <w:ins w:id="39131"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9132" w:author="Lee, Daewon" w:date="2020-11-10T16:18:00Z"/>
                <w:sz w:val="16"/>
                <w:szCs w:val="18"/>
                <w:lang w:eastAsia="zh-CN"/>
              </w:rPr>
            </w:pPr>
            <w:ins w:id="39133"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9134" w:author="Lee, Daewon" w:date="2020-11-10T16:18:00Z"/>
                <w:sz w:val="16"/>
                <w:szCs w:val="18"/>
                <w:lang w:eastAsia="zh-CN"/>
              </w:rPr>
            </w:pPr>
            <w:ins w:id="3913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9136" w:author="Lee, Daewon" w:date="2020-11-10T16:18:00Z"/>
                <w:sz w:val="16"/>
                <w:szCs w:val="18"/>
                <w:lang w:eastAsia="zh-CN"/>
              </w:rPr>
            </w:pPr>
            <w:ins w:id="39137"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9138" w:author="Lee, Daewon" w:date="2020-11-10T16:18:00Z"/>
                <w:sz w:val="16"/>
                <w:szCs w:val="18"/>
                <w:lang w:eastAsia="zh-CN"/>
              </w:rPr>
            </w:pPr>
            <w:ins w:id="39139" w:author="Lee, Daewon" w:date="2020-11-10T16:18:00Z">
              <w:r w:rsidRPr="005A5392">
                <w:rPr>
                  <w:sz w:val="16"/>
                  <w:szCs w:val="18"/>
                  <w:lang w:eastAsia="zh-CN"/>
                </w:rPr>
                <w:t>0,56</w:t>
              </w:r>
            </w:ins>
          </w:p>
        </w:tc>
      </w:tr>
      <w:tr w:rsidR="00F50E9D" w14:paraId="6EA8840F" w14:textId="77777777" w:rsidTr="00F50E9D">
        <w:trPr>
          <w:trHeight w:val="176"/>
          <w:jc w:val="center"/>
          <w:ins w:id="391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914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9142" w:author="Lee, Daewon" w:date="2020-11-10T16:18:00Z"/>
                <w:sz w:val="16"/>
              </w:rPr>
            </w:pPr>
            <w:ins w:id="39143" w:author="Lee, Daewon" w:date="2020-11-10T16:18:00Z">
              <w:r w:rsidRPr="00DF33E3">
                <w:rPr>
                  <w:sz w:val="16"/>
                </w:rPr>
                <w:t>Additional report/notes:</w:t>
              </w:r>
            </w:ins>
          </w:p>
          <w:p w14:paraId="55F1247E" w14:textId="77777777" w:rsidR="00F50E9D" w:rsidRPr="00DF33E3" w:rsidRDefault="00F50E9D" w:rsidP="00DF33E3">
            <w:pPr>
              <w:pStyle w:val="TAL"/>
              <w:rPr>
                <w:ins w:id="39144" w:author="Lee, Daewon" w:date="2020-11-10T16:18:00Z"/>
                <w:sz w:val="16"/>
              </w:rPr>
            </w:pPr>
            <w:ins w:id="39145"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9146" w:author="Lee, Daewon" w:date="2020-11-10T16:18:00Z"/>
                <w:sz w:val="16"/>
              </w:rPr>
            </w:pPr>
            <w:ins w:id="39147"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9148" w:author="Lee, Daewon" w:date="2020-11-10T16:18:00Z"/>
                <w:sz w:val="16"/>
              </w:rPr>
            </w:pPr>
            <w:ins w:id="39149"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9150" w:author="Lee, Daewon" w:date="2020-11-10T16:18:00Z"/>
                <w:sz w:val="16"/>
              </w:rPr>
            </w:pPr>
            <w:ins w:id="39151"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9152" w:author="Lee, Daewon" w:date="2020-11-10T16:18:00Z"/>
                <w:sz w:val="16"/>
              </w:rPr>
            </w:pPr>
            <w:ins w:id="39153"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9154" w:author="Lee, Daewon" w:date="2020-11-10T16:18:00Z"/>
                <w:sz w:val="16"/>
              </w:rPr>
            </w:pPr>
            <w:ins w:id="39155"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9156" w:author="Lee, Daewon" w:date="2020-11-10T16:18:00Z"/>
          <w:rFonts w:eastAsia="Malgun Gothic" w:cstheme="minorBidi"/>
          <w:sz w:val="16"/>
          <w:szCs w:val="16"/>
          <w:lang w:eastAsia="ko-KR"/>
        </w:rPr>
      </w:pPr>
    </w:p>
    <w:p w14:paraId="763B73F9" w14:textId="77777777" w:rsidR="00F50E9D" w:rsidRDefault="00F50E9D" w:rsidP="00403B6C">
      <w:pPr>
        <w:pStyle w:val="TH"/>
        <w:rPr>
          <w:ins w:id="39157" w:author="Lee, Daewon" w:date="2020-11-10T16:18:00Z"/>
        </w:rPr>
      </w:pPr>
      <w:ins w:id="39158" w:author="Lee, Daewon" w:date="2020-11-10T16:18:00Z">
        <w:r>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915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9160" w:author="Lee, Daewon" w:date="2020-11-10T16:18:00Z"/>
                <w:sz w:val="16"/>
                <w:szCs w:val="18"/>
                <w:lang w:eastAsia="zh-CN"/>
              </w:rPr>
            </w:pPr>
            <w:ins w:id="39161" w:author="Lee, Daewon" w:date="2020-11-10T16:18:00Z">
              <w:r w:rsidRPr="001F7BE9">
                <w:rPr>
                  <w:sz w:val="16"/>
                  <w:szCs w:val="18"/>
                  <w:lang w:eastAsia="zh-CN"/>
                </w:rPr>
                <w:t>Tdoc /</w:t>
              </w:r>
            </w:ins>
          </w:p>
          <w:p w14:paraId="7835337C" w14:textId="77777777" w:rsidR="00F50E9D" w:rsidRPr="001F7BE9" w:rsidRDefault="00F50E9D" w:rsidP="001F7BE9">
            <w:pPr>
              <w:pStyle w:val="TAC"/>
              <w:rPr>
                <w:ins w:id="39162" w:author="Lee, Daewon" w:date="2020-11-10T16:18:00Z"/>
                <w:sz w:val="16"/>
                <w:szCs w:val="18"/>
                <w:lang w:eastAsia="zh-CN"/>
              </w:rPr>
            </w:pPr>
            <w:ins w:id="39163"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9164" w:author="Lee, Daewon" w:date="2020-11-10T16:18:00Z"/>
                <w:sz w:val="16"/>
                <w:szCs w:val="18"/>
                <w:lang w:eastAsia="zh-CN"/>
              </w:rPr>
            </w:pPr>
            <w:ins w:id="39165"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9166" w:author="Lee, Daewon" w:date="2020-11-10T16:18:00Z"/>
                <w:sz w:val="16"/>
                <w:szCs w:val="18"/>
                <w:lang w:eastAsia="zh-CN"/>
              </w:rPr>
            </w:pPr>
            <w:ins w:id="39167"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9168" w:author="Lee, Daewon" w:date="2020-11-10T16:18:00Z"/>
                <w:sz w:val="16"/>
                <w:szCs w:val="18"/>
                <w:lang w:eastAsia="zh-CN"/>
              </w:rPr>
            </w:pPr>
            <w:ins w:id="39169"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9170" w:author="Lee, Daewon" w:date="2020-11-10T16:18:00Z"/>
                <w:sz w:val="16"/>
                <w:szCs w:val="18"/>
                <w:lang w:eastAsia="zh-CN"/>
              </w:rPr>
            </w:pPr>
            <w:ins w:id="39171"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917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9173" w:author="Lee, Daewon" w:date="2020-11-10T16:18:00Z"/>
                <w:sz w:val="16"/>
                <w:szCs w:val="18"/>
                <w:lang w:eastAsia="zh-CN"/>
              </w:rPr>
            </w:pPr>
            <w:ins w:id="39174"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9175" w:author="Lee, Daewon" w:date="2020-11-10T16:18:00Z"/>
                <w:sz w:val="16"/>
                <w:szCs w:val="18"/>
                <w:lang w:eastAsia="zh-CN"/>
              </w:rPr>
            </w:pPr>
            <w:ins w:id="39176"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9177" w:author="Lee, Daewon" w:date="2020-11-10T16:18:00Z"/>
                <w:sz w:val="16"/>
                <w:szCs w:val="18"/>
                <w:lang w:eastAsia="zh-CN"/>
              </w:rPr>
            </w:pPr>
          </w:p>
          <w:p w14:paraId="46138F09" w14:textId="77777777" w:rsidR="00F50E9D" w:rsidRPr="001F7BE9" w:rsidRDefault="00F50E9D" w:rsidP="001F7BE9">
            <w:pPr>
              <w:pStyle w:val="TAC"/>
              <w:rPr>
                <w:ins w:id="39178" w:author="Lee, Daewon" w:date="2020-11-10T16:18:00Z"/>
                <w:sz w:val="16"/>
                <w:szCs w:val="18"/>
                <w:lang w:eastAsia="zh-CN"/>
              </w:rPr>
            </w:pPr>
            <w:ins w:id="39179"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9180" w:author="Lee, Daewon" w:date="2020-11-10T16:18:00Z"/>
                <w:sz w:val="16"/>
                <w:szCs w:val="18"/>
                <w:lang w:eastAsia="zh-CN"/>
              </w:rPr>
            </w:pPr>
            <w:ins w:id="39181"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9182" w:author="Lee, Daewon" w:date="2020-11-10T16:18:00Z"/>
                <w:sz w:val="16"/>
                <w:szCs w:val="18"/>
                <w:lang w:eastAsia="zh-CN"/>
              </w:rPr>
            </w:pPr>
            <w:ins w:id="39183"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9184" w:author="Lee, Daewon" w:date="2020-11-10T16:18:00Z"/>
                <w:sz w:val="16"/>
                <w:szCs w:val="18"/>
                <w:lang w:eastAsia="zh-CN"/>
              </w:rPr>
            </w:pPr>
            <w:ins w:id="39185"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9186" w:author="Lee, Daewon" w:date="2020-11-10T16:18:00Z"/>
                <w:sz w:val="16"/>
                <w:szCs w:val="18"/>
                <w:lang w:eastAsia="zh-CN"/>
              </w:rPr>
            </w:pPr>
            <w:ins w:id="39187"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9188" w:author="Lee, Daewon" w:date="2020-11-10T16:18:00Z"/>
                <w:sz w:val="16"/>
                <w:szCs w:val="18"/>
                <w:lang w:eastAsia="zh-CN"/>
              </w:rPr>
            </w:pPr>
            <w:ins w:id="39189"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9190" w:author="Lee, Daewon" w:date="2020-11-10T16:18:00Z"/>
                <w:sz w:val="16"/>
                <w:szCs w:val="18"/>
                <w:lang w:eastAsia="zh-CN"/>
              </w:rPr>
            </w:pPr>
            <w:ins w:id="39191"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9192" w:author="Lee, Daewon" w:date="2020-11-10T16:18:00Z"/>
                <w:sz w:val="16"/>
                <w:szCs w:val="18"/>
                <w:lang w:eastAsia="zh-CN"/>
              </w:rPr>
            </w:pPr>
            <w:ins w:id="39193"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9194" w:author="Lee, Daewon" w:date="2020-11-10T16:18:00Z"/>
                <w:sz w:val="16"/>
                <w:szCs w:val="18"/>
                <w:lang w:eastAsia="zh-CN"/>
              </w:rPr>
            </w:pPr>
            <w:ins w:id="39195"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9196" w:author="Lee, Daewon" w:date="2020-11-10T16:18:00Z"/>
                <w:sz w:val="16"/>
                <w:szCs w:val="18"/>
                <w:lang w:eastAsia="zh-CN"/>
              </w:rPr>
            </w:pPr>
            <w:ins w:id="39197"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9198" w:author="Lee, Daewon" w:date="2020-11-10T16:18:00Z"/>
                <w:sz w:val="16"/>
                <w:szCs w:val="18"/>
                <w:lang w:eastAsia="zh-CN"/>
              </w:rPr>
            </w:pPr>
            <w:ins w:id="39199"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9200" w:author="Lee, Daewon" w:date="2020-11-10T16:18:00Z"/>
                <w:sz w:val="16"/>
                <w:szCs w:val="18"/>
                <w:lang w:eastAsia="zh-CN"/>
              </w:rPr>
            </w:pPr>
            <w:ins w:id="39201"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9202" w:author="Lee, Daewon" w:date="2020-11-10T16:18:00Z"/>
                <w:sz w:val="16"/>
                <w:szCs w:val="18"/>
                <w:lang w:eastAsia="zh-CN"/>
              </w:rPr>
            </w:pPr>
            <w:ins w:id="39203"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9204" w:author="Lee, Daewon" w:date="2020-11-10T16:18:00Z"/>
                <w:sz w:val="16"/>
                <w:szCs w:val="18"/>
                <w:lang w:eastAsia="zh-CN"/>
              </w:rPr>
            </w:pPr>
            <w:ins w:id="39205"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9206" w:author="Lee, Daewon" w:date="2020-11-10T16:18:00Z"/>
                <w:sz w:val="16"/>
                <w:szCs w:val="18"/>
                <w:lang w:eastAsia="zh-CN"/>
              </w:rPr>
            </w:pPr>
            <w:ins w:id="39207"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9208" w:author="Lee, Daewon" w:date="2020-11-10T16:18:00Z"/>
                <w:sz w:val="16"/>
                <w:szCs w:val="18"/>
                <w:lang w:eastAsia="zh-CN"/>
              </w:rPr>
            </w:pPr>
            <w:ins w:id="39209"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9210" w:author="Lee, Daewon" w:date="2020-11-10T16:18:00Z"/>
                <w:sz w:val="16"/>
                <w:szCs w:val="18"/>
                <w:lang w:eastAsia="zh-CN"/>
              </w:rPr>
            </w:pPr>
            <w:ins w:id="39211"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9212" w:author="Lee, Daewon" w:date="2020-11-10T16:18:00Z"/>
                <w:sz w:val="16"/>
                <w:szCs w:val="18"/>
                <w:lang w:eastAsia="zh-CN"/>
              </w:rPr>
            </w:pPr>
            <w:ins w:id="39213"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9214" w:author="Lee, Daewon" w:date="2020-11-10T16:18:00Z"/>
                <w:sz w:val="16"/>
                <w:szCs w:val="18"/>
                <w:lang w:eastAsia="zh-CN"/>
              </w:rPr>
            </w:pPr>
            <w:ins w:id="39215" w:author="Lee, Daewon" w:date="2020-11-10T16:18:00Z">
              <w:r w:rsidRPr="001F7BE9">
                <w:rPr>
                  <w:sz w:val="16"/>
                  <w:szCs w:val="18"/>
                  <w:lang w:eastAsia="zh-CN"/>
                </w:rPr>
                <w:t>above 55% BO</w:t>
              </w:r>
            </w:ins>
          </w:p>
        </w:tc>
      </w:tr>
      <w:tr w:rsidR="00F50E9D" w14:paraId="2A317A26" w14:textId="77777777" w:rsidTr="00F50E9D">
        <w:trPr>
          <w:trHeight w:val="176"/>
          <w:jc w:val="center"/>
          <w:ins w:id="392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921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9218" w:author="Lee, Daewon" w:date="2020-11-10T16:18:00Z"/>
                <w:sz w:val="16"/>
                <w:szCs w:val="18"/>
                <w:lang w:eastAsia="zh-CN"/>
              </w:rPr>
            </w:pPr>
            <w:ins w:id="39219"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9220" w:author="Lee, Daewon" w:date="2020-11-10T16:18:00Z"/>
                <w:sz w:val="16"/>
                <w:szCs w:val="18"/>
                <w:lang w:eastAsia="zh-CN"/>
              </w:rPr>
            </w:pPr>
            <w:ins w:id="3922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9222" w:author="Lee, Daewon" w:date="2020-11-10T16:18:00Z"/>
                <w:sz w:val="16"/>
                <w:szCs w:val="18"/>
                <w:lang w:eastAsia="zh-CN"/>
              </w:rPr>
            </w:pPr>
            <w:ins w:id="39223"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9224" w:author="Lee, Daewon" w:date="2020-11-10T16:18:00Z"/>
                <w:sz w:val="16"/>
                <w:szCs w:val="18"/>
                <w:lang w:eastAsia="zh-CN"/>
              </w:rPr>
            </w:pPr>
            <w:ins w:id="39225"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9226" w:author="Lee, Daewon" w:date="2020-11-10T16:18:00Z"/>
                <w:sz w:val="16"/>
                <w:szCs w:val="18"/>
                <w:lang w:eastAsia="zh-CN"/>
              </w:rPr>
            </w:pPr>
            <w:ins w:id="39227"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9228" w:author="Lee, Daewon" w:date="2020-11-10T16:18:00Z"/>
                <w:sz w:val="16"/>
                <w:szCs w:val="18"/>
                <w:lang w:eastAsia="zh-CN"/>
              </w:rPr>
            </w:pPr>
            <w:ins w:id="39229"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9230" w:author="Lee, Daewon" w:date="2020-11-10T16:18:00Z"/>
                <w:sz w:val="16"/>
                <w:szCs w:val="18"/>
                <w:lang w:eastAsia="zh-CN"/>
              </w:rPr>
            </w:pPr>
            <w:ins w:id="39231"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9232" w:author="Lee, Daewon" w:date="2020-11-10T16:18:00Z"/>
                <w:sz w:val="16"/>
                <w:szCs w:val="18"/>
                <w:lang w:eastAsia="zh-CN"/>
              </w:rPr>
            </w:pPr>
            <w:ins w:id="39233"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9234" w:author="Lee, Daewon" w:date="2020-11-10T16:18:00Z"/>
                <w:sz w:val="16"/>
                <w:szCs w:val="18"/>
                <w:lang w:eastAsia="zh-CN"/>
              </w:rPr>
            </w:pPr>
            <w:ins w:id="39235"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9236" w:author="Lee, Daewon" w:date="2020-11-10T16:18:00Z"/>
                <w:sz w:val="16"/>
                <w:szCs w:val="18"/>
                <w:lang w:eastAsia="zh-CN"/>
              </w:rPr>
            </w:pPr>
            <w:ins w:id="39237"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9238" w:author="Lee, Daewon" w:date="2020-11-10T16:18:00Z"/>
                <w:sz w:val="16"/>
                <w:szCs w:val="18"/>
                <w:lang w:eastAsia="zh-CN"/>
              </w:rPr>
            </w:pPr>
            <w:ins w:id="39239" w:author="Lee, Daewon" w:date="2020-11-10T16:18:00Z">
              <w:r w:rsidRPr="001F7BE9">
                <w:rPr>
                  <w:sz w:val="16"/>
                  <w:szCs w:val="18"/>
                  <w:lang w:eastAsia="zh-CN"/>
                </w:rPr>
                <w:t>2795</w:t>
              </w:r>
            </w:ins>
          </w:p>
        </w:tc>
      </w:tr>
      <w:tr w:rsidR="00F50E9D" w14:paraId="6E6A3B6B" w14:textId="77777777" w:rsidTr="00F50E9D">
        <w:trPr>
          <w:trHeight w:val="176"/>
          <w:jc w:val="center"/>
          <w:ins w:id="392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92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92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9243" w:author="Lee, Daewon" w:date="2020-11-10T16:18:00Z"/>
                <w:sz w:val="16"/>
                <w:szCs w:val="18"/>
                <w:lang w:eastAsia="zh-CN"/>
              </w:rPr>
            </w:pPr>
            <w:ins w:id="3924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9245" w:author="Lee, Daewon" w:date="2020-11-10T16:18:00Z"/>
                <w:sz w:val="16"/>
                <w:szCs w:val="18"/>
                <w:lang w:eastAsia="zh-CN"/>
              </w:rPr>
            </w:pPr>
            <w:ins w:id="39246"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9247" w:author="Lee, Daewon" w:date="2020-11-10T16:18:00Z"/>
                <w:sz w:val="16"/>
                <w:szCs w:val="18"/>
                <w:lang w:eastAsia="zh-CN"/>
              </w:rPr>
            </w:pPr>
            <w:ins w:id="39248"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9249" w:author="Lee, Daewon" w:date="2020-11-10T16:18:00Z"/>
                <w:sz w:val="16"/>
                <w:szCs w:val="18"/>
                <w:lang w:eastAsia="zh-CN"/>
              </w:rPr>
            </w:pPr>
            <w:ins w:id="39250"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9251" w:author="Lee, Daewon" w:date="2020-11-10T16:18:00Z"/>
                <w:sz w:val="16"/>
                <w:szCs w:val="18"/>
                <w:lang w:eastAsia="zh-CN"/>
              </w:rPr>
            </w:pPr>
            <w:ins w:id="39252"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9253" w:author="Lee, Daewon" w:date="2020-11-10T16:18:00Z"/>
                <w:sz w:val="16"/>
                <w:szCs w:val="18"/>
                <w:lang w:eastAsia="zh-CN"/>
              </w:rPr>
            </w:pPr>
            <w:ins w:id="39254"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9255" w:author="Lee, Daewon" w:date="2020-11-10T16:18:00Z"/>
                <w:sz w:val="16"/>
                <w:szCs w:val="18"/>
                <w:lang w:eastAsia="zh-CN"/>
              </w:rPr>
            </w:pPr>
            <w:ins w:id="39256"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9257" w:author="Lee, Daewon" w:date="2020-11-10T16:18:00Z"/>
                <w:sz w:val="16"/>
                <w:szCs w:val="18"/>
                <w:lang w:eastAsia="zh-CN"/>
              </w:rPr>
            </w:pPr>
            <w:ins w:id="39258"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9259" w:author="Lee, Daewon" w:date="2020-11-10T16:18:00Z"/>
                <w:sz w:val="16"/>
                <w:szCs w:val="18"/>
                <w:lang w:eastAsia="zh-CN"/>
              </w:rPr>
            </w:pPr>
            <w:ins w:id="39260"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9261" w:author="Lee, Daewon" w:date="2020-11-10T16:18:00Z"/>
                <w:sz w:val="16"/>
                <w:szCs w:val="18"/>
                <w:lang w:eastAsia="zh-CN"/>
              </w:rPr>
            </w:pPr>
            <w:ins w:id="39262" w:author="Lee, Daewon" w:date="2020-11-10T16:18:00Z">
              <w:r w:rsidRPr="001F7BE9">
                <w:rPr>
                  <w:sz w:val="16"/>
                  <w:szCs w:val="18"/>
                  <w:lang w:eastAsia="zh-CN"/>
                </w:rPr>
                <w:t>5826</w:t>
              </w:r>
            </w:ins>
          </w:p>
        </w:tc>
      </w:tr>
      <w:tr w:rsidR="00F50E9D" w14:paraId="63EDC8FC" w14:textId="77777777" w:rsidTr="00F50E9D">
        <w:trPr>
          <w:trHeight w:val="176"/>
          <w:jc w:val="center"/>
          <w:ins w:id="392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92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92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9266" w:author="Lee, Daewon" w:date="2020-11-10T16:18:00Z"/>
                <w:sz w:val="16"/>
                <w:szCs w:val="18"/>
                <w:lang w:eastAsia="zh-CN"/>
              </w:rPr>
            </w:pPr>
            <w:ins w:id="3926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9268" w:author="Lee, Daewon" w:date="2020-11-10T16:18:00Z"/>
                <w:sz w:val="16"/>
                <w:szCs w:val="18"/>
                <w:lang w:eastAsia="zh-CN"/>
              </w:rPr>
            </w:pPr>
            <w:ins w:id="39269"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9270" w:author="Lee, Daewon" w:date="2020-11-10T16:18:00Z"/>
                <w:sz w:val="16"/>
                <w:szCs w:val="18"/>
                <w:lang w:eastAsia="zh-CN"/>
              </w:rPr>
            </w:pPr>
            <w:ins w:id="39271"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9272" w:author="Lee, Daewon" w:date="2020-11-10T16:18:00Z"/>
                <w:sz w:val="16"/>
                <w:szCs w:val="18"/>
                <w:lang w:eastAsia="zh-CN"/>
              </w:rPr>
            </w:pPr>
            <w:ins w:id="39273"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9274" w:author="Lee, Daewon" w:date="2020-11-10T16:18:00Z"/>
                <w:sz w:val="16"/>
                <w:szCs w:val="18"/>
                <w:lang w:eastAsia="zh-CN"/>
              </w:rPr>
            </w:pPr>
            <w:ins w:id="39275"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9276" w:author="Lee, Daewon" w:date="2020-11-10T16:18:00Z"/>
                <w:sz w:val="16"/>
                <w:szCs w:val="18"/>
                <w:lang w:eastAsia="zh-CN"/>
              </w:rPr>
            </w:pPr>
            <w:ins w:id="39277"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9278" w:author="Lee, Daewon" w:date="2020-11-10T16:18:00Z"/>
                <w:sz w:val="16"/>
                <w:szCs w:val="18"/>
                <w:lang w:eastAsia="zh-CN"/>
              </w:rPr>
            </w:pPr>
            <w:ins w:id="39279"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9280" w:author="Lee, Daewon" w:date="2020-11-10T16:18:00Z"/>
                <w:sz w:val="16"/>
                <w:szCs w:val="18"/>
                <w:lang w:eastAsia="zh-CN"/>
              </w:rPr>
            </w:pPr>
            <w:ins w:id="39281"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9282" w:author="Lee, Daewon" w:date="2020-11-10T16:18:00Z"/>
                <w:sz w:val="16"/>
                <w:szCs w:val="18"/>
                <w:lang w:eastAsia="zh-CN"/>
              </w:rPr>
            </w:pPr>
            <w:ins w:id="39283"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9284" w:author="Lee, Daewon" w:date="2020-11-10T16:18:00Z"/>
                <w:sz w:val="16"/>
                <w:szCs w:val="18"/>
                <w:lang w:eastAsia="zh-CN"/>
              </w:rPr>
            </w:pPr>
            <w:ins w:id="39285" w:author="Lee, Daewon" w:date="2020-11-10T16:18:00Z">
              <w:r w:rsidRPr="001F7BE9">
                <w:rPr>
                  <w:sz w:val="16"/>
                  <w:szCs w:val="18"/>
                  <w:lang w:eastAsia="zh-CN"/>
                </w:rPr>
                <w:t>8709</w:t>
              </w:r>
            </w:ins>
          </w:p>
        </w:tc>
      </w:tr>
      <w:tr w:rsidR="00F50E9D" w14:paraId="189C1C1F" w14:textId="77777777" w:rsidTr="00F50E9D">
        <w:trPr>
          <w:trHeight w:val="176"/>
          <w:jc w:val="center"/>
          <w:ins w:id="392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928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928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9289" w:author="Lee, Daewon" w:date="2020-11-10T16:18:00Z"/>
                <w:sz w:val="16"/>
                <w:szCs w:val="18"/>
                <w:lang w:eastAsia="zh-CN"/>
              </w:rPr>
            </w:pPr>
            <w:ins w:id="3929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9291" w:author="Lee, Daewon" w:date="2020-11-10T16:18:00Z"/>
                <w:sz w:val="16"/>
                <w:szCs w:val="18"/>
                <w:lang w:eastAsia="zh-CN"/>
              </w:rPr>
            </w:pPr>
            <w:ins w:id="39292"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9293" w:author="Lee, Daewon" w:date="2020-11-10T16:18:00Z"/>
                <w:sz w:val="16"/>
                <w:szCs w:val="18"/>
                <w:lang w:eastAsia="zh-CN"/>
              </w:rPr>
            </w:pPr>
            <w:ins w:id="39294"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9295" w:author="Lee, Daewon" w:date="2020-11-10T16:18:00Z"/>
                <w:sz w:val="16"/>
                <w:szCs w:val="18"/>
                <w:lang w:eastAsia="zh-CN"/>
              </w:rPr>
            </w:pPr>
            <w:ins w:id="39296"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9297" w:author="Lee, Daewon" w:date="2020-11-10T16:18:00Z"/>
                <w:sz w:val="16"/>
                <w:szCs w:val="18"/>
                <w:lang w:eastAsia="zh-CN"/>
              </w:rPr>
            </w:pPr>
            <w:ins w:id="39298"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9299" w:author="Lee, Daewon" w:date="2020-11-10T16:18:00Z"/>
                <w:sz w:val="16"/>
                <w:szCs w:val="18"/>
                <w:lang w:eastAsia="zh-CN"/>
              </w:rPr>
            </w:pPr>
            <w:ins w:id="39300"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9301" w:author="Lee, Daewon" w:date="2020-11-10T16:18:00Z"/>
                <w:sz w:val="16"/>
                <w:szCs w:val="18"/>
                <w:lang w:eastAsia="zh-CN"/>
              </w:rPr>
            </w:pPr>
            <w:ins w:id="39302"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9303" w:author="Lee, Daewon" w:date="2020-11-10T16:18:00Z"/>
                <w:sz w:val="16"/>
                <w:szCs w:val="18"/>
                <w:lang w:eastAsia="zh-CN"/>
              </w:rPr>
            </w:pPr>
            <w:ins w:id="39304"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9305" w:author="Lee, Daewon" w:date="2020-11-10T16:18:00Z"/>
                <w:sz w:val="16"/>
                <w:szCs w:val="18"/>
                <w:lang w:eastAsia="zh-CN"/>
              </w:rPr>
            </w:pPr>
            <w:ins w:id="39306"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9307" w:author="Lee, Daewon" w:date="2020-11-10T16:18:00Z"/>
                <w:sz w:val="16"/>
                <w:szCs w:val="18"/>
                <w:lang w:eastAsia="zh-CN"/>
              </w:rPr>
            </w:pPr>
            <w:ins w:id="39308" w:author="Lee, Daewon" w:date="2020-11-10T16:18:00Z">
              <w:r w:rsidRPr="001F7BE9">
                <w:rPr>
                  <w:sz w:val="16"/>
                  <w:szCs w:val="18"/>
                  <w:lang w:eastAsia="zh-CN"/>
                </w:rPr>
                <w:t>5856</w:t>
              </w:r>
            </w:ins>
          </w:p>
        </w:tc>
      </w:tr>
      <w:tr w:rsidR="00F50E9D" w14:paraId="259E5A66" w14:textId="77777777" w:rsidTr="00F50E9D">
        <w:trPr>
          <w:trHeight w:val="176"/>
          <w:jc w:val="center"/>
          <w:ins w:id="393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931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9311" w:author="Lee, Daewon" w:date="2020-11-10T16:18:00Z"/>
                <w:sz w:val="16"/>
                <w:szCs w:val="18"/>
                <w:lang w:eastAsia="zh-CN"/>
              </w:rPr>
            </w:pPr>
            <w:ins w:id="39312"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9313" w:author="Lee, Daewon" w:date="2020-11-10T16:18:00Z"/>
                <w:sz w:val="16"/>
                <w:szCs w:val="18"/>
                <w:lang w:eastAsia="zh-CN"/>
              </w:rPr>
            </w:pPr>
            <w:ins w:id="39314"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9315" w:author="Lee, Daewon" w:date="2020-11-10T16:18:00Z"/>
                <w:sz w:val="16"/>
                <w:szCs w:val="18"/>
                <w:lang w:eastAsia="zh-CN"/>
              </w:rPr>
            </w:pPr>
            <w:ins w:id="3931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9317" w:author="Lee, Daewon" w:date="2020-11-10T16:18:00Z"/>
                <w:sz w:val="16"/>
                <w:szCs w:val="18"/>
                <w:lang w:eastAsia="zh-CN"/>
              </w:rPr>
            </w:pPr>
            <w:ins w:id="3931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9319" w:author="Lee, Daewon" w:date="2020-11-10T16:18:00Z"/>
                <w:sz w:val="16"/>
                <w:szCs w:val="18"/>
                <w:lang w:eastAsia="zh-CN"/>
              </w:rPr>
            </w:pPr>
            <w:ins w:id="3932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9321" w:author="Lee, Daewon" w:date="2020-11-10T16:18:00Z"/>
                <w:sz w:val="16"/>
                <w:szCs w:val="18"/>
                <w:lang w:eastAsia="zh-CN"/>
              </w:rPr>
            </w:pPr>
            <w:ins w:id="3932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9323" w:author="Lee, Daewon" w:date="2020-11-10T16:18:00Z"/>
                <w:sz w:val="16"/>
                <w:szCs w:val="18"/>
                <w:lang w:eastAsia="zh-CN"/>
              </w:rPr>
            </w:pPr>
            <w:ins w:id="39324"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9325" w:author="Lee, Daewon" w:date="2020-11-10T16:18:00Z"/>
                <w:sz w:val="16"/>
                <w:szCs w:val="18"/>
                <w:lang w:eastAsia="zh-CN"/>
              </w:rPr>
            </w:pPr>
            <w:ins w:id="3932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9327" w:author="Lee, Daewon" w:date="2020-11-10T16:18:00Z"/>
                <w:sz w:val="16"/>
                <w:szCs w:val="18"/>
                <w:lang w:eastAsia="zh-CN"/>
              </w:rPr>
            </w:pPr>
            <w:ins w:id="39328"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9329" w:author="Lee, Daewon" w:date="2020-11-10T16:18:00Z"/>
                <w:sz w:val="16"/>
                <w:szCs w:val="18"/>
                <w:lang w:eastAsia="zh-CN"/>
              </w:rPr>
            </w:pPr>
            <w:ins w:id="3933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9331" w:author="Lee, Daewon" w:date="2020-11-10T16:18:00Z"/>
                <w:sz w:val="16"/>
                <w:szCs w:val="18"/>
                <w:lang w:eastAsia="zh-CN"/>
              </w:rPr>
            </w:pPr>
            <w:ins w:id="39332" w:author="Lee, Daewon" w:date="2020-11-10T16:18:00Z">
              <w:r w:rsidRPr="001F7BE9">
                <w:rPr>
                  <w:sz w:val="16"/>
                  <w:szCs w:val="18"/>
                  <w:lang w:eastAsia="zh-CN"/>
                </w:rPr>
                <w:t>0,02</w:t>
              </w:r>
            </w:ins>
          </w:p>
        </w:tc>
      </w:tr>
      <w:tr w:rsidR="00F50E9D" w14:paraId="2824FEC3" w14:textId="77777777" w:rsidTr="00F50E9D">
        <w:trPr>
          <w:trHeight w:val="176"/>
          <w:jc w:val="center"/>
          <w:ins w:id="39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93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93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9336" w:author="Lee, Daewon" w:date="2020-11-10T16:18:00Z"/>
                <w:sz w:val="16"/>
                <w:szCs w:val="18"/>
                <w:lang w:eastAsia="zh-CN"/>
              </w:rPr>
            </w:pPr>
            <w:ins w:id="39337"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9338" w:author="Lee, Daewon" w:date="2020-11-10T16:18:00Z"/>
                <w:sz w:val="16"/>
                <w:szCs w:val="18"/>
                <w:lang w:eastAsia="zh-CN"/>
              </w:rPr>
            </w:pPr>
            <w:ins w:id="3933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9340" w:author="Lee, Daewon" w:date="2020-11-10T16:18:00Z"/>
                <w:sz w:val="16"/>
                <w:szCs w:val="18"/>
                <w:lang w:eastAsia="zh-CN"/>
              </w:rPr>
            </w:pPr>
            <w:ins w:id="3934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9342" w:author="Lee, Daewon" w:date="2020-11-10T16:18:00Z"/>
                <w:sz w:val="16"/>
                <w:szCs w:val="18"/>
                <w:lang w:eastAsia="zh-CN"/>
              </w:rPr>
            </w:pPr>
            <w:ins w:id="3934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9344" w:author="Lee, Daewon" w:date="2020-11-10T16:18:00Z"/>
                <w:sz w:val="16"/>
                <w:szCs w:val="18"/>
                <w:lang w:eastAsia="zh-CN"/>
              </w:rPr>
            </w:pPr>
            <w:ins w:id="3934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9346" w:author="Lee, Daewon" w:date="2020-11-10T16:18:00Z"/>
                <w:sz w:val="16"/>
                <w:szCs w:val="18"/>
                <w:lang w:eastAsia="zh-CN"/>
              </w:rPr>
            </w:pPr>
            <w:ins w:id="3934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9348" w:author="Lee, Daewon" w:date="2020-11-10T16:18:00Z"/>
                <w:sz w:val="16"/>
                <w:szCs w:val="18"/>
                <w:lang w:eastAsia="zh-CN"/>
              </w:rPr>
            </w:pPr>
            <w:ins w:id="3934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9350" w:author="Lee, Daewon" w:date="2020-11-10T16:18:00Z"/>
                <w:sz w:val="16"/>
                <w:szCs w:val="18"/>
                <w:lang w:eastAsia="zh-CN"/>
              </w:rPr>
            </w:pPr>
            <w:ins w:id="3935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9352" w:author="Lee, Daewon" w:date="2020-11-10T16:18:00Z"/>
                <w:sz w:val="16"/>
                <w:szCs w:val="18"/>
                <w:lang w:eastAsia="zh-CN"/>
              </w:rPr>
            </w:pPr>
            <w:ins w:id="39353"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9354" w:author="Lee, Daewon" w:date="2020-11-10T16:18:00Z"/>
                <w:sz w:val="16"/>
                <w:szCs w:val="18"/>
                <w:lang w:eastAsia="zh-CN"/>
              </w:rPr>
            </w:pPr>
            <w:ins w:id="39355" w:author="Lee, Daewon" w:date="2020-11-10T16:18:00Z">
              <w:r w:rsidRPr="001F7BE9">
                <w:rPr>
                  <w:sz w:val="16"/>
                  <w:szCs w:val="18"/>
                  <w:lang w:eastAsia="zh-CN"/>
                </w:rPr>
                <w:t>0,04</w:t>
              </w:r>
            </w:ins>
          </w:p>
        </w:tc>
      </w:tr>
      <w:tr w:rsidR="00F50E9D" w14:paraId="02BBAF90" w14:textId="77777777" w:rsidTr="00F50E9D">
        <w:trPr>
          <w:trHeight w:val="176"/>
          <w:jc w:val="center"/>
          <w:ins w:id="393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93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93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9359" w:author="Lee, Daewon" w:date="2020-11-10T16:18:00Z"/>
                <w:sz w:val="16"/>
                <w:szCs w:val="18"/>
                <w:lang w:eastAsia="zh-CN"/>
              </w:rPr>
            </w:pPr>
            <w:ins w:id="39360"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9361" w:author="Lee, Daewon" w:date="2020-11-10T16:18:00Z"/>
                <w:sz w:val="16"/>
                <w:szCs w:val="18"/>
                <w:lang w:eastAsia="zh-CN"/>
              </w:rPr>
            </w:pPr>
            <w:ins w:id="3936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9363" w:author="Lee, Daewon" w:date="2020-11-10T16:18:00Z"/>
                <w:sz w:val="16"/>
                <w:szCs w:val="18"/>
                <w:lang w:eastAsia="zh-CN"/>
              </w:rPr>
            </w:pPr>
            <w:ins w:id="3936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9365" w:author="Lee, Daewon" w:date="2020-11-10T16:18:00Z"/>
                <w:sz w:val="16"/>
                <w:szCs w:val="18"/>
                <w:lang w:eastAsia="zh-CN"/>
              </w:rPr>
            </w:pPr>
            <w:ins w:id="39366"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9367" w:author="Lee, Daewon" w:date="2020-11-10T16:18:00Z"/>
                <w:sz w:val="16"/>
                <w:szCs w:val="18"/>
                <w:lang w:eastAsia="zh-CN"/>
              </w:rPr>
            </w:pPr>
            <w:ins w:id="39368"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9369" w:author="Lee, Daewon" w:date="2020-11-10T16:18:00Z"/>
                <w:sz w:val="16"/>
                <w:szCs w:val="18"/>
                <w:lang w:eastAsia="zh-CN"/>
              </w:rPr>
            </w:pPr>
            <w:ins w:id="39370"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9371" w:author="Lee, Daewon" w:date="2020-11-10T16:18:00Z"/>
                <w:sz w:val="16"/>
                <w:szCs w:val="18"/>
                <w:lang w:eastAsia="zh-CN"/>
              </w:rPr>
            </w:pPr>
            <w:ins w:id="39372"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9373" w:author="Lee, Daewon" w:date="2020-11-10T16:18:00Z"/>
                <w:sz w:val="16"/>
                <w:szCs w:val="18"/>
                <w:lang w:eastAsia="zh-CN"/>
              </w:rPr>
            </w:pPr>
            <w:ins w:id="3937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9375" w:author="Lee, Daewon" w:date="2020-11-10T16:18:00Z"/>
                <w:sz w:val="16"/>
                <w:szCs w:val="18"/>
                <w:lang w:eastAsia="zh-CN"/>
              </w:rPr>
            </w:pPr>
            <w:ins w:id="3937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9377" w:author="Lee, Daewon" w:date="2020-11-10T16:18:00Z"/>
                <w:sz w:val="16"/>
                <w:szCs w:val="18"/>
                <w:lang w:eastAsia="zh-CN"/>
              </w:rPr>
            </w:pPr>
            <w:ins w:id="39378" w:author="Lee, Daewon" w:date="2020-11-10T16:18:00Z">
              <w:r w:rsidRPr="001F7BE9">
                <w:rPr>
                  <w:sz w:val="16"/>
                  <w:szCs w:val="18"/>
                  <w:lang w:eastAsia="zh-CN"/>
                </w:rPr>
                <w:t>0,09</w:t>
              </w:r>
            </w:ins>
          </w:p>
        </w:tc>
      </w:tr>
      <w:tr w:rsidR="00F50E9D" w14:paraId="482C1A41" w14:textId="77777777" w:rsidTr="00F50E9D">
        <w:trPr>
          <w:trHeight w:val="176"/>
          <w:jc w:val="center"/>
          <w:ins w:id="393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93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93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9382" w:author="Lee, Daewon" w:date="2020-11-10T16:18:00Z"/>
                <w:sz w:val="16"/>
                <w:szCs w:val="18"/>
                <w:lang w:eastAsia="zh-CN"/>
              </w:rPr>
            </w:pPr>
            <w:ins w:id="39383"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9384" w:author="Lee, Daewon" w:date="2020-11-10T16:18:00Z"/>
                <w:sz w:val="16"/>
                <w:szCs w:val="18"/>
                <w:lang w:eastAsia="zh-CN"/>
              </w:rPr>
            </w:pPr>
            <w:ins w:id="39385"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9386" w:author="Lee, Daewon" w:date="2020-11-10T16:18:00Z"/>
                <w:sz w:val="16"/>
                <w:szCs w:val="18"/>
                <w:lang w:eastAsia="zh-CN"/>
              </w:rPr>
            </w:pPr>
            <w:ins w:id="3938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9388" w:author="Lee, Daewon" w:date="2020-11-10T16:18:00Z"/>
                <w:sz w:val="16"/>
                <w:szCs w:val="18"/>
                <w:lang w:eastAsia="zh-CN"/>
              </w:rPr>
            </w:pPr>
            <w:ins w:id="3938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9390" w:author="Lee, Daewon" w:date="2020-11-10T16:18:00Z"/>
                <w:sz w:val="16"/>
                <w:szCs w:val="18"/>
                <w:lang w:eastAsia="zh-CN"/>
              </w:rPr>
            </w:pPr>
            <w:ins w:id="39391"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9392" w:author="Lee, Daewon" w:date="2020-11-10T16:18:00Z"/>
                <w:sz w:val="16"/>
                <w:szCs w:val="18"/>
                <w:lang w:eastAsia="zh-CN"/>
              </w:rPr>
            </w:pPr>
            <w:ins w:id="3939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9394" w:author="Lee, Daewon" w:date="2020-11-10T16:18:00Z"/>
                <w:sz w:val="16"/>
                <w:szCs w:val="18"/>
                <w:lang w:eastAsia="zh-CN"/>
              </w:rPr>
            </w:pPr>
            <w:ins w:id="3939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9396" w:author="Lee, Daewon" w:date="2020-11-10T16:18:00Z"/>
                <w:sz w:val="16"/>
                <w:szCs w:val="18"/>
                <w:lang w:eastAsia="zh-CN"/>
              </w:rPr>
            </w:pPr>
            <w:ins w:id="39397"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9398" w:author="Lee, Daewon" w:date="2020-11-10T16:18:00Z"/>
                <w:sz w:val="16"/>
                <w:szCs w:val="18"/>
                <w:lang w:eastAsia="zh-CN"/>
              </w:rPr>
            </w:pPr>
            <w:ins w:id="3939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9400" w:author="Lee, Daewon" w:date="2020-11-10T16:18:00Z"/>
                <w:sz w:val="16"/>
                <w:szCs w:val="18"/>
                <w:lang w:eastAsia="zh-CN"/>
              </w:rPr>
            </w:pPr>
            <w:ins w:id="39401" w:author="Lee, Daewon" w:date="2020-11-10T16:18:00Z">
              <w:r w:rsidRPr="001F7BE9">
                <w:rPr>
                  <w:sz w:val="16"/>
                  <w:szCs w:val="18"/>
                  <w:lang w:eastAsia="zh-CN"/>
                </w:rPr>
                <w:t>0,05</w:t>
              </w:r>
            </w:ins>
          </w:p>
        </w:tc>
      </w:tr>
      <w:tr w:rsidR="00F50E9D" w14:paraId="18D8530D" w14:textId="77777777" w:rsidTr="00F50E9D">
        <w:trPr>
          <w:trHeight w:val="176"/>
          <w:jc w:val="center"/>
          <w:ins w:id="39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94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9404" w:author="Lee, Daewon" w:date="2020-11-10T16:18:00Z"/>
                <w:sz w:val="16"/>
                <w:szCs w:val="18"/>
                <w:lang w:eastAsia="zh-CN"/>
              </w:rPr>
            </w:pPr>
            <w:ins w:id="39405"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9406" w:author="Lee, Daewon" w:date="2020-11-10T16:18:00Z"/>
                <w:sz w:val="16"/>
                <w:szCs w:val="18"/>
                <w:lang w:eastAsia="zh-CN"/>
              </w:rPr>
            </w:pPr>
            <w:ins w:id="39407"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9408" w:author="Lee, Daewon" w:date="2020-11-10T16:18:00Z"/>
                <w:sz w:val="16"/>
                <w:szCs w:val="18"/>
                <w:lang w:eastAsia="zh-CN"/>
              </w:rPr>
            </w:pPr>
            <w:ins w:id="39409"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9410" w:author="Lee, Daewon" w:date="2020-11-10T16:18:00Z"/>
                <w:sz w:val="16"/>
                <w:szCs w:val="18"/>
                <w:lang w:eastAsia="zh-CN"/>
              </w:rPr>
            </w:pPr>
            <w:ins w:id="39411"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9412" w:author="Lee, Daewon" w:date="2020-11-10T16:18:00Z"/>
                <w:sz w:val="16"/>
                <w:szCs w:val="18"/>
                <w:lang w:eastAsia="zh-CN"/>
              </w:rPr>
            </w:pPr>
            <w:ins w:id="39413"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9414" w:author="Lee, Daewon" w:date="2020-11-10T16:18:00Z"/>
                <w:sz w:val="16"/>
                <w:szCs w:val="18"/>
                <w:lang w:eastAsia="zh-CN"/>
              </w:rPr>
            </w:pPr>
            <w:ins w:id="39415"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9416" w:author="Lee, Daewon" w:date="2020-11-10T16:18:00Z"/>
                <w:sz w:val="16"/>
                <w:szCs w:val="18"/>
                <w:lang w:eastAsia="zh-CN"/>
              </w:rPr>
            </w:pPr>
            <w:ins w:id="39417"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9418" w:author="Lee, Daewon" w:date="2020-11-10T16:18:00Z"/>
                <w:sz w:val="16"/>
                <w:szCs w:val="18"/>
                <w:lang w:eastAsia="zh-CN"/>
              </w:rPr>
            </w:pPr>
            <w:ins w:id="39419"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9420" w:author="Lee, Daewon" w:date="2020-11-10T16:18:00Z"/>
                <w:sz w:val="16"/>
                <w:szCs w:val="18"/>
                <w:lang w:eastAsia="zh-CN"/>
              </w:rPr>
            </w:pPr>
            <w:ins w:id="39421"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9422" w:author="Lee, Daewon" w:date="2020-11-10T16:18:00Z"/>
                <w:sz w:val="16"/>
                <w:szCs w:val="18"/>
                <w:lang w:eastAsia="zh-CN"/>
              </w:rPr>
            </w:pPr>
            <w:ins w:id="39423"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9424" w:author="Lee, Daewon" w:date="2020-11-10T16:18:00Z"/>
                <w:sz w:val="16"/>
                <w:szCs w:val="18"/>
                <w:lang w:eastAsia="zh-CN"/>
              </w:rPr>
            </w:pPr>
            <w:ins w:id="39425" w:author="Lee, Daewon" w:date="2020-11-10T16:18:00Z">
              <w:r w:rsidRPr="001F7BE9">
                <w:rPr>
                  <w:sz w:val="16"/>
                  <w:szCs w:val="18"/>
                  <w:lang w:eastAsia="zh-CN"/>
                </w:rPr>
                <w:t>694</w:t>
              </w:r>
            </w:ins>
          </w:p>
        </w:tc>
      </w:tr>
      <w:tr w:rsidR="00F50E9D" w14:paraId="7625B893" w14:textId="77777777" w:rsidTr="00F50E9D">
        <w:trPr>
          <w:trHeight w:val="176"/>
          <w:jc w:val="center"/>
          <w:ins w:id="394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94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94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9429" w:author="Lee, Daewon" w:date="2020-11-10T16:18:00Z"/>
                <w:sz w:val="16"/>
                <w:szCs w:val="18"/>
                <w:lang w:eastAsia="zh-CN"/>
              </w:rPr>
            </w:pPr>
            <w:ins w:id="39430"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9431" w:author="Lee, Daewon" w:date="2020-11-10T16:18:00Z"/>
                <w:sz w:val="16"/>
                <w:szCs w:val="18"/>
                <w:lang w:eastAsia="zh-CN"/>
              </w:rPr>
            </w:pPr>
            <w:ins w:id="39432"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9433" w:author="Lee, Daewon" w:date="2020-11-10T16:18:00Z"/>
                <w:sz w:val="16"/>
                <w:szCs w:val="18"/>
                <w:lang w:eastAsia="zh-CN"/>
              </w:rPr>
            </w:pPr>
            <w:ins w:id="39434"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9435" w:author="Lee, Daewon" w:date="2020-11-10T16:18:00Z"/>
                <w:sz w:val="16"/>
                <w:szCs w:val="18"/>
                <w:lang w:eastAsia="zh-CN"/>
              </w:rPr>
            </w:pPr>
            <w:ins w:id="39436"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9437" w:author="Lee, Daewon" w:date="2020-11-10T16:18:00Z"/>
                <w:sz w:val="16"/>
                <w:szCs w:val="18"/>
                <w:lang w:eastAsia="zh-CN"/>
              </w:rPr>
            </w:pPr>
            <w:ins w:id="39438"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9439" w:author="Lee, Daewon" w:date="2020-11-10T16:18:00Z"/>
                <w:sz w:val="16"/>
                <w:szCs w:val="18"/>
                <w:lang w:eastAsia="zh-CN"/>
              </w:rPr>
            </w:pPr>
            <w:ins w:id="39440"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9441" w:author="Lee, Daewon" w:date="2020-11-10T16:18:00Z"/>
                <w:sz w:val="16"/>
                <w:szCs w:val="18"/>
                <w:lang w:eastAsia="zh-CN"/>
              </w:rPr>
            </w:pPr>
            <w:ins w:id="39442"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9443" w:author="Lee, Daewon" w:date="2020-11-10T16:18:00Z"/>
                <w:sz w:val="16"/>
                <w:szCs w:val="18"/>
                <w:lang w:eastAsia="zh-CN"/>
              </w:rPr>
            </w:pPr>
            <w:ins w:id="39444"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9445" w:author="Lee, Daewon" w:date="2020-11-10T16:18:00Z"/>
                <w:sz w:val="16"/>
                <w:szCs w:val="18"/>
                <w:lang w:eastAsia="zh-CN"/>
              </w:rPr>
            </w:pPr>
            <w:ins w:id="39446"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9447" w:author="Lee, Daewon" w:date="2020-11-10T16:18:00Z"/>
                <w:sz w:val="16"/>
                <w:szCs w:val="18"/>
                <w:lang w:eastAsia="zh-CN"/>
              </w:rPr>
            </w:pPr>
            <w:ins w:id="39448" w:author="Lee, Daewon" w:date="2020-11-10T16:18:00Z">
              <w:r w:rsidRPr="001F7BE9">
                <w:rPr>
                  <w:sz w:val="16"/>
                  <w:szCs w:val="18"/>
                  <w:lang w:eastAsia="zh-CN"/>
                </w:rPr>
                <w:t>1998</w:t>
              </w:r>
            </w:ins>
          </w:p>
        </w:tc>
      </w:tr>
      <w:tr w:rsidR="00F50E9D" w14:paraId="65526B13" w14:textId="77777777" w:rsidTr="00F50E9D">
        <w:trPr>
          <w:trHeight w:val="176"/>
          <w:jc w:val="center"/>
          <w:ins w:id="394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94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94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9452" w:author="Lee, Daewon" w:date="2020-11-10T16:18:00Z"/>
                <w:sz w:val="16"/>
                <w:szCs w:val="18"/>
                <w:lang w:eastAsia="zh-CN"/>
              </w:rPr>
            </w:pPr>
            <w:ins w:id="39453"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9454" w:author="Lee, Daewon" w:date="2020-11-10T16:18:00Z"/>
                <w:sz w:val="16"/>
                <w:szCs w:val="18"/>
                <w:lang w:eastAsia="zh-CN"/>
              </w:rPr>
            </w:pPr>
            <w:ins w:id="39455"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9456" w:author="Lee, Daewon" w:date="2020-11-10T16:18:00Z"/>
                <w:sz w:val="16"/>
                <w:szCs w:val="18"/>
                <w:lang w:eastAsia="zh-CN"/>
              </w:rPr>
            </w:pPr>
            <w:ins w:id="39457"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9458" w:author="Lee, Daewon" w:date="2020-11-10T16:18:00Z"/>
                <w:sz w:val="16"/>
                <w:szCs w:val="18"/>
                <w:lang w:eastAsia="zh-CN"/>
              </w:rPr>
            </w:pPr>
            <w:ins w:id="39459"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9460" w:author="Lee, Daewon" w:date="2020-11-10T16:18:00Z"/>
                <w:sz w:val="16"/>
                <w:szCs w:val="18"/>
                <w:lang w:eastAsia="zh-CN"/>
              </w:rPr>
            </w:pPr>
            <w:ins w:id="39461"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9462" w:author="Lee, Daewon" w:date="2020-11-10T16:18:00Z"/>
                <w:sz w:val="16"/>
                <w:szCs w:val="18"/>
                <w:lang w:eastAsia="zh-CN"/>
              </w:rPr>
            </w:pPr>
            <w:ins w:id="39463"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9464" w:author="Lee, Daewon" w:date="2020-11-10T16:18:00Z"/>
                <w:sz w:val="16"/>
                <w:szCs w:val="18"/>
                <w:lang w:eastAsia="zh-CN"/>
              </w:rPr>
            </w:pPr>
            <w:ins w:id="39465"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9466" w:author="Lee, Daewon" w:date="2020-11-10T16:18:00Z"/>
                <w:sz w:val="16"/>
                <w:szCs w:val="18"/>
                <w:lang w:eastAsia="zh-CN"/>
              </w:rPr>
            </w:pPr>
            <w:ins w:id="39467"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9468" w:author="Lee, Daewon" w:date="2020-11-10T16:18:00Z"/>
                <w:sz w:val="16"/>
                <w:szCs w:val="18"/>
                <w:lang w:eastAsia="zh-CN"/>
              </w:rPr>
            </w:pPr>
            <w:ins w:id="39469"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9470" w:author="Lee, Daewon" w:date="2020-11-10T16:18:00Z"/>
                <w:sz w:val="16"/>
                <w:szCs w:val="18"/>
                <w:lang w:eastAsia="zh-CN"/>
              </w:rPr>
            </w:pPr>
            <w:ins w:id="39471" w:author="Lee, Daewon" w:date="2020-11-10T16:18:00Z">
              <w:r w:rsidRPr="001F7BE9">
                <w:rPr>
                  <w:sz w:val="16"/>
                  <w:szCs w:val="18"/>
                  <w:lang w:eastAsia="zh-CN"/>
                </w:rPr>
                <w:t>3589</w:t>
              </w:r>
            </w:ins>
          </w:p>
        </w:tc>
      </w:tr>
      <w:tr w:rsidR="00F50E9D" w14:paraId="5EEDE218" w14:textId="77777777" w:rsidTr="00F50E9D">
        <w:trPr>
          <w:trHeight w:val="176"/>
          <w:jc w:val="center"/>
          <w:ins w:id="39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94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94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9475" w:author="Lee, Daewon" w:date="2020-11-10T16:18:00Z"/>
                <w:sz w:val="16"/>
                <w:szCs w:val="18"/>
                <w:lang w:eastAsia="zh-CN"/>
              </w:rPr>
            </w:pPr>
            <w:ins w:id="39476"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9477" w:author="Lee, Daewon" w:date="2020-11-10T16:18:00Z"/>
                <w:sz w:val="16"/>
                <w:szCs w:val="18"/>
                <w:lang w:eastAsia="zh-CN"/>
              </w:rPr>
            </w:pPr>
            <w:ins w:id="39478"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9479" w:author="Lee, Daewon" w:date="2020-11-10T16:18:00Z"/>
                <w:sz w:val="16"/>
                <w:szCs w:val="18"/>
                <w:lang w:eastAsia="zh-CN"/>
              </w:rPr>
            </w:pPr>
            <w:ins w:id="39480"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9481" w:author="Lee, Daewon" w:date="2020-11-10T16:18:00Z"/>
                <w:sz w:val="16"/>
                <w:szCs w:val="18"/>
                <w:lang w:eastAsia="zh-CN"/>
              </w:rPr>
            </w:pPr>
            <w:ins w:id="39482"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9483" w:author="Lee, Daewon" w:date="2020-11-10T16:18:00Z"/>
                <w:sz w:val="16"/>
                <w:szCs w:val="18"/>
                <w:lang w:eastAsia="zh-CN"/>
              </w:rPr>
            </w:pPr>
            <w:ins w:id="39484"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9485" w:author="Lee, Daewon" w:date="2020-11-10T16:18:00Z"/>
                <w:sz w:val="16"/>
                <w:szCs w:val="18"/>
                <w:lang w:eastAsia="zh-CN"/>
              </w:rPr>
            </w:pPr>
            <w:ins w:id="39486"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9487" w:author="Lee, Daewon" w:date="2020-11-10T16:18:00Z"/>
                <w:sz w:val="16"/>
                <w:szCs w:val="18"/>
                <w:lang w:eastAsia="zh-CN"/>
              </w:rPr>
            </w:pPr>
            <w:ins w:id="39488"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9489" w:author="Lee, Daewon" w:date="2020-11-10T16:18:00Z"/>
                <w:sz w:val="16"/>
                <w:szCs w:val="18"/>
                <w:lang w:eastAsia="zh-CN"/>
              </w:rPr>
            </w:pPr>
            <w:ins w:id="39490"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9491" w:author="Lee, Daewon" w:date="2020-11-10T16:18:00Z"/>
                <w:sz w:val="16"/>
                <w:szCs w:val="18"/>
                <w:lang w:eastAsia="zh-CN"/>
              </w:rPr>
            </w:pPr>
            <w:ins w:id="39492"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9493" w:author="Lee, Daewon" w:date="2020-11-10T16:18:00Z"/>
                <w:sz w:val="16"/>
                <w:szCs w:val="18"/>
                <w:lang w:eastAsia="zh-CN"/>
              </w:rPr>
            </w:pPr>
            <w:ins w:id="39494" w:author="Lee, Daewon" w:date="2020-11-10T16:18:00Z">
              <w:r w:rsidRPr="001F7BE9">
                <w:rPr>
                  <w:sz w:val="16"/>
                  <w:szCs w:val="18"/>
                  <w:lang w:eastAsia="zh-CN"/>
                </w:rPr>
                <w:t>2101</w:t>
              </w:r>
            </w:ins>
          </w:p>
        </w:tc>
      </w:tr>
      <w:tr w:rsidR="00F50E9D" w14:paraId="741235B4" w14:textId="77777777" w:rsidTr="00F50E9D">
        <w:trPr>
          <w:trHeight w:val="176"/>
          <w:jc w:val="center"/>
          <w:ins w:id="39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94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9497" w:author="Lee, Daewon" w:date="2020-11-10T16:18:00Z"/>
                <w:sz w:val="16"/>
                <w:szCs w:val="18"/>
                <w:lang w:eastAsia="zh-CN"/>
              </w:rPr>
            </w:pPr>
            <w:ins w:id="39498"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9499" w:author="Lee, Daewon" w:date="2020-11-10T16:18:00Z"/>
                <w:sz w:val="16"/>
                <w:szCs w:val="18"/>
                <w:lang w:eastAsia="zh-CN"/>
              </w:rPr>
            </w:pPr>
            <w:ins w:id="39500"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9501" w:author="Lee, Daewon" w:date="2020-11-10T16:18:00Z"/>
                <w:sz w:val="16"/>
                <w:szCs w:val="18"/>
                <w:lang w:eastAsia="zh-CN"/>
              </w:rPr>
            </w:pPr>
            <w:ins w:id="39502"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9503" w:author="Lee, Daewon" w:date="2020-11-10T16:18:00Z"/>
                <w:sz w:val="16"/>
                <w:szCs w:val="18"/>
                <w:lang w:eastAsia="zh-CN"/>
              </w:rPr>
            </w:pPr>
            <w:ins w:id="3950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9505" w:author="Lee, Daewon" w:date="2020-11-10T16:18:00Z"/>
                <w:sz w:val="16"/>
                <w:szCs w:val="18"/>
                <w:lang w:eastAsia="zh-CN"/>
              </w:rPr>
            </w:pPr>
            <w:ins w:id="3950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9507" w:author="Lee, Daewon" w:date="2020-11-10T16:18:00Z"/>
                <w:sz w:val="16"/>
                <w:szCs w:val="18"/>
                <w:lang w:eastAsia="zh-CN"/>
              </w:rPr>
            </w:pPr>
            <w:ins w:id="39508"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9509" w:author="Lee, Daewon" w:date="2020-11-10T16:18:00Z"/>
                <w:sz w:val="16"/>
                <w:szCs w:val="18"/>
                <w:lang w:eastAsia="zh-CN"/>
              </w:rPr>
            </w:pPr>
            <w:ins w:id="3951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9511" w:author="Lee, Daewon" w:date="2020-11-10T16:18:00Z"/>
                <w:sz w:val="16"/>
                <w:szCs w:val="18"/>
                <w:lang w:eastAsia="zh-CN"/>
              </w:rPr>
            </w:pPr>
            <w:ins w:id="3951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9513" w:author="Lee, Daewon" w:date="2020-11-10T16:18:00Z"/>
                <w:sz w:val="16"/>
                <w:szCs w:val="18"/>
                <w:lang w:eastAsia="zh-CN"/>
              </w:rPr>
            </w:pPr>
            <w:ins w:id="39514"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9515" w:author="Lee, Daewon" w:date="2020-11-10T16:18:00Z"/>
                <w:sz w:val="16"/>
                <w:szCs w:val="18"/>
                <w:lang w:eastAsia="zh-CN"/>
              </w:rPr>
            </w:pPr>
            <w:ins w:id="3951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9517" w:author="Lee, Daewon" w:date="2020-11-10T16:18:00Z"/>
                <w:sz w:val="16"/>
                <w:szCs w:val="18"/>
                <w:lang w:eastAsia="zh-CN"/>
              </w:rPr>
            </w:pPr>
            <w:ins w:id="39518" w:author="Lee, Daewon" w:date="2020-11-10T16:18:00Z">
              <w:r w:rsidRPr="001F7BE9">
                <w:rPr>
                  <w:sz w:val="16"/>
                  <w:szCs w:val="18"/>
                  <w:lang w:eastAsia="zh-CN"/>
                </w:rPr>
                <w:t>0,06</w:t>
              </w:r>
            </w:ins>
          </w:p>
        </w:tc>
      </w:tr>
      <w:tr w:rsidR="00F50E9D" w14:paraId="2339E079" w14:textId="77777777" w:rsidTr="00F50E9D">
        <w:trPr>
          <w:trHeight w:val="176"/>
          <w:jc w:val="center"/>
          <w:ins w:id="395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95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95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9522" w:author="Lee, Daewon" w:date="2020-11-10T16:18:00Z"/>
                <w:sz w:val="16"/>
                <w:szCs w:val="18"/>
                <w:lang w:eastAsia="zh-CN"/>
              </w:rPr>
            </w:pPr>
            <w:ins w:id="39523"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9524" w:author="Lee, Daewon" w:date="2020-11-10T16:18:00Z"/>
                <w:sz w:val="16"/>
                <w:szCs w:val="18"/>
                <w:lang w:eastAsia="zh-CN"/>
              </w:rPr>
            </w:pPr>
            <w:ins w:id="39525"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9526" w:author="Lee, Daewon" w:date="2020-11-10T16:18:00Z"/>
                <w:sz w:val="16"/>
                <w:szCs w:val="18"/>
                <w:lang w:eastAsia="zh-CN"/>
              </w:rPr>
            </w:pPr>
            <w:ins w:id="39527"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9528" w:author="Lee, Daewon" w:date="2020-11-10T16:18:00Z"/>
                <w:sz w:val="16"/>
                <w:szCs w:val="18"/>
                <w:lang w:eastAsia="zh-CN"/>
              </w:rPr>
            </w:pPr>
            <w:ins w:id="39529"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9530" w:author="Lee, Daewon" w:date="2020-11-10T16:18:00Z"/>
                <w:sz w:val="16"/>
                <w:szCs w:val="18"/>
                <w:lang w:eastAsia="zh-CN"/>
              </w:rPr>
            </w:pPr>
            <w:ins w:id="3953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9532" w:author="Lee, Daewon" w:date="2020-11-10T16:18:00Z"/>
                <w:sz w:val="16"/>
                <w:szCs w:val="18"/>
                <w:lang w:eastAsia="zh-CN"/>
              </w:rPr>
            </w:pPr>
            <w:ins w:id="3953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9534" w:author="Lee, Daewon" w:date="2020-11-10T16:18:00Z"/>
                <w:sz w:val="16"/>
                <w:szCs w:val="18"/>
                <w:lang w:eastAsia="zh-CN"/>
              </w:rPr>
            </w:pPr>
            <w:ins w:id="39535"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9536" w:author="Lee, Daewon" w:date="2020-11-10T16:18:00Z"/>
                <w:sz w:val="16"/>
                <w:szCs w:val="18"/>
                <w:lang w:eastAsia="zh-CN"/>
              </w:rPr>
            </w:pPr>
            <w:ins w:id="3953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9538" w:author="Lee, Daewon" w:date="2020-11-10T16:18:00Z"/>
                <w:sz w:val="16"/>
                <w:szCs w:val="18"/>
                <w:lang w:eastAsia="zh-CN"/>
              </w:rPr>
            </w:pPr>
            <w:ins w:id="39539"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9540" w:author="Lee, Daewon" w:date="2020-11-10T16:18:00Z"/>
                <w:sz w:val="16"/>
                <w:szCs w:val="18"/>
                <w:lang w:eastAsia="zh-CN"/>
              </w:rPr>
            </w:pPr>
            <w:ins w:id="39541" w:author="Lee, Daewon" w:date="2020-11-10T16:18:00Z">
              <w:r w:rsidRPr="001F7BE9">
                <w:rPr>
                  <w:sz w:val="16"/>
                  <w:szCs w:val="18"/>
                  <w:lang w:eastAsia="zh-CN"/>
                </w:rPr>
                <w:t>0,13</w:t>
              </w:r>
            </w:ins>
          </w:p>
        </w:tc>
      </w:tr>
      <w:tr w:rsidR="00F50E9D" w14:paraId="0753351D" w14:textId="77777777" w:rsidTr="00F50E9D">
        <w:trPr>
          <w:trHeight w:val="176"/>
          <w:jc w:val="center"/>
          <w:ins w:id="395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95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95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9545" w:author="Lee, Daewon" w:date="2020-11-10T16:18:00Z"/>
                <w:sz w:val="16"/>
                <w:szCs w:val="18"/>
                <w:lang w:eastAsia="zh-CN"/>
              </w:rPr>
            </w:pPr>
            <w:ins w:id="39546"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9547" w:author="Lee, Daewon" w:date="2020-11-10T16:18:00Z"/>
                <w:sz w:val="16"/>
                <w:szCs w:val="18"/>
                <w:lang w:eastAsia="zh-CN"/>
              </w:rPr>
            </w:pPr>
            <w:ins w:id="39548"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9549" w:author="Lee, Daewon" w:date="2020-11-10T16:18:00Z"/>
                <w:sz w:val="16"/>
                <w:szCs w:val="18"/>
                <w:lang w:eastAsia="zh-CN"/>
              </w:rPr>
            </w:pPr>
            <w:ins w:id="39550"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9551" w:author="Lee, Daewon" w:date="2020-11-10T16:18:00Z"/>
                <w:sz w:val="16"/>
                <w:szCs w:val="18"/>
                <w:lang w:eastAsia="zh-CN"/>
              </w:rPr>
            </w:pPr>
            <w:ins w:id="39552"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9553" w:author="Lee, Daewon" w:date="2020-11-10T16:18:00Z"/>
                <w:sz w:val="16"/>
                <w:szCs w:val="18"/>
                <w:lang w:eastAsia="zh-CN"/>
              </w:rPr>
            </w:pPr>
            <w:ins w:id="39554"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9555" w:author="Lee, Daewon" w:date="2020-11-10T16:18:00Z"/>
                <w:sz w:val="16"/>
                <w:szCs w:val="18"/>
                <w:lang w:eastAsia="zh-CN"/>
              </w:rPr>
            </w:pPr>
            <w:ins w:id="39556"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9557" w:author="Lee, Daewon" w:date="2020-11-10T16:18:00Z"/>
                <w:sz w:val="16"/>
                <w:szCs w:val="18"/>
                <w:lang w:eastAsia="zh-CN"/>
              </w:rPr>
            </w:pPr>
            <w:ins w:id="39558"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9559" w:author="Lee, Daewon" w:date="2020-11-10T16:18:00Z"/>
                <w:sz w:val="16"/>
                <w:szCs w:val="18"/>
                <w:lang w:eastAsia="zh-CN"/>
              </w:rPr>
            </w:pPr>
            <w:ins w:id="3956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9561" w:author="Lee, Daewon" w:date="2020-11-10T16:18:00Z"/>
                <w:sz w:val="16"/>
                <w:szCs w:val="18"/>
                <w:lang w:eastAsia="zh-CN"/>
              </w:rPr>
            </w:pPr>
            <w:ins w:id="39562"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9563" w:author="Lee, Daewon" w:date="2020-11-10T16:18:00Z"/>
                <w:sz w:val="16"/>
                <w:szCs w:val="18"/>
                <w:lang w:eastAsia="zh-CN"/>
              </w:rPr>
            </w:pPr>
            <w:ins w:id="39564" w:author="Lee, Daewon" w:date="2020-11-10T16:18:00Z">
              <w:r w:rsidRPr="001F7BE9">
                <w:rPr>
                  <w:sz w:val="16"/>
                  <w:szCs w:val="18"/>
                  <w:lang w:eastAsia="zh-CN"/>
                </w:rPr>
                <w:t>0,31</w:t>
              </w:r>
            </w:ins>
          </w:p>
        </w:tc>
      </w:tr>
      <w:tr w:rsidR="00F50E9D" w14:paraId="006BBBA3" w14:textId="77777777" w:rsidTr="00F50E9D">
        <w:trPr>
          <w:trHeight w:val="176"/>
          <w:jc w:val="center"/>
          <w:ins w:id="39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95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95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9568" w:author="Lee, Daewon" w:date="2020-11-10T16:18:00Z"/>
                <w:sz w:val="16"/>
                <w:szCs w:val="18"/>
                <w:lang w:eastAsia="zh-CN"/>
              </w:rPr>
            </w:pPr>
            <w:ins w:id="39569"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9570" w:author="Lee, Daewon" w:date="2020-11-10T16:18:00Z"/>
                <w:sz w:val="16"/>
                <w:szCs w:val="18"/>
                <w:lang w:eastAsia="zh-CN"/>
              </w:rPr>
            </w:pPr>
            <w:ins w:id="39571"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9572" w:author="Lee, Daewon" w:date="2020-11-10T16:18:00Z"/>
                <w:sz w:val="16"/>
                <w:szCs w:val="18"/>
                <w:lang w:eastAsia="zh-CN"/>
              </w:rPr>
            </w:pPr>
            <w:ins w:id="3957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9574" w:author="Lee, Daewon" w:date="2020-11-10T16:18:00Z"/>
                <w:sz w:val="16"/>
                <w:szCs w:val="18"/>
                <w:lang w:eastAsia="zh-CN"/>
              </w:rPr>
            </w:pPr>
            <w:ins w:id="39575"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9576" w:author="Lee, Daewon" w:date="2020-11-10T16:18:00Z"/>
                <w:sz w:val="16"/>
                <w:szCs w:val="18"/>
                <w:lang w:eastAsia="zh-CN"/>
              </w:rPr>
            </w:pPr>
            <w:ins w:id="39577"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9578" w:author="Lee, Daewon" w:date="2020-11-10T16:18:00Z"/>
                <w:sz w:val="16"/>
                <w:szCs w:val="18"/>
                <w:lang w:eastAsia="zh-CN"/>
              </w:rPr>
            </w:pPr>
            <w:ins w:id="3957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9580" w:author="Lee, Daewon" w:date="2020-11-10T16:18:00Z"/>
                <w:sz w:val="16"/>
                <w:szCs w:val="18"/>
                <w:lang w:eastAsia="zh-CN"/>
              </w:rPr>
            </w:pPr>
            <w:ins w:id="39581"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9582" w:author="Lee, Daewon" w:date="2020-11-10T16:18:00Z"/>
                <w:sz w:val="16"/>
                <w:szCs w:val="18"/>
                <w:lang w:eastAsia="zh-CN"/>
              </w:rPr>
            </w:pPr>
            <w:ins w:id="39583"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9584" w:author="Lee, Daewon" w:date="2020-11-10T16:18:00Z"/>
                <w:sz w:val="16"/>
                <w:szCs w:val="18"/>
                <w:lang w:eastAsia="zh-CN"/>
              </w:rPr>
            </w:pPr>
            <w:ins w:id="39585"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9586" w:author="Lee, Daewon" w:date="2020-11-10T16:18:00Z"/>
                <w:sz w:val="16"/>
                <w:szCs w:val="18"/>
                <w:lang w:eastAsia="zh-CN"/>
              </w:rPr>
            </w:pPr>
            <w:ins w:id="39587" w:author="Lee, Daewon" w:date="2020-11-10T16:18:00Z">
              <w:r w:rsidRPr="001F7BE9">
                <w:rPr>
                  <w:sz w:val="16"/>
                  <w:szCs w:val="18"/>
                  <w:lang w:eastAsia="zh-CN"/>
                </w:rPr>
                <w:t>0,16</w:t>
              </w:r>
            </w:ins>
          </w:p>
        </w:tc>
      </w:tr>
      <w:tr w:rsidR="00F50E9D" w14:paraId="1E607403" w14:textId="77777777" w:rsidTr="00F50E9D">
        <w:trPr>
          <w:trHeight w:val="176"/>
          <w:jc w:val="center"/>
          <w:ins w:id="39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95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9590" w:author="Lee, Daewon" w:date="2020-11-10T16:18:00Z"/>
                <w:sz w:val="16"/>
                <w:szCs w:val="18"/>
                <w:lang w:eastAsia="zh-CN"/>
              </w:rPr>
            </w:pPr>
            <w:ins w:id="39591"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9592" w:author="Lee, Daewon" w:date="2020-11-10T16:18:00Z"/>
                <w:sz w:val="16"/>
                <w:szCs w:val="18"/>
                <w:lang w:eastAsia="zh-CN"/>
              </w:rPr>
            </w:pPr>
            <w:ins w:id="39593"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9594" w:author="Lee, Daewon" w:date="2020-11-10T16:18:00Z"/>
                <w:sz w:val="16"/>
                <w:szCs w:val="18"/>
                <w:lang w:eastAsia="zh-CN"/>
              </w:rPr>
            </w:pPr>
            <w:ins w:id="39595"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9596" w:author="Lee, Daewon" w:date="2020-11-10T16:18:00Z"/>
                <w:sz w:val="16"/>
                <w:szCs w:val="18"/>
                <w:lang w:eastAsia="zh-CN"/>
              </w:rPr>
            </w:pPr>
            <w:ins w:id="39597"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9598" w:author="Lee, Daewon" w:date="2020-11-10T16:18:00Z"/>
                <w:sz w:val="16"/>
                <w:szCs w:val="18"/>
                <w:lang w:eastAsia="zh-CN"/>
              </w:rPr>
            </w:pPr>
            <w:ins w:id="39599"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9600" w:author="Lee, Daewon" w:date="2020-11-10T16:18:00Z"/>
                <w:sz w:val="16"/>
                <w:szCs w:val="18"/>
                <w:lang w:eastAsia="zh-CN"/>
              </w:rPr>
            </w:pPr>
            <w:ins w:id="39601"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9602" w:author="Lee, Daewon" w:date="2020-11-10T16:18:00Z"/>
                <w:sz w:val="16"/>
                <w:szCs w:val="18"/>
                <w:lang w:eastAsia="zh-CN"/>
              </w:rPr>
            </w:pPr>
            <w:ins w:id="39603"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9604" w:author="Lee, Daewon" w:date="2020-11-10T16:18:00Z"/>
                <w:sz w:val="16"/>
                <w:szCs w:val="18"/>
                <w:lang w:eastAsia="zh-CN"/>
              </w:rPr>
            </w:pPr>
            <w:ins w:id="39605"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9606" w:author="Lee, Daewon" w:date="2020-11-10T16:18:00Z"/>
                <w:sz w:val="16"/>
                <w:szCs w:val="18"/>
                <w:lang w:eastAsia="zh-CN"/>
              </w:rPr>
            </w:pPr>
            <w:ins w:id="39607"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9608" w:author="Lee, Daewon" w:date="2020-11-10T16:18:00Z"/>
                <w:sz w:val="16"/>
                <w:szCs w:val="18"/>
                <w:lang w:eastAsia="zh-CN"/>
              </w:rPr>
            </w:pPr>
            <w:ins w:id="39609" w:author="Lee, Daewon" w:date="2020-11-10T16:18:00Z">
              <w:r w:rsidRPr="001F7BE9">
                <w:rPr>
                  <w:sz w:val="16"/>
                  <w:szCs w:val="18"/>
                  <w:lang w:eastAsia="zh-CN"/>
                </w:rPr>
                <w:t>3,04</w:t>
              </w:r>
            </w:ins>
          </w:p>
        </w:tc>
      </w:tr>
      <w:tr w:rsidR="00F50E9D" w14:paraId="3DCCD6E7" w14:textId="77777777" w:rsidTr="00F50E9D">
        <w:trPr>
          <w:trHeight w:val="176"/>
          <w:jc w:val="center"/>
          <w:ins w:id="39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96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9612" w:author="Lee, Daewon" w:date="2020-11-10T16:18:00Z"/>
                <w:sz w:val="16"/>
                <w:szCs w:val="18"/>
                <w:lang w:eastAsia="zh-CN"/>
              </w:rPr>
            </w:pPr>
            <w:ins w:id="39613"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9614" w:author="Lee, Daewon" w:date="2020-11-10T16:18:00Z"/>
                <w:sz w:val="16"/>
                <w:szCs w:val="18"/>
                <w:lang w:eastAsia="zh-CN"/>
              </w:rPr>
            </w:pPr>
            <w:ins w:id="39615"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9616" w:author="Lee, Daewon" w:date="2020-11-10T16:18:00Z"/>
                <w:sz w:val="16"/>
                <w:szCs w:val="18"/>
                <w:lang w:eastAsia="zh-CN"/>
              </w:rPr>
            </w:pPr>
            <w:ins w:id="3961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9618" w:author="Lee, Daewon" w:date="2020-11-10T16:18:00Z"/>
                <w:sz w:val="16"/>
                <w:szCs w:val="18"/>
                <w:lang w:eastAsia="zh-CN"/>
              </w:rPr>
            </w:pPr>
            <w:ins w:id="3961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9620" w:author="Lee, Daewon" w:date="2020-11-10T16:18:00Z"/>
                <w:sz w:val="16"/>
                <w:szCs w:val="18"/>
                <w:lang w:eastAsia="zh-CN"/>
              </w:rPr>
            </w:pPr>
            <w:ins w:id="39621"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9622" w:author="Lee, Daewon" w:date="2020-11-10T16:18:00Z"/>
                <w:sz w:val="16"/>
                <w:szCs w:val="18"/>
                <w:lang w:eastAsia="zh-CN"/>
              </w:rPr>
            </w:pPr>
            <w:ins w:id="3962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9624" w:author="Lee, Daewon" w:date="2020-11-10T16:18:00Z"/>
                <w:sz w:val="16"/>
                <w:szCs w:val="18"/>
                <w:lang w:eastAsia="zh-CN"/>
              </w:rPr>
            </w:pPr>
            <w:ins w:id="3962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9626" w:author="Lee, Daewon" w:date="2020-11-10T16:18:00Z"/>
                <w:sz w:val="16"/>
                <w:szCs w:val="18"/>
                <w:lang w:eastAsia="zh-CN"/>
              </w:rPr>
            </w:pPr>
            <w:ins w:id="3962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9628" w:author="Lee, Daewon" w:date="2020-11-10T16:18:00Z"/>
                <w:sz w:val="16"/>
                <w:szCs w:val="18"/>
                <w:lang w:eastAsia="zh-CN"/>
              </w:rPr>
            </w:pPr>
            <w:ins w:id="3962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9630" w:author="Lee, Daewon" w:date="2020-11-10T16:18:00Z"/>
                <w:sz w:val="16"/>
                <w:szCs w:val="18"/>
                <w:lang w:eastAsia="zh-CN"/>
              </w:rPr>
            </w:pPr>
            <w:ins w:id="39631" w:author="Lee, Daewon" w:date="2020-11-10T16:18:00Z">
              <w:r w:rsidRPr="001F7BE9">
                <w:rPr>
                  <w:sz w:val="16"/>
                  <w:szCs w:val="18"/>
                  <w:lang w:eastAsia="zh-CN"/>
                </w:rPr>
                <w:t>0,99</w:t>
              </w:r>
            </w:ins>
          </w:p>
        </w:tc>
      </w:tr>
      <w:tr w:rsidR="00F50E9D" w14:paraId="574C12E4" w14:textId="77777777" w:rsidTr="00F50E9D">
        <w:trPr>
          <w:trHeight w:val="176"/>
          <w:jc w:val="center"/>
          <w:ins w:id="396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96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9634" w:author="Lee, Daewon" w:date="2020-11-10T16:18:00Z"/>
                <w:sz w:val="16"/>
                <w:szCs w:val="18"/>
                <w:lang w:eastAsia="zh-CN"/>
              </w:rPr>
            </w:pPr>
            <w:ins w:id="39635"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9636" w:author="Lee, Daewon" w:date="2020-11-10T16:18:00Z"/>
                <w:sz w:val="16"/>
                <w:szCs w:val="18"/>
                <w:lang w:eastAsia="zh-CN"/>
              </w:rPr>
            </w:pPr>
            <w:ins w:id="39637"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9638" w:author="Lee, Daewon" w:date="2020-11-10T16:18:00Z"/>
                <w:sz w:val="16"/>
                <w:szCs w:val="18"/>
                <w:lang w:eastAsia="zh-CN"/>
              </w:rPr>
            </w:pPr>
            <w:ins w:id="39639"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9640" w:author="Lee, Daewon" w:date="2020-11-10T16:18:00Z"/>
                <w:sz w:val="16"/>
                <w:szCs w:val="18"/>
                <w:lang w:eastAsia="zh-CN"/>
              </w:rPr>
            </w:pPr>
            <w:ins w:id="39641"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9642" w:author="Lee, Daewon" w:date="2020-11-10T16:18:00Z"/>
                <w:sz w:val="16"/>
                <w:szCs w:val="18"/>
                <w:lang w:eastAsia="zh-CN"/>
              </w:rPr>
            </w:pPr>
            <w:ins w:id="39643"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9644" w:author="Lee, Daewon" w:date="2020-11-10T16:18:00Z"/>
                <w:sz w:val="16"/>
                <w:szCs w:val="18"/>
                <w:lang w:eastAsia="zh-CN"/>
              </w:rPr>
            </w:pPr>
            <w:ins w:id="39645"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9646" w:author="Lee, Daewon" w:date="2020-11-10T16:18:00Z"/>
                <w:sz w:val="16"/>
                <w:szCs w:val="18"/>
                <w:lang w:eastAsia="zh-CN"/>
              </w:rPr>
            </w:pPr>
            <w:ins w:id="39647"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9648" w:author="Lee, Daewon" w:date="2020-11-10T16:18:00Z"/>
                <w:sz w:val="16"/>
                <w:szCs w:val="18"/>
                <w:lang w:eastAsia="zh-CN"/>
              </w:rPr>
            </w:pPr>
            <w:ins w:id="39649"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9650" w:author="Lee, Daewon" w:date="2020-11-10T16:18:00Z"/>
                <w:sz w:val="16"/>
                <w:szCs w:val="18"/>
                <w:lang w:eastAsia="zh-CN"/>
              </w:rPr>
            </w:pPr>
            <w:ins w:id="39651"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9652" w:author="Lee, Daewon" w:date="2020-11-10T16:18:00Z"/>
                <w:sz w:val="16"/>
                <w:szCs w:val="18"/>
                <w:lang w:eastAsia="zh-CN"/>
              </w:rPr>
            </w:pPr>
            <w:ins w:id="39653" w:author="Lee, Daewon" w:date="2020-11-10T16:18:00Z">
              <w:r w:rsidRPr="001F7BE9">
                <w:rPr>
                  <w:sz w:val="16"/>
                  <w:szCs w:val="18"/>
                  <w:lang w:eastAsia="zh-CN"/>
                </w:rPr>
                <w:t>0,95</w:t>
              </w:r>
            </w:ins>
          </w:p>
        </w:tc>
      </w:tr>
      <w:tr w:rsidR="00F50E9D" w14:paraId="7AA2C8D8" w14:textId="77777777" w:rsidTr="00F50E9D">
        <w:trPr>
          <w:trHeight w:val="176"/>
          <w:jc w:val="center"/>
          <w:ins w:id="39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96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9656" w:author="Lee, Daewon" w:date="2020-11-10T16:18:00Z"/>
                <w:sz w:val="16"/>
                <w:szCs w:val="18"/>
                <w:lang w:eastAsia="zh-CN"/>
              </w:rPr>
            </w:pPr>
            <w:ins w:id="39657"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9658" w:author="Lee, Daewon" w:date="2020-11-10T16:18:00Z"/>
                <w:sz w:val="16"/>
                <w:szCs w:val="18"/>
                <w:lang w:eastAsia="zh-CN"/>
              </w:rPr>
            </w:pPr>
            <w:ins w:id="3965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9660" w:author="Lee, Daewon" w:date="2020-11-10T16:18:00Z"/>
                <w:sz w:val="16"/>
                <w:szCs w:val="18"/>
                <w:lang w:eastAsia="zh-CN"/>
              </w:rPr>
            </w:pPr>
            <w:ins w:id="39661"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9662" w:author="Lee, Daewon" w:date="2020-11-10T16:18:00Z"/>
                <w:sz w:val="16"/>
                <w:szCs w:val="18"/>
                <w:lang w:eastAsia="zh-CN"/>
              </w:rPr>
            </w:pPr>
            <w:ins w:id="39663"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9664" w:author="Lee, Daewon" w:date="2020-11-10T16:18:00Z"/>
                <w:sz w:val="16"/>
                <w:szCs w:val="18"/>
                <w:lang w:eastAsia="zh-CN"/>
              </w:rPr>
            </w:pPr>
            <w:ins w:id="3966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9666" w:author="Lee, Daewon" w:date="2020-11-10T16:18:00Z"/>
                <w:sz w:val="16"/>
                <w:szCs w:val="18"/>
                <w:lang w:eastAsia="zh-CN"/>
              </w:rPr>
            </w:pPr>
            <w:ins w:id="39667"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9668" w:author="Lee, Daewon" w:date="2020-11-10T16:18:00Z"/>
                <w:sz w:val="16"/>
                <w:szCs w:val="18"/>
                <w:lang w:eastAsia="zh-CN"/>
              </w:rPr>
            </w:pPr>
            <w:ins w:id="39669"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9670" w:author="Lee, Daewon" w:date="2020-11-10T16:18:00Z"/>
                <w:sz w:val="16"/>
                <w:szCs w:val="18"/>
                <w:lang w:eastAsia="zh-CN"/>
              </w:rPr>
            </w:pPr>
            <w:ins w:id="39671"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9672" w:author="Lee, Daewon" w:date="2020-11-10T16:18:00Z"/>
                <w:sz w:val="16"/>
                <w:szCs w:val="18"/>
                <w:lang w:eastAsia="zh-CN"/>
              </w:rPr>
            </w:pPr>
            <w:ins w:id="39673"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9674" w:author="Lee, Daewon" w:date="2020-11-10T16:18:00Z"/>
                <w:sz w:val="16"/>
                <w:szCs w:val="18"/>
                <w:lang w:eastAsia="zh-CN"/>
              </w:rPr>
            </w:pPr>
            <w:ins w:id="39675" w:author="Lee, Daewon" w:date="2020-11-10T16:18:00Z">
              <w:r w:rsidRPr="001F7BE9">
                <w:rPr>
                  <w:sz w:val="16"/>
                  <w:szCs w:val="18"/>
                  <w:lang w:eastAsia="zh-CN"/>
                </w:rPr>
                <w:t>0,58</w:t>
              </w:r>
            </w:ins>
          </w:p>
        </w:tc>
      </w:tr>
      <w:tr w:rsidR="00F50E9D" w14:paraId="68DDF63F" w14:textId="77777777" w:rsidTr="00F50E9D">
        <w:trPr>
          <w:trHeight w:val="176"/>
          <w:jc w:val="center"/>
          <w:ins w:id="39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967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9678" w:author="Lee, Daewon" w:date="2020-11-10T16:18:00Z"/>
                <w:sz w:val="16"/>
              </w:rPr>
            </w:pPr>
            <w:ins w:id="39679" w:author="Lee, Daewon" w:date="2020-11-10T16:18:00Z">
              <w:r w:rsidRPr="00DF33E3">
                <w:rPr>
                  <w:sz w:val="16"/>
                </w:rPr>
                <w:t>Additional report/notes:</w:t>
              </w:r>
            </w:ins>
          </w:p>
          <w:p w14:paraId="679274E3" w14:textId="77777777" w:rsidR="00F50E9D" w:rsidRPr="00DF33E3" w:rsidRDefault="00F50E9D" w:rsidP="00DF33E3">
            <w:pPr>
              <w:pStyle w:val="TAL"/>
              <w:rPr>
                <w:ins w:id="39680" w:author="Lee, Daewon" w:date="2020-11-10T16:18:00Z"/>
                <w:sz w:val="16"/>
              </w:rPr>
            </w:pPr>
            <w:ins w:id="39681"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9682" w:author="Lee, Daewon" w:date="2020-11-10T16:18:00Z"/>
                <w:sz w:val="16"/>
              </w:rPr>
            </w:pPr>
            <w:ins w:id="39683"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9684" w:author="Lee, Daewon" w:date="2020-11-10T16:18:00Z"/>
                <w:sz w:val="16"/>
              </w:rPr>
            </w:pPr>
            <w:ins w:id="39685"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9686" w:author="Lee, Daewon" w:date="2020-11-10T16:18:00Z"/>
                <w:sz w:val="16"/>
              </w:rPr>
            </w:pPr>
            <w:ins w:id="39687"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9688" w:author="Lee, Daewon" w:date="2020-11-10T16:18:00Z"/>
                <w:sz w:val="16"/>
              </w:rPr>
            </w:pPr>
            <w:ins w:id="39689"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9690" w:author="Lee, Daewon" w:date="2020-11-10T16:18:00Z"/>
          <w:rFonts w:eastAsia="Malgun Gothic" w:cstheme="minorBidi"/>
          <w:sz w:val="16"/>
          <w:szCs w:val="16"/>
          <w:lang w:eastAsia="ko-KR"/>
        </w:rPr>
      </w:pPr>
    </w:p>
    <w:p w14:paraId="02B6DB80" w14:textId="77777777" w:rsidR="00F50E9D" w:rsidRDefault="00F50E9D" w:rsidP="00F50E9D">
      <w:pPr>
        <w:rPr>
          <w:ins w:id="39691"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9692" w:author="Lee, Daewon" w:date="2020-11-10T16:18:00Z"/>
        </w:rPr>
      </w:pPr>
      <w:bookmarkStart w:id="39693" w:name="_Toc56024792"/>
      <w:bookmarkStart w:id="39694" w:name="_Toc56026040"/>
      <w:ins w:id="39695" w:author="Lee, Daewon" w:date="2020-11-10T16:18:00Z">
        <w:r>
          <w:lastRenderedPageBreak/>
          <w:t>B.2.4.2</w:t>
        </w:r>
        <w:r>
          <w:tab/>
          <w:t>Source 2 [72]</w:t>
        </w:r>
        <w:bookmarkEnd w:id="39693"/>
        <w:bookmarkEnd w:id="39694"/>
      </w:ins>
    </w:p>
    <w:p w14:paraId="390BE5DF" w14:textId="77777777" w:rsidR="00F50E9D" w:rsidRDefault="00F50E9D" w:rsidP="00403B6C">
      <w:pPr>
        <w:pStyle w:val="TH"/>
        <w:rPr>
          <w:ins w:id="39696" w:author="Lee, Daewon" w:date="2020-11-10T16:18:00Z"/>
        </w:rPr>
      </w:pPr>
      <w:ins w:id="39697"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969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9699" w:author="Lee, Daewon" w:date="2020-11-10T16:18:00Z"/>
                <w:sz w:val="16"/>
                <w:szCs w:val="18"/>
                <w:lang w:eastAsia="zh-CN"/>
              </w:rPr>
            </w:pPr>
            <w:ins w:id="39700" w:author="Lee, Daewon" w:date="2020-11-10T16:18:00Z">
              <w:r w:rsidRPr="001F7BE9">
                <w:rPr>
                  <w:sz w:val="16"/>
                  <w:szCs w:val="18"/>
                  <w:lang w:eastAsia="zh-CN"/>
                </w:rPr>
                <w:t>Tdoc /</w:t>
              </w:r>
            </w:ins>
          </w:p>
          <w:p w14:paraId="472B55FA" w14:textId="77777777" w:rsidR="00F50E9D" w:rsidRPr="001F7BE9" w:rsidRDefault="00F50E9D" w:rsidP="001F7BE9">
            <w:pPr>
              <w:pStyle w:val="TAC"/>
              <w:rPr>
                <w:ins w:id="39701" w:author="Lee, Daewon" w:date="2020-11-10T16:18:00Z"/>
                <w:sz w:val="16"/>
                <w:szCs w:val="18"/>
                <w:lang w:eastAsia="zh-CN"/>
              </w:rPr>
            </w:pPr>
            <w:ins w:id="39702"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9703" w:author="Lee, Daewon" w:date="2020-11-10T16:18:00Z"/>
                <w:sz w:val="16"/>
                <w:szCs w:val="18"/>
                <w:lang w:eastAsia="zh-CN"/>
              </w:rPr>
            </w:pPr>
            <w:ins w:id="39704"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9705" w:author="Lee, Daewon" w:date="2020-11-10T16:18:00Z"/>
                <w:sz w:val="16"/>
                <w:szCs w:val="18"/>
                <w:lang w:eastAsia="zh-CN"/>
              </w:rPr>
            </w:pPr>
            <w:ins w:id="39706"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9707" w:author="Lee, Daewon" w:date="2020-11-10T16:18:00Z"/>
                <w:sz w:val="16"/>
                <w:szCs w:val="18"/>
                <w:lang w:eastAsia="zh-CN"/>
              </w:rPr>
            </w:pPr>
            <w:ins w:id="39708"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97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97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9711" w:author="Lee, Daewon" w:date="2020-11-10T16:18:00Z"/>
                <w:sz w:val="16"/>
                <w:szCs w:val="18"/>
                <w:lang w:eastAsia="zh-CN"/>
              </w:rPr>
            </w:pPr>
            <w:ins w:id="39712"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9713" w:author="Lee, Daewon" w:date="2020-11-10T16:18:00Z"/>
                <w:sz w:val="16"/>
                <w:szCs w:val="18"/>
                <w:lang w:eastAsia="zh-CN"/>
              </w:rPr>
            </w:pPr>
            <w:ins w:id="39714"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9715" w:author="Lee, Daewon" w:date="2020-11-10T16:18:00Z"/>
                <w:sz w:val="16"/>
                <w:szCs w:val="18"/>
                <w:lang w:eastAsia="zh-CN"/>
              </w:rPr>
            </w:pPr>
            <w:ins w:id="39716"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9717" w:author="Lee, Daewon" w:date="2020-11-10T16:18:00Z"/>
                <w:sz w:val="16"/>
                <w:szCs w:val="18"/>
                <w:lang w:eastAsia="zh-CN"/>
              </w:rPr>
            </w:pPr>
            <w:ins w:id="39718"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9719" w:author="Lee, Daewon" w:date="2020-11-10T16:18:00Z"/>
                <w:sz w:val="16"/>
                <w:szCs w:val="18"/>
                <w:lang w:eastAsia="zh-CN"/>
              </w:rPr>
            </w:pPr>
            <w:ins w:id="39720"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9721" w:author="Lee, Daewon" w:date="2020-11-10T16:18:00Z"/>
                <w:sz w:val="16"/>
                <w:szCs w:val="18"/>
                <w:lang w:eastAsia="zh-CN"/>
              </w:rPr>
            </w:pPr>
            <w:ins w:id="39722"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9723" w:author="Lee, Daewon" w:date="2020-11-10T16:18:00Z"/>
                <w:sz w:val="16"/>
                <w:szCs w:val="18"/>
                <w:lang w:eastAsia="zh-CN"/>
              </w:rPr>
            </w:pPr>
            <w:ins w:id="39724"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9725" w:author="Lee, Daewon" w:date="2020-11-10T16:18:00Z"/>
                <w:sz w:val="16"/>
                <w:szCs w:val="18"/>
                <w:lang w:eastAsia="zh-CN"/>
              </w:rPr>
            </w:pPr>
            <w:ins w:id="39726"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9727" w:author="Lee, Daewon" w:date="2020-11-10T16:18:00Z"/>
                <w:sz w:val="16"/>
                <w:szCs w:val="18"/>
                <w:lang w:eastAsia="zh-CN"/>
              </w:rPr>
            </w:pPr>
            <w:ins w:id="39728"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9729" w:author="Lee, Daewon" w:date="2020-11-10T16:18:00Z"/>
                <w:sz w:val="16"/>
                <w:szCs w:val="18"/>
                <w:lang w:eastAsia="zh-CN"/>
              </w:rPr>
            </w:pPr>
            <w:ins w:id="39730"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9731" w:author="Lee, Daewon" w:date="2020-11-10T16:18:00Z"/>
                <w:sz w:val="16"/>
                <w:szCs w:val="18"/>
                <w:lang w:eastAsia="zh-CN"/>
              </w:rPr>
            </w:pPr>
            <w:ins w:id="39732"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9733" w:author="Lee, Daewon" w:date="2020-11-10T16:18:00Z"/>
                <w:sz w:val="16"/>
                <w:szCs w:val="18"/>
                <w:lang w:eastAsia="zh-CN"/>
              </w:rPr>
            </w:pPr>
            <w:ins w:id="39734"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9735" w:author="Lee, Daewon" w:date="2020-11-10T16:18:00Z"/>
                <w:sz w:val="16"/>
                <w:szCs w:val="18"/>
                <w:lang w:eastAsia="zh-CN"/>
              </w:rPr>
            </w:pPr>
            <w:ins w:id="39736"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9737" w:author="Lee, Daewon" w:date="2020-11-10T16:18:00Z"/>
                <w:sz w:val="16"/>
                <w:szCs w:val="18"/>
                <w:lang w:eastAsia="zh-CN"/>
              </w:rPr>
            </w:pPr>
            <w:ins w:id="39738" w:author="Lee, Daewon" w:date="2020-11-10T16:18:00Z">
              <w:r w:rsidRPr="001F7BE9">
                <w:rPr>
                  <w:sz w:val="16"/>
                  <w:szCs w:val="18"/>
                  <w:lang w:eastAsia="zh-CN"/>
                </w:rPr>
                <w:t>above 55% BO</w:t>
              </w:r>
            </w:ins>
          </w:p>
        </w:tc>
      </w:tr>
      <w:tr w:rsidR="00F50E9D" w14:paraId="0AE9305F" w14:textId="77777777" w:rsidTr="00F50E9D">
        <w:trPr>
          <w:trHeight w:val="176"/>
          <w:jc w:val="center"/>
          <w:ins w:id="3973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9740" w:author="Lee, Daewon" w:date="2020-11-10T16:18:00Z"/>
                <w:sz w:val="16"/>
                <w:szCs w:val="18"/>
                <w:lang w:eastAsia="zh-CN"/>
              </w:rPr>
            </w:pPr>
            <w:bookmarkStart w:id="39741" w:name="OLE_LINK8"/>
            <w:ins w:id="39742" w:author="Lee, Daewon" w:date="2020-11-10T16:18:00Z">
              <w:r w:rsidRPr="001F7BE9">
                <w:rPr>
                  <w:sz w:val="16"/>
                  <w:szCs w:val="18"/>
                  <w:lang w:eastAsia="zh-CN"/>
                </w:rPr>
                <w:t xml:space="preserve">R1-2009610 / </w:t>
              </w:r>
              <w:bookmarkEnd w:id="39741"/>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9743" w:author="Lee, Daewon" w:date="2020-11-10T16:18:00Z"/>
                <w:sz w:val="16"/>
                <w:szCs w:val="18"/>
                <w:lang w:eastAsia="zh-CN"/>
              </w:rPr>
            </w:pPr>
            <w:ins w:id="39744"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9745" w:author="Lee, Daewon" w:date="2020-11-10T16:18:00Z"/>
                <w:sz w:val="16"/>
                <w:szCs w:val="18"/>
                <w:lang w:eastAsia="zh-CN"/>
              </w:rPr>
            </w:pPr>
            <w:ins w:id="39746"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9747" w:author="Lee, Daewon" w:date="2020-11-10T16:18:00Z"/>
                <w:sz w:val="16"/>
                <w:szCs w:val="18"/>
                <w:lang w:eastAsia="zh-CN"/>
              </w:rPr>
            </w:pPr>
            <w:ins w:id="39748"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9749" w:author="Lee, Daewon" w:date="2020-11-10T16:18:00Z"/>
                <w:sz w:val="16"/>
                <w:szCs w:val="18"/>
                <w:lang w:eastAsia="zh-CN"/>
              </w:rPr>
            </w:pPr>
            <w:ins w:id="39750"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9751" w:author="Lee, Daewon" w:date="2020-11-10T16:18:00Z"/>
                <w:sz w:val="16"/>
                <w:szCs w:val="18"/>
                <w:lang w:eastAsia="zh-CN"/>
              </w:rPr>
            </w:pPr>
            <w:ins w:id="39752"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9753" w:author="Lee, Daewon" w:date="2020-11-10T16:18:00Z"/>
                <w:sz w:val="16"/>
                <w:szCs w:val="18"/>
                <w:lang w:eastAsia="zh-CN"/>
              </w:rPr>
            </w:pPr>
            <w:ins w:id="39754"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9755" w:author="Lee, Daewon" w:date="2020-11-10T16:18:00Z"/>
                <w:sz w:val="16"/>
                <w:szCs w:val="18"/>
                <w:lang w:eastAsia="zh-CN"/>
              </w:rPr>
            </w:pPr>
            <w:ins w:id="39756"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9757" w:author="Lee, Daewon" w:date="2020-11-10T16:18:00Z"/>
                <w:sz w:val="16"/>
                <w:szCs w:val="18"/>
                <w:lang w:eastAsia="zh-CN"/>
              </w:rPr>
            </w:pPr>
            <w:ins w:id="39758" w:author="Lee, Daewon" w:date="2020-11-10T16:18:00Z">
              <w:r w:rsidRPr="001F7BE9">
                <w:rPr>
                  <w:sz w:val="16"/>
                  <w:szCs w:val="18"/>
                  <w:lang w:eastAsia="zh-CN"/>
                </w:rPr>
                <w:t>474.6</w:t>
              </w:r>
            </w:ins>
          </w:p>
        </w:tc>
      </w:tr>
      <w:tr w:rsidR="00F50E9D" w14:paraId="6BD5FC38" w14:textId="77777777" w:rsidTr="00F50E9D">
        <w:trPr>
          <w:trHeight w:val="176"/>
          <w:jc w:val="center"/>
          <w:ins w:id="397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97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97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9762" w:author="Lee, Daewon" w:date="2020-11-10T16:18:00Z"/>
                <w:sz w:val="16"/>
                <w:szCs w:val="18"/>
                <w:lang w:eastAsia="zh-CN"/>
              </w:rPr>
            </w:pPr>
            <w:ins w:id="39763"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9764" w:author="Lee, Daewon" w:date="2020-11-10T16:18:00Z"/>
                <w:sz w:val="16"/>
                <w:szCs w:val="18"/>
                <w:lang w:eastAsia="zh-CN"/>
              </w:rPr>
            </w:pPr>
            <w:ins w:id="39765"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9766" w:author="Lee, Daewon" w:date="2020-11-10T16:18:00Z"/>
                <w:sz w:val="16"/>
                <w:szCs w:val="18"/>
                <w:lang w:eastAsia="zh-CN"/>
              </w:rPr>
            </w:pPr>
            <w:ins w:id="39767"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9768" w:author="Lee, Daewon" w:date="2020-11-10T16:18:00Z"/>
                <w:sz w:val="16"/>
                <w:szCs w:val="18"/>
                <w:lang w:eastAsia="zh-CN"/>
              </w:rPr>
            </w:pPr>
            <w:ins w:id="39769"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9770" w:author="Lee, Daewon" w:date="2020-11-10T16:18:00Z"/>
                <w:sz w:val="16"/>
                <w:szCs w:val="18"/>
                <w:lang w:eastAsia="zh-CN"/>
              </w:rPr>
            </w:pPr>
            <w:ins w:id="39771"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9772" w:author="Lee, Daewon" w:date="2020-11-10T16:18:00Z"/>
                <w:sz w:val="16"/>
                <w:szCs w:val="18"/>
                <w:lang w:eastAsia="zh-CN"/>
              </w:rPr>
            </w:pPr>
            <w:ins w:id="39773"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9774" w:author="Lee, Daewon" w:date="2020-11-10T16:18:00Z"/>
                <w:sz w:val="16"/>
                <w:szCs w:val="18"/>
                <w:lang w:eastAsia="zh-CN"/>
              </w:rPr>
            </w:pPr>
            <w:ins w:id="39775" w:author="Lee, Daewon" w:date="2020-11-10T16:18:00Z">
              <w:r w:rsidRPr="001F7BE9">
                <w:rPr>
                  <w:sz w:val="16"/>
                  <w:szCs w:val="18"/>
                  <w:lang w:eastAsia="zh-CN"/>
                </w:rPr>
                <w:t>3595.8</w:t>
              </w:r>
            </w:ins>
          </w:p>
        </w:tc>
      </w:tr>
      <w:tr w:rsidR="00F50E9D" w14:paraId="7B83FE2E" w14:textId="77777777" w:rsidTr="00F50E9D">
        <w:trPr>
          <w:trHeight w:val="176"/>
          <w:jc w:val="center"/>
          <w:ins w:id="397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97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97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9779" w:author="Lee, Daewon" w:date="2020-11-10T16:18:00Z"/>
                <w:sz w:val="16"/>
                <w:szCs w:val="18"/>
                <w:lang w:eastAsia="zh-CN"/>
              </w:rPr>
            </w:pPr>
            <w:ins w:id="39780"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9781" w:author="Lee, Daewon" w:date="2020-11-10T16:18:00Z"/>
                <w:sz w:val="16"/>
                <w:szCs w:val="18"/>
                <w:lang w:eastAsia="zh-CN"/>
              </w:rPr>
            </w:pPr>
            <w:ins w:id="39782"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9783" w:author="Lee, Daewon" w:date="2020-11-10T16:18:00Z"/>
                <w:sz w:val="16"/>
                <w:szCs w:val="18"/>
                <w:lang w:eastAsia="zh-CN"/>
              </w:rPr>
            </w:pPr>
            <w:ins w:id="39784"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9785" w:author="Lee, Daewon" w:date="2020-11-10T16:18:00Z"/>
                <w:sz w:val="16"/>
                <w:szCs w:val="18"/>
                <w:lang w:eastAsia="zh-CN"/>
              </w:rPr>
            </w:pPr>
            <w:ins w:id="39786"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9787" w:author="Lee, Daewon" w:date="2020-11-10T16:18:00Z"/>
                <w:sz w:val="16"/>
                <w:szCs w:val="18"/>
                <w:lang w:eastAsia="zh-CN"/>
              </w:rPr>
            </w:pPr>
            <w:ins w:id="39788"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9789" w:author="Lee, Daewon" w:date="2020-11-10T16:18:00Z"/>
                <w:sz w:val="16"/>
                <w:szCs w:val="18"/>
                <w:lang w:eastAsia="zh-CN"/>
              </w:rPr>
            </w:pPr>
            <w:ins w:id="39790"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9791" w:author="Lee, Daewon" w:date="2020-11-10T16:18:00Z"/>
                <w:sz w:val="16"/>
                <w:szCs w:val="18"/>
                <w:lang w:eastAsia="zh-CN"/>
              </w:rPr>
            </w:pPr>
            <w:ins w:id="39792" w:author="Lee, Daewon" w:date="2020-11-10T16:18:00Z">
              <w:r w:rsidRPr="001F7BE9">
                <w:rPr>
                  <w:sz w:val="16"/>
                  <w:szCs w:val="18"/>
                  <w:lang w:eastAsia="zh-CN"/>
                </w:rPr>
                <w:t>8715.9</w:t>
              </w:r>
            </w:ins>
          </w:p>
        </w:tc>
      </w:tr>
      <w:tr w:rsidR="00F50E9D" w14:paraId="2ED21E9C" w14:textId="77777777" w:rsidTr="00F50E9D">
        <w:trPr>
          <w:trHeight w:val="176"/>
          <w:jc w:val="center"/>
          <w:ins w:id="397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97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97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9796" w:author="Lee, Daewon" w:date="2020-11-10T16:18:00Z"/>
                <w:sz w:val="16"/>
                <w:szCs w:val="18"/>
                <w:lang w:eastAsia="zh-CN"/>
              </w:rPr>
            </w:pPr>
            <w:ins w:id="39797"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9798" w:author="Lee, Daewon" w:date="2020-11-10T16:18:00Z"/>
                <w:sz w:val="16"/>
                <w:szCs w:val="18"/>
                <w:lang w:eastAsia="zh-CN"/>
              </w:rPr>
            </w:pPr>
            <w:ins w:id="39799"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9800" w:author="Lee, Daewon" w:date="2020-11-10T16:18:00Z"/>
                <w:sz w:val="16"/>
                <w:szCs w:val="18"/>
                <w:lang w:eastAsia="zh-CN"/>
              </w:rPr>
            </w:pPr>
            <w:ins w:id="39801"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9802" w:author="Lee, Daewon" w:date="2020-11-10T16:18:00Z"/>
                <w:sz w:val="16"/>
                <w:szCs w:val="18"/>
                <w:lang w:eastAsia="zh-CN"/>
              </w:rPr>
            </w:pPr>
            <w:ins w:id="39803"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9804" w:author="Lee, Daewon" w:date="2020-11-10T16:18:00Z"/>
                <w:sz w:val="16"/>
                <w:szCs w:val="18"/>
                <w:lang w:eastAsia="zh-CN"/>
              </w:rPr>
            </w:pPr>
            <w:ins w:id="39805"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9806" w:author="Lee, Daewon" w:date="2020-11-10T16:18:00Z"/>
                <w:sz w:val="16"/>
                <w:szCs w:val="18"/>
                <w:lang w:eastAsia="zh-CN"/>
              </w:rPr>
            </w:pPr>
            <w:ins w:id="39807"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9808" w:author="Lee, Daewon" w:date="2020-11-10T16:18:00Z"/>
                <w:sz w:val="16"/>
                <w:szCs w:val="18"/>
                <w:lang w:eastAsia="zh-CN"/>
              </w:rPr>
            </w:pPr>
            <w:ins w:id="39809" w:author="Lee, Daewon" w:date="2020-11-10T16:18:00Z">
              <w:r w:rsidRPr="001F7BE9">
                <w:rPr>
                  <w:sz w:val="16"/>
                  <w:szCs w:val="18"/>
                  <w:lang w:eastAsia="zh-CN"/>
                </w:rPr>
                <w:t>3913.9</w:t>
              </w:r>
            </w:ins>
          </w:p>
        </w:tc>
      </w:tr>
      <w:tr w:rsidR="00F50E9D" w14:paraId="199EE083" w14:textId="77777777" w:rsidTr="00F50E9D">
        <w:trPr>
          <w:trHeight w:val="176"/>
          <w:jc w:val="center"/>
          <w:ins w:id="398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98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9812" w:author="Lee, Daewon" w:date="2020-11-10T16:18:00Z"/>
                <w:sz w:val="16"/>
                <w:szCs w:val="18"/>
                <w:lang w:eastAsia="zh-CN"/>
              </w:rPr>
            </w:pPr>
            <w:ins w:id="39813"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9814" w:author="Lee, Daewon" w:date="2020-11-10T16:18:00Z"/>
                <w:sz w:val="16"/>
                <w:szCs w:val="18"/>
                <w:lang w:eastAsia="zh-CN"/>
              </w:rPr>
            </w:pPr>
            <w:ins w:id="39815"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9816" w:author="Lee, Daewon" w:date="2020-11-10T16:18:00Z"/>
                <w:sz w:val="16"/>
                <w:szCs w:val="18"/>
                <w:lang w:eastAsia="zh-CN"/>
              </w:rPr>
            </w:pPr>
            <w:ins w:id="39817"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9818" w:author="Lee, Daewon" w:date="2020-11-10T16:18:00Z"/>
                <w:sz w:val="16"/>
                <w:szCs w:val="18"/>
                <w:lang w:eastAsia="zh-CN"/>
              </w:rPr>
            </w:pPr>
            <w:ins w:id="39819"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9820" w:author="Lee, Daewon" w:date="2020-11-10T16:18:00Z"/>
                <w:sz w:val="16"/>
                <w:szCs w:val="18"/>
                <w:lang w:eastAsia="zh-CN"/>
              </w:rPr>
            </w:pPr>
            <w:ins w:id="39821"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9822" w:author="Lee, Daewon" w:date="2020-11-10T16:18:00Z"/>
                <w:sz w:val="16"/>
                <w:szCs w:val="18"/>
                <w:lang w:eastAsia="zh-CN"/>
              </w:rPr>
            </w:pPr>
            <w:ins w:id="39823"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9824" w:author="Lee, Daewon" w:date="2020-11-10T16:18:00Z"/>
                <w:sz w:val="16"/>
                <w:szCs w:val="18"/>
                <w:lang w:eastAsia="zh-CN"/>
              </w:rPr>
            </w:pPr>
            <w:ins w:id="39825"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9826" w:author="Lee, Daewon" w:date="2020-11-10T16:18:00Z"/>
                <w:sz w:val="16"/>
                <w:szCs w:val="18"/>
                <w:lang w:eastAsia="zh-CN"/>
              </w:rPr>
            </w:pPr>
            <w:ins w:id="39827" w:author="Lee, Daewon" w:date="2020-11-10T16:18:00Z">
              <w:r w:rsidRPr="001F7BE9">
                <w:rPr>
                  <w:sz w:val="16"/>
                  <w:szCs w:val="18"/>
                  <w:lang w:eastAsia="zh-CN"/>
                </w:rPr>
                <w:t>0.0247</w:t>
              </w:r>
            </w:ins>
          </w:p>
        </w:tc>
      </w:tr>
      <w:tr w:rsidR="00F50E9D" w14:paraId="654597D6" w14:textId="77777777" w:rsidTr="00F50E9D">
        <w:trPr>
          <w:trHeight w:val="176"/>
          <w:jc w:val="center"/>
          <w:ins w:id="398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98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98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9831" w:author="Lee, Daewon" w:date="2020-11-10T16:18:00Z"/>
                <w:sz w:val="16"/>
                <w:szCs w:val="18"/>
                <w:lang w:eastAsia="zh-CN"/>
              </w:rPr>
            </w:pPr>
            <w:ins w:id="39832"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9833" w:author="Lee, Daewon" w:date="2020-11-10T16:18:00Z"/>
                <w:sz w:val="16"/>
                <w:szCs w:val="18"/>
                <w:lang w:eastAsia="zh-CN"/>
              </w:rPr>
            </w:pPr>
            <w:ins w:id="39834"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9835" w:author="Lee, Daewon" w:date="2020-11-10T16:18:00Z"/>
                <w:sz w:val="16"/>
                <w:szCs w:val="18"/>
                <w:lang w:eastAsia="zh-CN"/>
              </w:rPr>
            </w:pPr>
            <w:ins w:id="39836"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9837" w:author="Lee, Daewon" w:date="2020-11-10T16:18:00Z"/>
                <w:sz w:val="16"/>
                <w:szCs w:val="18"/>
                <w:lang w:eastAsia="zh-CN"/>
              </w:rPr>
            </w:pPr>
            <w:ins w:id="39838"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9839" w:author="Lee, Daewon" w:date="2020-11-10T16:18:00Z"/>
                <w:sz w:val="16"/>
                <w:szCs w:val="18"/>
                <w:lang w:eastAsia="zh-CN"/>
              </w:rPr>
            </w:pPr>
            <w:ins w:id="39840"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9841" w:author="Lee, Daewon" w:date="2020-11-10T16:18:00Z"/>
                <w:sz w:val="16"/>
                <w:szCs w:val="18"/>
                <w:lang w:eastAsia="zh-CN"/>
              </w:rPr>
            </w:pPr>
            <w:ins w:id="39842"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9843" w:author="Lee, Daewon" w:date="2020-11-10T16:18:00Z"/>
                <w:sz w:val="16"/>
                <w:szCs w:val="18"/>
                <w:lang w:eastAsia="zh-CN"/>
              </w:rPr>
            </w:pPr>
            <w:ins w:id="39844" w:author="Lee, Daewon" w:date="2020-11-10T16:18:00Z">
              <w:r w:rsidRPr="001F7BE9">
                <w:rPr>
                  <w:sz w:val="16"/>
                  <w:szCs w:val="18"/>
                  <w:lang w:eastAsia="zh-CN"/>
                </w:rPr>
                <w:t>0.0598</w:t>
              </w:r>
            </w:ins>
          </w:p>
        </w:tc>
      </w:tr>
      <w:tr w:rsidR="00F50E9D" w14:paraId="40BC0E8E" w14:textId="77777777" w:rsidTr="00F50E9D">
        <w:trPr>
          <w:trHeight w:val="176"/>
          <w:jc w:val="center"/>
          <w:ins w:id="398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98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98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9848" w:author="Lee, Daewon" w:date="2020-11-10T16:18:00Z"/>
                <w:sz w:val="16"/>
                <w:szCs w:val="18"/>
                <w:lang w:eastAsia="zh-CN"/>
              </w:rPr>
            </w:pPr>
            <w:ins w:id="39849"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9850" w:author="Lee, Daewon" w:date="2020-11-10T16:18:00Z"/>
                <w:sz w:val="16"/>
                <w:szCs w:val="18"/>
                <w:lang w:eastAsia="zh-CN"/>
              </w:rPr>
            </w:pPr>
            <w:ins w:id="39851"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9852" w:author="Lee, Daewon" w:date="2020-11-10T16:18:00Z"/>
                <w:sz w:val="16"/>
                <w:szCs w:val="18"/>
                <w:lang w:eastAsia="zh-CN"/>
              </w:rPr>
            </w:pPr>
            <w:ins w:id="39853"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9854" w:author="Lee, Daewon" w:date="2020-11-10T16:18:00Z"/>
                <w:sz w:val="16"/>
                <w:szCs w:val="18"/>
                <w:lang w:eastAsia="zh-CN"/>
              </w:rPr>
            </w:pPr>
            <w:ins w:id="39855"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9856" w:author="Lee, Daewon" w:date="2020-11-10T16:18:00Z"/>
                <w:sz w:val="16"/>
                <w:szCs w:val="18"/>
                <w:lang w:eastAsia="zh-CN"/>
              </w:rPr>
            </w:pPr>
            <w:ins w:id="39857"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9858" w:author="Lee, Daewon" w:date="2020-11-10T16:18:00Z"/>
                <w:sz w:val="16"/>
                <w:szCs w:val="18"/>
                <w:lang w:eastAsia="zh-CN"/>
              </w:rPr>
            </w:pPr>
            <w:ins w:id="39859"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9860" w:author="Lee, Daewon" w:date="2020-11-10T16:18:00Z"/>
                <w:sz w:val="16"/>
                <w:szCs w:val="18"/>
                <w:lang w:eastAsia="zh-CN"/>
              </w:rPr>
            </w:pPr>
            <w:ins w:id="39861" w:author="Lee, Daewon" w:date="2020-11-10T16:18:00Z">
              <w:r w:rsidRPr="001F7BE9">
                <w:rPr>
                  <w:sz w:val="16"/>
                  <w:szCs w:val="18"/>
                  <w:lang w:eastAsia="zh-CN"/>
                </w:rPr>
                <w:t>0.4128</w:t>
              </w:r>
            </w:ins>
          </w:p>
        </w:tc>
      </w:tr>
      <w:tr w:rsidR="00F50E9D" w14:paraId="647AEF62" w14:textId="77777777" w:rsidTr="00F50E9D">
        <w:trPr>
          <w:trHeight w:val="176"/>
          <w:jc w:val="center"/>
          <w:ins w:id="398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98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98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9865" w:author="Lee, Daewon" w:date="2020-11-10T16:18:00Z"/>
                <w:sz w:val="16"/>
                <w:szCs w:val="18"/>
                <w:lang w:eastAsia="zh-CN"/>
              </w:rPr>
            </w:pPr>
            <w:ins w:id="39866"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9867" w:author="Lee, Daewon" w:date="2020-11-10T16:18:00Z"/>
                <w:sz w:val="16"/>
                <w:szCs w:val="18"/>
                <w:lang w:eastAsia="zh-CN"/>
              </w:rPr>
            </w:pPr>
            <w:ins w:id="39868"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9869" w:author="Lee, Daewon" w:date="2020-11-10T16:18:00Z"/>
                <w:sz w:val="16"/>
                <w:szCs w:val="18"/>
                <w:lang w:eastAsia="zh-CN"/>
              </w:rPr>
            </w:pPr>
            <w:ins w:id="39870"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9871" w:author="Lee, Daewon" w:date="2020-11-10T16:18:00Z"/>
                <w:sz w:val="16"/>
                <w:szCs w:val="18"/>
                <w:lang w:eastAsia="zh-CN"/>
              </w:rPr>
            </w:pPr>
            <w:ins w:id="39872"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9873" w:author="Lee, Daewon" w:date="2020-11-10T16:18:00Z"/>
                <w:sz w:val="16"/>
                <w:szCs w:val="18"/>
                <w:lang w:eastAsia="zh-CN"/>
              </w:rPr>
            </w:pPr>
            <w:ins w:id="39874"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9875" w:author="Lee, Daewon" w:date="2020-11-10T16:18:00Z"/>
                <w:sz w:val="16"/>
                <w:szCs w:val="18"/>
                <w:lang w:eastAsia="zh-CN"/>
              </w:rPr>
            </w:pPr>
            <w:ins w:id="39876"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9877" w:author="Lee, Daewon" w:date="2020-11-10T16:18:00Z"/>
                <w:sz w:val="16"/>
                <w:szCs w:val="18"/>
                <w:lang w:eastAsia="zh-CN"/>
              </w:rPr>
            </w:pPr>
            <w:ins w:id="39878" w:author="Lee, Daewon" w:date="2020-11-10T16:18:00Z">
              <w:r w:rsidRPr="001F7BE9">
                <w:rPr>
                  <w:sz w:val="16"/>
                  <w:szCs w:val="18"/>
                  <w:lang w:eastAsia="zh-CN"/>
                </w:rPr>
                <w:t>0.1309</w:t>
              </w:r>
            </w:ins>
          </w:p>
        </w:tc>
      </w:tr>
      <w:tr w:rsidR="00F50E9D" w14:paraId="04BBE02A" w14:textId="77777777" w:rsidTr="00F50E9D">
        <w:trPr>
          <w:trHeight w:val="176"/>
          <w:jc w:val="center"/>
          <w:ins w:id="398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98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9881" w:author="Lee, Daewon" w:date="2020-11-10T16:18:00Z"/>
                <w:sz w:val="16"/>
                <w:szCs w:val="18"/>
                <w:lang w:eastAsia="zh-CN"/>
              </w:rPr>
            </w:pPr>
            <w:ins w:id="39882"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9883" w:author="Lee, Daewon" w:date="2020-11-10T16:18:00Z"/>
                <w:sz w:val="16"/>
                <w:szCs w:val="18"/>
                <w:lang w:eastAsia="zh-CN"/>
              </w:rPr>
            </w:pPr>
            <w:ins w:id="3988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9885" w:author="Lee, Daewon" w:date="2020-11-10T16:18:00Z"/>
                <w:sz w:val="16"/>
                <w:szCs w:val="18"/>
                <w:lang w:eastAsia="zh-CN"/>
              </w:rPr>
            </w:pPr>
            <w:ins w:id="39886"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9887" w:author="Lee, Daewon" w:date="2020-11-10T16:18:00Z"/>
                <w:sz w:val="16"/>
                <w:szCs w:val="18"/>
                <w:lang w:eastAsia="zh-CN"/>
              </w:rPr>
            </w:pPr>
            <w:ins w:id="39888"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9889" w:author="Lee, Daewon" w:date="2020-11-10T16:18:00Z"/>
                <w:sz w:val="16"/>
                <w:szCs w:val="18"/>
                <w:lang w:eastAsia="zh-CN"/>
              </w:rPr>
            </w:pPr>
            <w:ins w:id="39890"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9891" w:author="Lee, Daewon" w:date="2020-11-10T16:18:00Z"/>
                <w:sz w:val="16"/>
                <w:szCs w:val="18"/>
                <w:lang w:eastAsia="zh-CN"/>
              </w:rPr>
            </w:pPr>
            <w:ins w:id="39892"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9893" w:author="Lee, Daewon" w:date="2020-11-10T16:18:00Z"/>
                <w:sz w:val="16"/>
                <w:szCs w:val="18"/>
                <w:lang w:eastAsia="zh-CN"/>
              </w:rPr>
            </w:pPr>
            <w:ins w:id="39894"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9895" w:author="Lee, Daewon" w:date="2020-11-10T16:18:00Z"/>
                <w:sz w:val="16"/>
                <w:szCs w:val="18"/>
                <w:lang w:eastAsia="zh-CN"/>
              </w:rPr>
            </w:pPr>
            <w:ins w:id="39896" w:author="Lee, Daewon" w:date="2020-11-10T16:18:00Z">
              <w:r w:rsidRPr="001F7BE9">
                <w:rPr>
                  <w:sz w:val="16"/>
                  <w:szCs w:val="18"/>
                  <w:lang w:eastAsia="zh-CN"/>
                </w:rPr>
                <w:t>551.6</w:t>
              </w:r>
            </w:ins>
          </w:p>
        </w:tc>
      </w:tr>
      <w:tr w:rsidR="00F50E9D" w14:paraId="3AF93CA8" w14:textId="77777777" w:rsidTr="00F50E9D">
        <w:trPr>
          <w:trHeight w:val="176"/>
          <w:jc w:val="center"/>
          <w:ins w:id="398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98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98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9900" w:author="Lee, Daewon" w:date="2020-11-10T16:18:00Z"/>
                <w:sz w:val="16"/>
                <w:szCs w:val="18"/>
                <w:lang w:eastAsia="zh-CN"/>
              </w:rPr>
            </w:pPr>
            <w:ins w:id="3990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9902" w:author="Lee, Daewon" w:date="2020-11-10T16:18:00Z"/>
                <w:sz w:val="16"/>
                <w:szCs w:val="18"/>
                <w:lang w:eastAsia="zh-CN"/>
              </w:rPr>
            </w:pPr>
            <w:ins w:id="39903"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9904" w:author="Lee, Daewon" w:date="2020-11-10T16:18:00Z"/>
                <w:sz w:val="16"/>
                <w:szCs w:val="18"/>
                <w:lang w:eastAsia="zh-CN"/>
              </w:rPr>
            </w:pPr>
            <w:ins w:id="39905"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9906" w:author="Lee, Daewon" w:date="2020-11-10T16:18:00Z"/>
                <w:sz w:val="16"/>
                <w:szCs w:val="18"/>
                <w:lang w:eastAsia="zh-CN"/>
              </w:rPr>
            </w:pPr>
            <w:ins w:id="39907"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9908" w:author="Lee, Daewon" w:date="2020-11-10T16:18:00Z"/>
                <w:sz w:val="16"/>
                <w:szCs w:val="18"/>
                <w:lang w:eastAsia="zh-CN"/>
              </w:rPr>
            </w:pPr>
            <w:ins w:id="39909"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9910" w:author="Lee, Daewon" w:date="2020-11-10T16:18:00Z"/>
                <w:sz w:val="16"/>
                <w:szCs w:val="18"/>
                <w:lang w:eastAsia="zh-CN"/>
              </w:rPr>
            </w:pPr>
            <w:ins w:id="39911"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9912" w:author="Lee, Daewon" w:date="2020-11-10T16:18:00Z"/>
                <w:sz w:val="16"/>
                <w:szCs w:val="18"/>
                <w:lang w:eastAsia="zh-CN"/>
              </w:rPr>
            </w:pPr>
            <w:ins w:id="39913" w:author="Lee, Daewon" w:date="2020-11-10T16:18:00Z">
              <w:r w:rsidRPr="001F7BE9">
                <w:rPr>
                  <w:sz w:val="16"/>
                  <w:szCs w:val="18"/>
                  <w:lang w:eastAsia="zh-CN"/>
                </w:rPr>
                <w:t>3944.6</w:t>
              </w:r>
            </w:ins>
          </w:p>
        </w:tc>
      </w:tr>
      <w:tr w:rsidR="00F50E9D" w14:paraId="3423C22C" w14:textId="77777777" w:rsidTr="00F50E9D">
        <w:trPr>
          <w:trHeight w:val="176"/>
          <w:jc w:val="center"/>
          <w:ins w:id="399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991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991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9917" w:author="Lee, Daewon" w:date="2020-11-10T16:18:00Z"/>
                <w:sz w:val="16"/>
                <w:szCs w:val="18"/>
                <w:lang w:eastAsia="zh-CN"/>
              </w:rPr>
            </w:pPr>
            <w:ins w:id="3991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9919" w:author="Lee, Daewon" w:date="2020-11-10T16:18:00Z"/>
                <w:sz w:val="16"/>
                <w:szCs w:val="18"/>
                <w:lang w:eastAsia="zh-CN"/>
              </w:rPr>
            </w:pPr>
            <w:ins w:id="39920"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9921" w:author="Lee, Daewon" w:date="2020-11-10T16:18:00Z"/>
                <w:sz w:val="16"/>
                <w:szCs w:val="18"/>
                <w:lang w:eastAsia="zh-CN"/>
              </w:rPr>
            </w:pPr>
            <w:ins w:id="39922"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9923" w:author="Lee, Daewon" w:date="2020-11-10T16:18:00Z"/>
                <w:sz w:val="16"/>
                <w:szCs w:val="18"/>
                <w:lang w:eastAsia="zh-CN"/>
              </w:rPr>
            </w:pPr>
            <w:ins w:id="39924"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9925" w:author="Lee, Daewon" w:date="2020-11-10T16:18:00Z"/>
                <w:sz w:val="16"/>
                <w:szCs w:val="18"/>
                <w:lang w:eastAsia="zh-CN"/>
              </w:rPr>
            </w:pPr>
            <w:ins w:id="39926"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9927" w:author="Lee, Daewon" w:date="2020-11-10T16:18:00Z"/>
                <w:sz w:val="16"/>
                <w:szCs w:val="18"/>
                <w:lang w:eastAsia="zh-CN"/>
              </w:rPr>
            </w:pPr>
            <w:ins w:id="39928"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9929" w:author="Lee, Daewon" w:date="2020-11-10T16:18:00Z"/>
                <w:sz w:val="16"/>
                <w:szCs w:val="18"/>
                <w:lang w:eastAsia="zh-CN"/>
              </w:rPr>
            </w:pPr>
            <w:ins w:id="39930" w:author="Lee, Daewon" w:date="2020-11-10T16:18:00Z">
              <w:r w:rsidRPr="001F7BE9">
                <w:rPr>
                  <w:sz w:val="16"/>
                  <w:szCs w:val="18"/>
                  <w:lang w:eastAsia="zh-CN"/>
                </w:rPr>
                <w:t>8676.5</w:t>
              </w:r>
            </w:ins>
          </w:p>
        </w:tc>
      </w:tr>
      <w:tr w:rsidR="00F50E9D" w14:paraId="2AA9EE1D" w14:textId="77777777" w:rsidTr="00F50E9D">
        <w:trPr>
          <w:trHeight w:val="176"/>
          <w:jc w:val="center"/>
          <w:ins w:id="3993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99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99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9934" w:author="Lee, Daewon" w:date="2020-11-10T16:18:00Z"/>
                <w:sz w:val="16"/>
                <w:szCs w:val="18"/>
                <w:lang w:eastAsia="zh-CN"/>
              </w:rPr>
            </w:pPr>
            <w:ins w:id="3993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9936" w:author="Lee, Daewon" w:date="2020-11-10T16:18:00Z"/>
                <w:sz w:val="16"/>
                <w:szCs w:val="18"/>
                <w:lang w:eastAsia="zh-CN"/>
              </w:rPr>
            </w:pPr>
            <w:ins w:id="39937"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9938" w:author="Lee, Daewon" w:date="2020-11-10T16:18:00Z"/>
                <w:sz w:val="16"/>
                <w:szCs w:val="18"/>
                <w:lang w:eastAsia="zh-CN"/>
              </w:rPr>
            </w:pPr>
            <w:ins w:id="39939"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9940" w:author="Lee, Daewon" w:date="2020-11-10T16:18:00Z"/>
                <w:sz w:val="16"/>
                <w:szCs w:val="18"/>
                <w:lang w:eastAsia="zh-CN"/>
              </w:rPr>
            </w:pPr>
            <w:ins w:id="39941"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9942" w:author="Lee, Daewon" w:date="2020-11-10T16:18:00Z"/>
                <w:sz w:val="16"/>
                <w:szCs w:val="18"/>
                <w:lang w:eastAsia="zh-CN"/>
              </w:rPr>
            </w:pPr>
            <w:ins w:id="39943"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9944" w:author="Lee, Daewon" w:date="2020-11-10T16:18:00Z"/>
                <w:sz w:val="16"/>
                <w:szCs w:val="18"/>
                <w:lang w:eastAsia="zh-CN"/>
              </w:rPr>
            </w:pPr>
            <w:ins w:id="39945"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9946" w:author="Lee, Daewon" w:date="2020-11-10T16:18:00Z"/>
                <w:sz w:val="16"/>
                <w:szCs w:val="18"/>
                <w:lang w:eastAsia="zh-CN"/>
              </w:rPr>
            </w:pPr>
            <w:ins w:id="39947" w:author="Lee, Daewon" w:date="2020-11-10T16:18:00Z">
              <w:r w:rsidRPr="001F7BE9">
                <w:rPr>
                  <w:sz w:val="16"/>
                  <w:szCs w:val="18"/>
                  <w:lang w:eastAsia="zh-CN"/>
                </w:rPr>
                <w:t>4232.4</w:t>
              </w:r>
            </w:ins>
          </w:p>
        </w:tc>
      </w:tr>
      <w:tr w:rsidR="00F50E9D" w14:paraId="72FB94E2" w14:textId="77777777" w:rsidTr="00F50E9D">
        <w:trPr>
          <w:trHeight w:val="176"/>
          <w:jc w:val="center"/>
          <w:ins w:id="399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994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9950" w:author="Lee, Daewon" w:date="2020-11-10T16:18:00Z"/>
                <w:sz w:val="16"/>
                <w:szCs w:val="18"/>
                <w:lang w:eastAsia="zh-CN"/>
              </w:rPr>
            </w:pPr>
            <w:ins w:id="39951"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9952" w:author="Lee, Daewon" w:date="2020-11-10T16:18:00Z"/>
                <w:sz w:val="16"/>
                <w:szCs w:val="18"/>
                <w:lang w:eastAsia="zh-CN"/>
              </w:rPr>
            </w:pPr>
            <w:ins w:id="3995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9954" w:author="Lee, Daewon" w:date="2020-11-10T16:18:00Z"/>
                <w:sz w:val="16"/>
                <w:szCs w:val="18"/>
                <w:lang w:eastAsia="zh-CN"/>
              </w:rPr>
            </w:pPr>
            <w:ins w:id="39955"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9956" w:author="Lee, Daewon" w:date="2020-11-10T16:18:00Z"/>
                <w:sz w:val="16"/>
                <w:szCs w:val="18"/>
                <w:lang w:eastAsia="zh-CN"/>
              </w:rPr>
            </w:pPr>
            <w:ins w:id="39957"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9958" w:author="Lee, Daewon" w:date="2020-11-10T16:18:00Z"/>
                <w:sz w:val="16"/>
                <w:szCs w:val="18"/>
                <w:lang w:eastAsia="zh-CN"/>
              </w:rPr>
            </w:pPr>
            <w:ins w:id="39959"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9960" w:author="Lee, Daewon" w:date="2020-11-10T16:18:00Z"/>
                <w:sz w:val="16"/>
                <w:szCs w:val="18"/>
                <w:lang w:eastAsia="zh-CN"/>
              </w:rPr>
            </w:pPr>
            <w:ins w:id="39961"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9962" w:author="Lee, Daewon" w:date="2020-11-10T16:18:00Z"/>
                <w:sz w:val="16"/>
                <w:szCs w:val="18"/>
                <w:lang w:eastAsia="zh-CN"/>
              </w:rPr>
            </w:pPr>
            <w:ins w:id="39963"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9964" w:author="Lee, Daewon" w:date="2020-11-10T16:18:00Z"/>
                <w:sz w:val="16"/>
                <w:szCs w:val="18"/>
                <w:lang w:eastAsia="zh-CN"/>
              </w:rPr>
            </w:pPr>
            <w:ins w:id="39965" w:author="Lee, Daewon" w:date="2020-11-10T16:18:00Z">
              <w:r w:rsidRPr="001F7BE9">
                <w:rPr>
                  <w:sz w:val="16"/>
                  <w:szCs w:val="18"/>
                  <w:lang w:eastAsia="zh-CN"/>
                </w:rPr>
                <w:t>0.0248</w:t>
              </w:r>
            </w:ins>
          </w:p>
        </w:tc>
      </w:tr>
      <w:tr w:rsidR="00F50E9D" w14:paraId="789DD637" w14:textId="77777777" w:rsidTr="00F50E9D">
        <w:trPr>
          <w:trHeight w:val="176"/>
          <w:jc w:val="center"/>
          <w:ins w:id="399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996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99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9969" w:author="Lee, Daewon" w:date="2020-11-10T16:18:00Z"/>
                <w:sz w:val="16"/>
                <w:szCs w:val="18"/>
                <w:lang w:eastAsia="zh-CN"/>
              </w:rPr>
            </w:pPr>
            <w:ins w:id="3997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9971" w:author="Lee, Daewon" w:date="2020-11-10T16:18:00Z"/>
                <w:sz w:val="16"/>
                <w:szCs w:val="18"/>
                <w:lang w:eastAsia="zh-CN"/>
              </w:rPr>
            </w:pPr>
            <w:ins w:id="39972"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9973" w:author="Lee, Daewon" w:date="2020-11-10T16:18:00Z"/>
                <w:sz w:val="16"/>
                <w:szCs w:val="18"/>
                <w:lang w:eastAsia="zh-CN"/>
              </w:rPr>
            </w:pPr>
            <w:ins w:id="39974"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9975" w:author="Lee, Daewon" w:date="2020-11-10T16:18:00Z"/>
                <w:sz w:val="16"/>
                <w:szCs w:val="18"/>
                <w:lang w:eastAsia="zh-CN"/>
              </w:rPr>
            </w:pPr>
            <w:ins w:id="39976"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9977" w:author="Lee, Daewon" w:date="2020-11-10T16:18:00Z"/>
                <w:sz w:val="16"/>
                <w:szCs w:val="18"/>
                <w:lang w:eastAsia="zh-CN"/>
              </w:rPr>
            </w:pPr>
            <w:ins w:id="39978"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9979" w:author="Lee, Daewon" w:date="2020-11-10T16:18:00Z"/>
                <w:sz w:val="16"/>
                <w:szCs w:val="18"/>
                <w:lang w:eastAsia="zh-CN"/>
              </w:rPr>
            </w:pPr>
            <w:ins w:id="39980"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9981" w:author="Lee, Daewon" w:date="2020-11-10T16:18:00Z"/>
                <w:sz w:val="16"/>
                <w:szCs w:val="18"/>
                <w:lang w:eastAsia="zh-CN"/>
              </w:rPr>
            </w:pPr>
            <w:ins w:id="39982" w:author="Lee, Daewon" w:date="2020-11-10T16:18:00Z">
              <w:r w:rsidRPr="001F7BE9">
                <w:rPr>
                  <w:sz w:val="16"/>
                  <w:szCs w:val="18"/>
                  <w:lang w:eastAsia="zh-CN"/>
                </w:rPr>
                <w:t>0.0544</w:t>
              </w:r>
            </w:ins>
          </w:p>
        </w:tc>
      </w:tr>
      <w:tr w:rsidR="00F50E9D" w14:paraId="2B11BEC8" w14:textId="77777777" w:rsidTr="00F50E9D">
        <w:trPr>
          <w:trHeight w:val="176"/>
          <w:jc w:val="center"/>
          <w:ins w:id="399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99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99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9986" w:author="Lee, Daewon" w:date="2020-11-10T16:18:00Z"/>
                <w:sz w:val="16"/>
                <w:szCs w:val="18"/>
                <w:lang w:eastAsia="zh-CN"/>
              </w:rPr>
            </w:pPr>
            <w:ins w:id="3998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9988" w:author="Lee, Daewon" w:date="2020-11-10T16:18:00Z"/>
                <w:sz w:val="16"/>
                <w:szCs w:val="18"/>
                <w:lang w:eastAsia="zh-CN"/>
              </w:rPr>
            </w:pPr>
            <w:ins w:id="39989"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9990" w:author="Lee, Daewon" w:date="2020-11-10T16:18:00Z"/>
                <w:sz w:val="16"/>
                <w:szCs w:val="18"/>
                <w:lang w:eastAsia="zh-CN"/>
              </w:rPr>
            </w:pPr>
            <w:ins w:id="39991"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9992" w:author="Lee, Daewon" w:date="2020-11-10T16:18:00Z"/>
                <w:sz w:val="16"/>
                <w:szCs w:val="18"/>
                <w:lang w:eastAsia="zh-CN"/>
              </w:rPr>
            </w:pPr>
            <w:ins w:id="39993"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9994" w:author="Lee, Daewon" w:date="2020-11-10T16:18:00Z"/>
                <w:sz w:val="16"/>
                <w:szCs w:val="18"/>
                <w:lang w:eastAsia="zh-CN"/>
              </w:rPr>
            </w:pPr>
            <w:ins w:id="39995"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9996" w:author="Lee, Daewon" w:date="2020-11-10T16:18:00Z"/>
                <w:sz w:val="16"/>
                <w:szCs w:val="18"/>
                <w:lang w:eastAsia="zh-CN"/>
              </w:rPr>
            </w:pPr>
            <w:ins w:id="39997"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9998" w:author="Lee, Daewon" w:date="2020-11-10T16:18:00Z"/>
                <w:sz w:val="16"/>
                <w:szCs w:val="18"/>
                <w:lang w:eastAsia="zh-CN"/>
              </w:rPr>
            </w:pPr>
            <w:ins w:id="39999" w:author="Lee, Daewon" w:date="2020-11-10T16:18:00Z">
              <w:r w:rsidRPr="001F7BE9">
                <w:rPr>
                  <w:sz w:val="16"/>
                  <w:szCs w:val="18"/>
                  <w:lang w:eastAsia="zh-CN"/>
                </w:rPr>
                <w:t>0.3530</w:t>
              </w:r>
            </w:ins>
          </w:p>
        </w:tc>
      </w:tr>
      <w:tr w:rsidR="00F50E9D" w14:paraId="7233A854" w14:textId="77777777" w:rsidTr="00F50E9D">
        <w:trPr>
          <w:trHeight w:val="176"/>
          <w:jc w:val="center"/>
          <w:ins w:id="400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400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400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40003" w:author="Lee, Daewon" w:date="2020-11-10T16:18:00Z"/>
                <w:sz w:val="16"/>
                <w:szCs w:val="18"/>
                <w:lang w:eastAsia="zh-CN"/>
              </w:rPr>
            </w:pPr>
            <w:ins w:id="4000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40005" w:author="Lee, Daewon" w:date="2020-11-10T16:18:00Z"/>
                <w:sz w:val="16"/>
                <w:szCs w:val="18"/>
                <w:lang w:eastAsia="zh-CN"/>
              </w:rPr>
            </w:pPr>
            <w:ins w:id="40006"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40007" w:author="Lee, Daewon" w:date="2020-11-10T16:18:00Z"/>
                <w:sz w:val="16"/>
                <w:szCs w:val="18"/>
                <w:lang w:eastAsia="zh-CN"/>
              </w:rPr>
            </w:pPr>
            <w:ins w:id="40008"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40009" w:author="Lee, Daewon" w:date="2020-11-10T16:18:00Z"/>
                <w:sz w:val="16"/>
                <w:szCs w:val="18"/>
                <w:lang w:eastAsia="zh-CN"/>
              </w:rPr>
            </w:pPr>
            <w:ins w:id="40010"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40011" w:author="Lee, Daewon" w:date="2020-11-10T16:18:00Z"/>
                <w:sz w:val="16"/>
                <w:szCs w:val="18"/>
                <w:lang w:eastAsia="zh-CN"/>
              </w:rPr>
            </w:pPr>
            <w:ins w:id="40012"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40013" w:author="Lee, Daewon" w:date="2020-11-10T16:18:00Z"/>
                <w:sz w:val="16"/>
                <w:szCs w:val="18"/>
                <w:lang w:eastAsia="zh-CN"/>
              </w:rPr>
            </w:pPr>
            <w:ins w:id="40014"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40015" w:author="Lee, Daewon" w:date="2020-11-10T16:18:00Z"/>
                <w:sz w:val="16"/>
                <w:szCs w:val="18"/>
                <w:lang w:eastAsia="zh-CN"/>
              </w:rPr>
            </w:pPr>
            <w:ins w:id="40016" w:author="Lee, Daewon" w:date="2020-11-10T16:18:00Z">
              <w:r w:rsidRPr="001F7BE9">
                <w:rPr>
                  <w:sz w:val="16"/>
                  <w:szCs w:val="18"/>
                  <w:lang w:eastAsia="zh-CN"/>
                </w:rPr>
                <w:t>0.1228</w:t>
              </w:r>
            </w:ins>
          </w:p>
        </w:tc>
      </w:tr>
      <w:tr w:rsidR="00F50E9D" w14:paraId="23EF7D1F" w14:textId="77777777" w:rsidTr="00F50E9D">
        <w:trPr>
          <w:trHeight w:val="176"/>
          <w:jc w:val="center"/>
          <w:ins w:id="400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400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40019" w:author="Lee, Daewon" w:date="2020-11-10T16:18:00Z"/>
                <w:sz w:val="16"/>
                <w:szCs w:val="18"/>
                <w:lang w:eastAsia="zh-CN"/>
              </w:rPr>
            </w:pPr>
            <w:ins w:id="40020"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40021" w:author="Lee, Daewon" w:date="2020-11-10T16:18:00Z"/>
                <w:sz w:val="16"/>
                <w:szCs w:val="18"/>
                <w:lang w:eastAsia="zh-CN"/>
              </w:rPr>
            </w:pPr>
            <w:ins w:id="40022"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40023" w:author="Lee, Daewon" w:date="2020-11-10T16:18:00Z"/>
                <w:sz w:val="16"/>
                <w:szCs w:val="18"/>
                <w:lang w:eastAsia="zh-CN"/>
              </w:rPr>
            </w:pPr>
            <w:ins w:id="40024"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40025" w:author="Lee, Daewon" w:date="2020-11-10T16:18:00Z"/>
                <w:sz w:val="16"/>
                <w:szCs w:val="18"/>
                <w:lang w:eastAsia="zh-CN"/>
              </w:rPr>
            </w:pPr>
            <w:ins w:id="40026"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40027" w:author="Lee, Daewon" w:date="2020-11-10T16:18:00Z"/>
                <w:sz w:val="16"/>
                <w:szCs w:val="18"/>
                <w:lang w:eastAsia="zh-CN"/>
              </w:rPr>
            </w:pPr>
            <w:ins w:id="40028"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40029" w:author="Lee, Daewon" w:date="2020-11-10T16:18:00Z"/>
                <w:sz w:val="16"/>
                <w:szCs w:val="18"/>
                <w:lang w:eastAsia="zh-CN"/>
              </w:rPr>
            </w:pPr>
            <w:ins w:id="40030"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40031" w:author="Lee, Daewon" w:date="2020-11-10T16:18:00Z"/>
                <w:sz w:val="16"/>
                <w:szCs w:val="18"/>
                <w:lang w:eastAsia="zh-CN"/>
              </w:rPr>
            </w:pPr>
            <w:ins w:id="40032" w:author="Lee, Daewon" w:date="2020-11-10T16:18:00Z">
              <w:r w:rsidRPr="001F7BE9">
                <w:rPr>
                  <w:sz w:val="16"/>
                  <w:szCs w:val="18"/>
                  <w:lang w:eastAsia="zh-CN"/>
                </w:rPr>
                <w:t>1.6</w:t>
              </w:r>
            </w:ins>
          </w:p>
        </w:tc>
      </w:tr>
      <w:tr w:rsidR="00F50E9D" w14:paraId="1F621D13" w14:textId="77777777" w:rsidTr="00F50E9D">
        <w:trPr>
          <w:trHeight w:val="176"/>
          <w:jc w:val="center"/>
          <w:ins w:id="400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400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40035" w:author="Lee, Daewon" w:date="2020-11-10T16:18:00Z"/>
                <w:sz w:val="16"/>
                <w:szCs w:val="18"/>
                <w:lang w:eastAsia="zh-CN"/>
              </w:rPr>
            </w:pPr>
            <w:ins w:id="40036"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40037" w:author="Lee, Daewon" w:date="2020-11-10T16:18:00Z"/>
                <w:sz w:val="16"/>
                <w:szCs w:val="18"/>
                <w:lang w:eastAsia="zh-CN"/>
              </w:rPr>
            </w:pPr>
            <w:ins w:id="40038"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40039" w:author="Lee, Daewon" w:date="2020-11-10T16:18:00Z"/>
                <w:sz w:val="16"/>
                <w:szCs w:val="18"/>
                <w:lang w:eastAsia="zh-CN"/>
              </w:rPr>
            </w:pPr>
            <w:ins w:id="40040"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40041" w:author="Lee, Daewon" w:date="2020-11-10T16:18:00Z"/>
                <w:sz w:val="16"/>
                <w:szCs w:val="18"/>
                <w:lang w:eastAsia="zh-CN"/>
              </w:rPr>
            </w:pPr>
            <w:ins w:id="40042"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40043" w:author="Lee, Daewon" w:date="2020-11-10T16:18:00Z"/>
                <w:sz w:val="16"/>
                <w:szCs w:val="18"/>
                <w:lang w:eastAsia="zh-CN"/>
              </w:rPr>
            </w:pPr>
            <w:ins w:id="40044"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40045" w:author="Lee, Daewon" w:date="2020-11-10T16:18:00Z"/>
                <w:sz w:val="16"/>
                <w:szCs w:val="18"/>
                <w:lang w:eastAsia="zh-CN"/>
              </w:rPr>
            </w:pPr>
            <w:ins w:id="40046"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40047" w:author="Lee, Daewon" w:date="2020-11-10T16:18:00Z"/>
                <w:sz w:val="16"/>
                <w:szCs w:val="18"/>
                <w:lang w:eastAsia="zh-CN"/>
              </w:rPr>
            </w:pPr>
            <w:ins w:id="40048" w:author="Lee, Daewon" w:date="2020-11-10T16:18:00Z">
              <w:r w:rsidRPr="001F7BE9">
                <w:rPr>
                  <w:sz w:val="16"/>
                  <w:szCs w:val="18"/>
                  <w:lang w:eastAsia="zh-CN"/>
                </w:rPr>
                <w:t>98.71%</w:t>
              </w:r>
            </w:ins>
          </w:p>
        </w:tc>
      </w:tr>
      <w:tr w:rsidR="00F50E9D" w14:paraId="5B26AE0A" w14:textId="77777777" w:rsidTr="00F50E9D">
        <w:trPr>
          <w:trHeight w:val="176"/>
          <w:jc w:val="center"/>
          <w:ins w:id="400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400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40051" w:author="Lee, Daewon" w:date="2020-11-10T16:18:00Z"/>
                <w:sz w:val="16"/>
                <w:szCs w:val="18"/>
                <w:lang w:eastAsia="zh-CN"/>
              </w:rPr>
            </w:pPr>
            <w:ins w:id="40052"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40053" w:author="Lee, Daewon" w:date="2020-11-10T16:18:00Z"/>
                <w:sz w:val="16"/>
                <w:szCs w:val="18"/>
                <w:lang w:eastAsia="zh-CN"/>
              </w:rPr>
            </w:pPr>
            <w:ins w:id="40054"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40055" w:author="Lee, Daewon" w:date="2020-11-10T16:18:00Z"/>
                <w:sz w:val="16"/>
                <w:szCs w:val="18"/>
                <w:lang w:eastAsia="zh-CN"/>
              </w:rPr>
            </w:pPr>
            <w:ins w:id="40056"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40057" w:author="Lee, Daewon" w:date="2020-11-10T16:18:00Z"/>
                <w:sz w:val="16"/>
                <w:szCs w:val="18"/>
                <w:lang w:eastAsia="zh-CN"/>
              </w:rPr>
            </w:pPr>
            <w:ins w:id="40058"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40059" w:author="Lee, Daewon" w:date="2020-11-10T16:18:00Z"/>
                <w:sz w:val="16"/>
                <w:szCs w:val="18"/>
                <w:lang w:eastAsia="zh-CN"/>
              </w:rPr>
            </w:pPr>
            <w:ins w:id="40060"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40061" w:author="Lee, Daewon" w:date="2020-11-10T16:18:00Z"/>
                <w:sz w:val="16"/>
                <w:szCs w:val="18"/>
                <w:lang w:eastAsia="zh-CN"/>
              </w:rPr>
            </w:pPr>
            <w:ins w:id="40062"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40063" w:author="Lee, Daewon" w:date="2020-11-10T16:18:00Z"/>
                <w:sz w:val="16"/>
                <w:szCs w:val="18"/>
                <w:lang w:eastAsia="zh-CN"/>
              </w:rPr>
            </w:pPr>
            <w:ins w:id="40064" w:author="Lee, Daewon" w:date="2020-11-10T16:18:00Z">
              <w:r w:rsidRPr="001F7BE9">
                <w:rPr>
                  <w:sz w:val="16"/>
                  <w:szCs w:val="18"/>
                  <w:lang w:eastAsia="zh-CN"/>
                </w:rPr>
                <w:t>98.53%</w:t>
              </w:r>
            </w:ins>
          </w:p>
        </w:tc>
      </w:tr>
      <w:tr w:rsidR="00F50E9D" w14:paraId="30DCC464" w14:textId="77777777" w:rsidTr="00F50E9D">
        <w:trPr>
          <w:trHeight w:val="176"/>
          <w:jc w:val="center"/>
          <w:ins w:id="400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4006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40067" w:author="Lee, Daewon" w:date="2020-11-10T16:18:00Z"/>
                <w:sz w:val="16"/>
                <w:szCs w:val="18"/>
                <w:lang w:eastAsia="zh-CN"/>
              </w:rPr>
            </w:pPr>
            <w:ins w:id="40068"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40069" w:author="Lee, Daewon" w:date="2020-11-10T16:18:00Z"/>
                <w:sz w:val="16"/>
                <w:szCs w:val="18"/>
                <w:lang w:eastAsia="zh-CN"/>
              </w:rPr>
            </w:pPr>
            <w:ins w:id="40070"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40071" w:author="Lee, Daewon" w:date="2020-11-10T16:18:00Z"/>
                <w:sz w:val="16"/>
                <w:szCs w:val="18"/>
                <w:lang w:eastAsia="zh-CN"/>
              </w:rPr>
            </w:pPr>
            <w:ins w:id="40072"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40073" w:author="Lee, Daewon" w:date="2020-11-10T16:18:00Z"/>
                <w:sz w:val="16"/>
                <w:szCs w:val="18"/>
                <w:lang w:eastAsia="zh-CN"/>
              </w:rPr>
            </w:pPr>
            <w:ins w:id="40074"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40075" w:author="Lee, Daewon" w:date="2020-11-10T16:18:00Z"/>
                <w:sz w:val="16"/>
                <w:szCs w:val="18"/>
                <w:lang w:eastAsia="zh-CN"/>
              </w:rPr>
            </w:pPr>
            <w:ins w:id="40076"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40077" w:author="Lee, Daewon" w:date="2020-11-10T16:18:00Z"/>
                <w:sz w:val="16"/>
                <w:szCs w:val="18"/>
                <w:lang w:eastAsia="zh-CN"/>
              </w:rPr>
            </w:pPr>
            <w:ins w:id="40078"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40079" w:author="Lee, Daewon" w:date="2020-11-10T16:18:00Z"/>
                <w:sz w:val="16"/>
                <w:szCs w:val="18"/>
                <w:lang w:eastAsia="zh-CN"/>
              </w:rPr>
            </w:pPr>
            <w:ins w:id="40080" w:author="Lee, Daewon" w:date="2020-11-10T16:18:00Z">
              <w:r w:rsidRPr="001F7BE9">
                <w:rPr>
                  <w:sz w:val="16"/>
                  <w:szCs w:val="18"/>
                  <w:lang w:eastAsia="zh-CN"/>
                </w:rPr>
                <w:t>55.23%</w:t>
              </w:r>
            </w:ins>
          </w:p>
        </w:tc>
      </w:tr>
      <w:tr w:rsidR="00F50E9D" w14:paraId="6DEAEB87" w14:textId="77777777" w:rsidTr="00F50E9D">
        <w:trPr>
          <w:trHeight w:val="176"/>
          <w:jc w:val="center"/>
          <w:ins w:id="400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40082"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40083" w:author="Lee, Daewon" w:date="2020-11-10T16:18:00Z"/>
                <w:sz w:val="16"/>
              </w:rPr>
            </w:pPr>
            <w:ins w:id="40084" w:author="Lee, Daewon" w:date="2020-11-10T16:18:00Z">
              <w:r w:rsidRPr="00DF33E3">
                <w:rPr>
                  <w:sz w:val="16"/>
                </w:rPr>
                <w:t>Additional report/notes:</w:t>
              </w:r>
            </w:ins>
          </w:p>
          <w:p w14:paraId="0D57BD2F" w14:textId="77777777" w:rsidR="00F50E9D" w:rsidRPr="00DF33E3" w:rsidRDefault="00F50E9D" w:rsidP="00DF33E3">
            <w:pPr>
              <w:pStyle w:val="TAL"/>
              <w:rPr>
                <w:ins w:id="40085" w:author="Lee, Daewon" w:date="2020-11-10T16:18:00Z"/>
                <w:sz w:val="16"/>
              </w:rPr>
            </w:pPr>
            <w:ins w:id="40086"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40087" w:author="Lee, Daewon" w:date="2020-11-10T16:18:00Z"/>
                <w:sz w:val="16"/>
              </w:rPr>
            </w:pPr>
            <w:ins w:id="40088"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40089" w:author="Lee, Daewon" w:date="2020-11-10T16:18:00Z"/>
                <w:sz w:val="16"/>
              </w:rPr>
            </w:pPr>
            <w:ins w:id="40090"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40091" w:author="Lee, Daewon" w:date="2020-11-10T16:18:00Z"/>
                <w:sz w:val="16"/>
              </w:rPr>
            </w:pPr>
            <w:ins w:id="40092"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40093"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403B6C">
      <w:pPr>
        <w:pStyle w:val="TH"/>
        <w:rPr>
          <w:ins w:id="40094" w:author="Lee, Daewon" w:date="2020-11-10T16:18:00Z"/>
        </w:rPr>
      </w:pPr>
      <w:ins w:id="40095"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4009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40097" w:author="Lee, Daewon" w:date="2020-11-10T16:18:00Z"/>
                <w:sz w:val="16"/>
                <w:szCs w:val="18"/>
                <w:lang w:eastAsia="zh-CN"/>
              </w:rPr>
            </w:pPr>
            <w:ins w:id="40098" w:author="Lee, Daewon" w:date="2020-11-10T16:18:00Z">
              <w:r w:rsidRPr="001C754B">
                <w:rPr>
                  <w:sz w:val="16"/>
                  <w:szCs w:val="18"/>
                  <w:lang w:eastAsia="zh-CN"/>
                </w:rPr>
                <w:t>Tdoc /</w:t>
              </w:r>
            </w:ins>
          </w:p>
          <w:p w14:paraId="2A5139C1" w14:textId="77777777" w:rsidR="00F50E9D" w:rsidRPr="001C754B" w:rsidRDefault="00F50E9D" w:rsidP="001C754B">
            <w:pPr>
              <w:pStyle w:val="TAC"/>
              <w:rPr>
                <w:ins w:id="40099" w:author="Lee, Daewon" w:date="2020-11-10T16:18:00Z"/>
                <w:sz w:val="16"/>
                <w:szCs w:val="18"/>
                <w:lang w:eastAsia="zh-CN"/>
              </w:rPr>
            </w:pPr>
            <w:ins w:id="40100"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40101" w:author="Lee, Daewon" w:date="2020-11-10T16:18:00Z"/>
                <w:sz w:val="16"/>
                <w:szCs w:val="18"/>
                <w:lang w:eastAsia="zh-CN"/>
              </w:rPr>
            </w:pPr>
            <w:ins w:id="40102"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40103" w:author="Lee, Daewon" w:date="2020-11-10T16:18:00Z"/>
                <w:sz w:val="16"/>
                <w:szCs w:val="18"/>
                <w:lang w:eastAsia="zh-CN"/>
              </w:rPr>
            </w:pPr>
            <w:ins w:id="40104"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40105" w:author="Lee, Daewon" w:date="2020-11-10T16:18:00Z"/>
                <w:sz w:val="16"/>
                <w:szCs w:val="18"/>
                <w:lang w:eastAsia="zh-CN"/>
              </w:rPr>
            </w:pPr>
            <w:ins w:id="40106"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401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401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40115" w:author="Lee, Daewon" w:date="2020-11-10T16:18:00Z"/>
                <w:sz w:val="16"/>
                <w:szCs w:val="18"/>
                <w:lang w:eastAsia="zh-CN"/>
              </w:rPr>
            </w:pPr>
            <w:ins w:id="40116"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40125" w:author="Lee, Daewon" w:date="2020-11-10T16:18:00Z"/>
                <w:sz w:val="16"/>
                <w:szCs w:val="18"/>
                <w:lang w:eastAsia="zh-CN"/>
              </w:rPr>
            </w:pPr>
            <w:ins w:id="40126"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40127" w:author="Lee, Daewon" w:date="2020-11-10T16:18:00Z"/>
                <w:sz w:val="16"/>
                <w:szCs w:val="18"/>
                <w:lang w:eastAsia="zh-CN"/>
              </w:rPr>
            </w:pPr>
            <w:ins w:id="4012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40129" w:author="Lee, Daewon" w:date="2020-11-10T16:18:00Z"/>
                <w:sz w:val="16"/>
                <w:szCs w:val="18"/>
                <w:lang w:eastAsia="zh-CN"/>
              </w:rPr>
            </w:pPr>
            <w:ins w:id="40130"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40131" w:author="Lee, Daewon" w:date="2020-11-10T16:18:00Z"/>
                <w:sz w:val="16"/>
                <w:szCs w:val="18"/>
                <w:lang w:eastAsia="zh-CN"/>
              </w:rPr>
            </w:pPr>
            <w:ins w:id="4013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40133" w:author="Lee, Daewon" w:date="2020-11-10T16:18:00Z"/>
                <w:sz w:val="16"/>
                <w:szCs w:val="18"/>
                <w:lang w:eastAsia="zh-CN"/>
              </w:rPr>
            </w:pPr>
            <w:ins w:id="40134"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40135" w:author="Lee, Daewon" w:date="2020-11-10T16:18:00Z"/>
                <w:sz w:val="16"/>
                <w:szCs w:val="18"/>
                <w:lang w:eastAsia="zh-CN"/>
              </w:rPr>
            </w:pPr>
            <w:ins w:id="40136" w:author="Lee, Daewon" w:date="2020-11-10T16:18:00Z">
              <w:r w:rsidRPr="001C754B">
                <w:rPr>
                  <w:sz w:val="16"/>
                  <w:szCs w:val="18"/>
                  <w:lang w:eastAsia="zh-CN"/>
                </w:rPr>
                <w:t>above 55% BO</w:t>
              </w:r>
            </w:ins>
          </w:p>
        </w:tc>
      </w:tr>
      <w:tr w:rsidR="00F50E9D" w14:paraId="57AAFE26" w14:textId="77777777" w:rsidTr="00F50E9D">
        <w:trPr>
          <w:trHeight w:val="176"/>
          <w:jc w:val="center"/>
          <w:ins w:id="4013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40138" w:author="Lee, Daewon" w:date="2020-11-10T16:18:00Z"/>
                <w:sz w:val="16"/>
                <w:szCs w:val="18"/>
                <w:lang w:eastAsia="zh-CN"/>
              </w:rPr>
            </w:pPr>
            <w:ins w:id="40139"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40140" w:author="Lee, Daewon" w:date="2020-11-10T16:18:00Z"/>
                <w:sz w:val="16"/>
                <w:szCs w:val="18"/>
                <w:lang w:eastAsia="zh-CN"/>
              </w:rPr>
            </w:pPr>
            <w:ins w:id="40141"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40142" w:author="Lee, Daewon" w:date="2020-11-10T16:18:00Z"/>
                <w:sz w:val="16"/>
                <w:szCs w:val="18"/>
                <w:lang w:eastAsia="zh-CN"/>
              </w:rPr>
            </w:pPr>
            <w:ins w:id="4014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40144" w:author="Lee, Daewon" w:date="2020-11-10T16:18:00Z"/>
                <w:sz w:val="16"/>
                <w:szCs w:val="18"/>
                <w:lang w:eastAsia="zh-CN"/>
              </w:rPr>
            </w:pPr>
            <w:ins w:id="40145"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40146" w:author="Lee, Daewon" w:date="2020-11-10T16:18:00Z"/>
                <w:sz w:val="16"/>
                <w:szCs w:val="18"/>
                <w:lang w:eastAsia="zh-CN"/>
              </w:rPr>
            </w:pPr>
            <w:ins w:id="40147"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40148" w:author="Lee, Daewon" w:date="2020-11-10T16:18:00Z"/>
                <w:sz w:val="16"/>
                <w:szCs w:val="18"/>
                <w:lang w:eastAsia="zh-CN"/>
              </w:rPr>
            </w:pPr>
            <w:ins w:id="40149"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40150" w:author="Lee, Daewon" w:date="2020-11-10T16:18:00Z"/>
                <w:sz w:val="16"/>
                <w:szCs w:val="18"/>
                <w:lang w:eastAsia="zh-CN"/>
              </w:rPr>
            </w:pPr>
            <w:ins w:id="40151"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40152" w:author="Lee, Daewon" w:date="2020-11-10T16:18:00Z"/>
                <w:sz w:val="16"/>
                <w:szCs w:val="18"/>
                <w:lang w:eastAsia="zh-CN"/>
              </w:rPr>
            </w:pPr>
            <w:ins w:id="40153"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40154" w:author="Lee, Daewon" w:date="2020-11-10T16:18:00Z"/>
                <w:sz w:val="16"/>
                <w:szCs w:val="18"/>
                <w:lang w:eastAsia="zh-CN"/>
              </w:rPr>
            </w:pPr>
            <w:ins w:id="40155" w:author="Lee, Daewon" w:date="2020-11-10T16:18:00Z">
              <w:r w:rsidRPr="001C754B">
                <w:rPr>
                  <w:sz w:val="16"/>
                  <w:szCs w:val="18"/>
                  <w:lang w:eastAsia="zh-CN"/>
                </w:rPr>
                <w:t>561.7</w:t>
              </w:r>
            </w:ins>
          </w:p>
        </w:tc>
      </w:tr>
      <w:tr w:rsidR="00F50E9D" w14:paraId="77B5EE0C" w14:textId="77777777" w:rsidTr="00F50E9D">
        <w:trPr>
          <w:trHeight w:val="176"/>
          <w:jc w:val="center"/>
          <w:ins w:id="401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4015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4015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40159" w:author="Lee, Daewon" w:date="2020-11-10T16:18:00Z"/>
                <w:sz w:val="16"/>
                <w:szCs w:val="18"/>
                <w:lang w:eastAsia="zh-CN"/>
              </w:rPr>
            </w:pPr>
            <w:ins w:id="4016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40161" w:author="Lee, Daewon" w:date="2020-11-10T16:18:00Z"/>
                <w:sz w:val="16"/>
                <w:szCs w:val="18"/>
                <w:lang w:eastAsia="zh-CN"/>
              </w:rPr>
            </w:pPr>
            <w:ins w:id="40162"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40163" w:author="Lee, Daewon" w:date="2020-11-10T16:18:00Z"/>
                <w:sz w:val="16"/>
                <w:szCs w:val="18"/>
                <w:lang w:eastAsia="zh-CN"/>
              </w:rPr>
            </w:pPr>
            <w:ins w:id="40164"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40165" w:author="Lee, Daewon" w:date="2020-11-10T16:18:00Z"/>
                <w:sz w:val="16"/>
                <w:szCs w:val="18"/>
                <w:lang w:eastAsia="zh-CN"/>
              </w:rPr>
            </w:pPr>
            <w:ins w:id="40166"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40167" w:author="Lee, Daewon" w:date="2020-11-10T16:18:00Z"/>
                <w:sz w:val="16"/>
                <w:szCs w:val="18"/>
                <w:lang w:eastAsia="zh-CN"/>
              </w:rPr>
            </w:pPr>
            <w:ins w:id="40168"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40169" w:author="Lee, Daewon" w:date="2020-11-10T16:18:00Z"/>
                <w:sz w:val="16"/>
                <w:szCs w:val="18"/>
                <w:lang w:eastAsia="zh-CN"/>
              </w:rPr>
            </w:pPr>
            <w:ins w:id="40170"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40171" w:author="Lee, Daewon" w:date="2020-11-10T16:18:00Z"/>
                <w:sz w:val="16"/>
                <w:szCs w:val="18"/>
                <w:lang w:eastAsia="zh-CN"/>
              </w:rPr>
            </w:pPr>
            <w:ins w:id="40172" w:author="Lee, Daewon" w:date="2020-11-10T16:18:00Z">
              <w:r w:rsidRPr="001C754B">
                <w:rPr>
                  <w:sz w:val="16"/>
                  <w:szCs w:val="18"/>
                  <w:lang w:eastAsia="zh-CN"/>
                </w:rPr>
                <w:t>3801.1</w:t>
              </w:r>
            </w:ins>
          </w:p>
        </w:tc>
      </w:tr>
      <w:tr w:rsidR="00F50E9D" w14:paraId="046E382F" w14:textId="77777777" w:rsidTr="00F50E9D">
        <w:trPr>
          <w:trHeight w:val="176"/>
          <w:jc w:val="center"/>
          <w:ins w:id="401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401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401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40176" w:author="Lee, Daewon" w:date="2020-11-10T16:18:00Z"/>
                <w:sz w:val="16"/>
                <w:szCs w:val="18"/>
                <w:lang w:eastAsia="zh-CN"/>
              </w:rPr>
            </w:pPr>
            <w:ins w:id="4017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40178" w:author="Lee, Daewon" w:date="2020-11-10T16:18:00Z"/>
                <w:sz w:val="16"/>
                <w:szCs w:val="18"/>
                <w:lang w:eastAsia="zh-CN"/>
              </w:rPr>
            </w:pPr>
            <w:ins w:id="40179"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40180" w:author="Lee, Daewon" w:date="2020-11-10T16:18:00Z"/>
                <w:sz w:val="16"/>
                <w:szCs w:val="18"/>
                <w:lang w:eastAsia="zh-CN"/>
              </w:rPr>
            </w:pPr>
            <w:ins w:id="40181"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40182" w:author="Lee, Daewon" w:date="2020-11-10T16:18:00Z"/>
                <w:sz w:val="16"/>
                <w:szCs w:val="18"/>
                <w:lang w:eastAsia="zh-CN"/>
              </w:rPr>
            </w:pPr>
            <w:ins w:id="40183"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40184" w:author="Lee, Daewon" w:date="2020-11-10T16:18:00Z"/>
                <w:sz w:val="16"/>
                <w:szCs w:val="18"/>
                <w:lang w:eastAsia="zh-CN"/>
              </w:rPr>
            </w:pPr>
            <w:ins w:id="40185"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40186" w:author="Lee, Daewon" w:date="2020-11-10T16:18:00Z"/>
                <w:sz w:val="16"/>
                <w:szCs w:val="18"/>
                <w:lang w:eastAsia="zh-CN"/>
              </w:rPr>
            </w:pPr>
            <w:ins w:id="40187"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40188" w:author="Lee, Daewon" w:date="2020-11-10T16:18:00Z"/>
                <w:sz w:val="16"/>
                <w:szCs w:val="18"/>
                <w:lang w:eastAsia="zh-CN"/>
              </w:rPr>
            </w:pPr>
            <w:ins w:id="40189" w:author="Lee, Daewon" w:date="2020-11-10T16:18:00Z">
              <w:r w:rsidRPr="001C754B">
                <w:rPr>
                  <w:sz w:val="16"/>
                  <w:szCs w:val="18"/>
                  <w:lang w:eastAsia="zh-CN"/>
                </w:rPr>
                <w:t>8761.1</w:t>
              </w:r>
            </w:ins>
          </w:p>
        </w:tc>
      </w:tr>
      <w:tr w:rsidR="00F50E9D" w14:paraId="55FC4CB7" w14:textId="77777777" w:rsidTr="00F50E9D">
        <w:trPr>
          <w:trHeight w:val="176"/>
          <w:jc w:val="center"/>
          <w:ins w:id="401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401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401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40193" w:author="Lee, Daewon" w:date="2020-11-10T16:18:00Z"/>
                <w:sz w:val="16"/>
                <w:szCs w:val="18"/>
                <w:lang w:eastAsia="zh-CN"/>
              </w:rPr>
            </w:pPr>
            <w:ins w:id="4019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40195" w:author="Lee, Daewon" w:date="2020-11-10T16:18:00Z"/>
                <w:sz w:val="16"/>
                <w:szCs w:val="18"/>
                <w:lang w:eastAsia="zh-CN"/>
              </w:rPr>
            </w:pPr>
            <w:ins w:id="40196"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40197" w:author="Lee, Daewon" w:date="2020-11-10T16:18:00Z"/>
                <w:sz w:val="16"/>
                <w:szCs w:val="18"/>
                <w:lang w:eastAsia="zh-CN"/>
              </w:rPr>
            </w:pPr>
            <w:ins w:id="40198"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40199" w:author="Lee, Daewon" w:date="2020-11-10T16:18:00Z"/>
                <w:sz w:val="16"/>
                <w:szCs w:val="18"/>
                <w:lang w:eastAsia="zh-CN"/>
              </w:rPr>
            </w:pPr>
            <w:ins w:id="40200"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40201" w:author="Lee, Daewon" w:date="2020-11-10T16:18:00Z"/>
                <w:sz w:val="16"/>
                <w:szCs w:val="18"/>
                <w:lang w:eastAsia="zh-CN"/>
              </w:rPr>
            </w:pPr>
            <w:ins w:id="40202"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40203" w:author="Lee, Daewon" w:date="2020-11-10T16:18:00Z"/>
                <w:sz w:val="16"/>
                <w:szCs w:val="18"/>
                <w:lang w:eastAsia="zh-CN"/>
              </w:rPr>
            </w:pPr>
            <w:ins w:id="40204"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40205" w:author="Lee, Daewon" w:date="2020-11-10T16:18:00Z"/>
                <w:sz w:val="16"/>
                <w:szCs w:val="18"/>
                <w:lang w:eastAsia="zh-CN"/>
              </w:rPr>
            </w:pPr>
            <w:ins w:id="40206" w:author="Lee, Daewon" w:date="2020-11-10T16:18:00Z">
              <w:r w:rsidRPr="001C754B">
                <w:rPr>
                  <w:sz w:val="16"/>
                  <w:szCs w:val="18"/>
                  <w:lang w:eastAsia="zh-CN"/>
                </w:rPr>
                <w:t>4078.2</w:t>
              </w:r>
            </w:ins>
          </w:p>
        </w:tc>
      </w:tr>
      <w:tr w:rsidR="00F50E9D" w14:paraId="0CBD3CD4" w14:textId="77777777" w:rsidTr="00F50E9D">
        <w:trPr>
          <w:trHeight w:val="176"/>
          <w:jc w:val="center"/>
          <w:ins w:id="402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402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40209" w:author="Lee, Daewon" w:date="2020-11-10T16:18:00Z"/>
                <w:sz w:val="16"/>
                <w:szCs w:val="18"/>
                <w:lang w:eastAsia="zh-CN"/>
              </w:rPr>
            </w:pPr>
            <w:ins w:id="40210"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40211" w:author="Lee, Daewon" w:date="2020-11-10T16:18:00Z"/>
                <w:sz w:val="16"/>
                <w:szCs w:val="18"/>
                <w:lang w:eastAsia="zh-CN"/>
              </w:rPr>
            </w:pPr>
            <w:ins w:id="4021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40213" w:author="Lee, Daewon" w:date="2020-11-10T16:18:00Z"/>
                <w:sz w:val="16"/>
                <w:szCs w:val="18"/>
                <w:lang w:eastAsia="zh-CN"/>
              </w:rPr>
            </w:pPr>
            <w:ins w:id="40214"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40215" w:author="Lee, Daewon" w:date="2020-11-10T16:18:00Z"/>
                <w:sz w:val="16"/>
                <w:szCs w:val="18"/>
                <w:lang w:eastAsia="zh-CN"/>
              </w:rPr>
            </w:pPr>
            <w:ins w:id="40216"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40217" w:author="Lee, Daewon" w:date="2020-11-10T16:18:00Z"/>
                <w:sz w:val="16"/>
                <w:szCs w:val="18"/>
                <w:lang w:eastAsia="zh-CN"/>
              </w:rPr>
            </w:pPr>
            <w:ins w:id="40218"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40219" w:author="Lee, Daewon" w:date="2020-11-10T16:18:00Z"/>
                <w:sz w:val="16"/>
                <w:szCs w:val="18"/>
                <w:lang w:eastAsia="zh-CN"/>
              </w:rPr>
            </w:pPr>
            <w:ins w:id="40220"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40221" w:author="Lee, Daewon" w:date="2020-11-10T16:18:00Z"/>
                <w:sz w:val="16"/>
                <w:szCs w:val="18"/>
                <w:lang w:eastAsia="zh-CN"/>
              </w:rPr>
            </w:pPr>
            <w:ins w:id="40222"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40223" w:author="Lee, Daewon" w:date="2020-11-10T16:18:00Z"/>
                <w:sz w:val="16"/>
                <w:szCs w:val="18"/>
                <w:lang w:eastAsia="zh-CN"/>
              </w:rPr>
            </w:pPr>
            <w:ins w:id="40224" w:author="Lee, Daewon" w:date="2020-11-10T16:18:00Z">
              <w:r w:rsidRPr="001C754B">
                <w:rPr>
                  <w:sz w:val="16"/>
                  <w:szCs w:val="18"/>
                  <w:lang w:eastAsia="zh-CN"/>
                </w:rPr>
                <w:t>0.0246</w:t>
              </w:r>
            </w:ins>
          </w:p>
        </w:tc>
      </w:tr>
      <w:tr w:rsidR="00F50E9D" w14:paraId="7CF30E47" w14:textId="77777777" w:rsidTr="00F50E9D">
        <w:trPr>
          <w:trHeight w:val="176"/>
          <w:jc w:val="center"/>
          <w:ins w:id="402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402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402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40228" w:author="Lee, Daewon" w:date="2020-11-10T16:18:00Z"/>
                <w:sz w:val="16"/>
                <w:szCs w:val="18"/>
                <w:lang w:eastAsia="zh-CN"/>
              </w:rPr>
            </w:pPr>
            <w:ins w:id="4022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40230" w:author="Lee, Daewon" w:date="2020-11-10T16:18:00Z"/>
                <w:sz w:val="16"/>
                <w:szCs w:val="18"/>
                <w:lang w:eastAsia="zh-CN"/>
              </w:rPr>
            </w:pPr>
            <w:ins w:id="40231"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40232" w:author="Lee, Daewon" w:date="2020-11-10T16:18:00Z"/>
                <w:sz w:val="16"/>
                <w:szCs w:val="18"/>
                <w:lang w:eastAsia="zh-CN"/>
              </w:rPr>
            </w:pPr>
            <w:ins w:id="40233"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40234" w:author="Lee, Daewon" w:date="2020-11-10T16:18:00Z"/>
                <w:sz w:val="16"/>
                <w:szCs w:val="18"/>
                <w:lang w:eastAsia="zh-CN"/>
              </w:rPr>
            </w:pPr>
            <w:ins w:id="40235"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40236" w:author="Lee, Daewon" w:date="2020-11-10T16:18:00Z"/>
                <w:sz w:val="16"/>
                <w:szCs w:val="18"/>
                <w:lang w:eastAsia="zh-CN"/>
              </w:rPr>
            </w:pPr>
            <w:ins w:id="40237"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0.0565</w:t>
              </w:r>
            </w:ins>
          </w:p>
        </w:tc>
      </w:tr>
      <w:tr w:rsidR="00F50E9D" w14:paraId="4AFFB518" w14:textId="77777777" w:rsidTr="00F50E9D">
        <w:trPr>
          <w:trHeight w:val="176"/>
          <w:jc w:val="center"/>
          <w:ins w:id="402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402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402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40245" w:author="Lee, Daewon" w:date="2020-11-10T16:18:00Z"/>
                <w:sz w:val="16"/>
                <w:szCs w:val="18"/>
                <w:lang w:eastAsia="zh-CN"/>
              </w:rPr>
            </w:pPr>
            <w:ins w:id="4024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40247" w:author="Lee, Daewon" w:date="2020-11-10T16:18:00Z"/>
                <w:sz w:val="16"/>
                <w:szCs w:val="18"/>
                <w:lang w:eastAsia="zh-CN"/>
              </w:rPr>
            </w:pPr>
            <w:ins w:id="40248"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40249" w:author="Lee, Daewon" w:date="2020-11-10T16:18:00Z"/>
                <w:sz w:val="16"/>
                <w:szCs w:val="18"/>
                <w:lang w:eastAsia="zh-CN"/>
              </w:rPr>
            </w:pPr>
            <w:ins w:id="40250"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40251" w:author="Lee, Daewon" w:date="2020-11-10T16:18:00Z"/>
                <w:sz w:val="16"/>
                <w:szCs w:val="18"/>
                <w:lang w:eastAsia="zh-CN"/>
              </w:rPr>
            </w:pPr>
            <w:ins w:id="40252"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40253" w:author="Lee, Daewon" w:date="2020-11-10T16:18:00Z"/>
                <w:sz w:val="16"/>
                <w:szCs w:val="18"/>
                <w:lang w:eastAsia="zh-CN"/>
              </w:rPr>
            </w:pPr>
            <w:ins w:id="40254"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40255" w:author="Lee, Daewon" w:date="2020-11-10T16:18:00Z"/>
                <w:sz w:val="16"/>
                <w:szCs w:val="18"/>
                <w:lang w:eastAsia="zh-CN"/>
              </w:rPr>
            </w:pPr>
            <w:ins w:id="40256"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40257" w:author="Lee, Daewon" w:date="2020-11-10T16:18:00Z"/>
                <w:sz w:val="16"/>
                <w:szCs w:val="18"/>
                <w:lang w:eastAsia="zh-CN"/>
              </w:rPr>
            </w:pPr>
            <w:ins w:id="40258" w:author="Lee, Daewon" w:date="2020-11-10T16:18:00Z">
              <w:r w:rsidRPr="001C754B">
                <w:rPr>
                  <w:sz w:val="16"/>
                  <w:szCs w:val="18"/>
                  <w:lang w:eastAsia="zh-CN"/>
                </w:rPr>
                <w:t>0.3608</w:t>
              </w:r>
            </w:ins>
          </w:p>
        </w:tc>
      </w:tr>
      <w:tr w:rsidR="00F50E9D" w14:paraId="6023FBF5" w14:textId="77777777" w:rsidTr="00F50E9D">
        <w:trPr>
          <w:trHeight w:val="176"/>
          <w:jc w:val="center"/>
          <w:ins w:id="402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402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402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40262" w:author="Lee, Daewon" w:date="2020-11-10T16:18:00Z"/>
                <w:sz w:val="16"/>
                <w:szCs w:val="18"/>
                <w:lang w:eastAsia="zh-CN"/>
              </w:rPr>
            </w:pPr>
            <w:ins w:id="4026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40264" w:author="Lee, Daewon" w:date="2020-11-10T16:18:00Z"/>
                <w:sz w:val="16"/>
                <w:szCs w:val="18"/>
                <w:lang w:eastAsia="zh-CN"/>
              </w:rPr>
            </w:pPr>
            <w:ins w:id="40265"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40266" w:author="Lee, Daewon" w:date="2020-11-10T16:18:00Z"/>
                <w:sz w:val="16"/>
                <w:szCs w:val="18"/>
                <w:lang w:eastAsia="zh-CN"/>
              </w:rPr>
            </w:pPr>
            <w:ins w:id="40267"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40268" w:author="Lee, Daewon" w:date="2020-11-10T16:18:00Z"/>
                <w:sz w:val="16"/>
                <w:szCs w:val="18"/>
                <w:lang w:eastAsia="zh-CN"/>
              </w:rPr>
            </w:pPr>
            <w:ins w:id="40269"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40270" w:author="Lee, Daewon" w:date="2020-11-10T16:18:00Z"/>
                <w:sz w:val="16"/>
                <w:szCs w:val="18"/>
                <w:lang w:eastAsia="zh-CN"/>
              </w:rPr>
            </w:pPr>
            <w:ins w:id="40271"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40272" w:author="Lee, Daewon" w:date="2020-11-10T16:18:00Z"/>
                <w:sz w:val="16"/>
                <w:szCs w:val="18"/>
                <w:lang w:eastAsia="zh-CN"/>
              </w:rPr>
            </w:pPr>
            <w:ins w:id="40273"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40274" w:author="Lee, Daewon" w:date="2020-11-10T16:18:00Z"/>
                <w:sz w:val="16"/>
                <w:szCs w:val="18"/>
                <w:lang w:eastAsia="zh-CN"/>
              </w:rPr>
            </w:pPr>
            <w:ins w:id="40275" w:author="Lee, Daewon" w:date="2020-11-10T16:18:00Z">
              <w:r w:rsidRPr="001C754B">
                <w:rPr>
                  <w:sz w:val="16"/>
                  <w:szCs w:val="18"/>
                  <w:lang w:eastAsia="zh-CN"/>
                </w:rPr>
                <w:t>0.1214</w:t>
              </w:r>
            </w:ins>
          </w:p>
        </w:tc>
      </w:tr>
      <w:tr w:rsidR="00F50E9D" w14:paraId="5D8E888B" w14:textId="77777777" w:rsidTr="00F50E9D">
        <w:trPr>
          <w:trHeight w:val="176"/>
          <w:jc w:val="center"/>
          <w:ins w:id="402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4027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40278" w:author="Lee, Daewon" w:date="2020-11-10T16:18:00Z"/>
                <w:sz w:val="16"/>
                <w:szCs w:val="18"/>
                <w:lang w:eastAsia="zh-CN"/>
              </w:rPr>
            </w:pPr>
            <w:ins w:id="40279"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40280" w:author="Lee, Daewon" w:date="2020-11-10T16:18:00Z"/>
                <w:sz w:val="16"/>
                <w:szCs w:val="18"/>
                <w:lang w:eastAsia="zh-CN"/>
              </w:rPr>
            </w:pPr>
            <w:ins w:id="4028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40282" w:author="Lee, Daewon" w:date="2020-11-10T16:18:00Z"/>
                <w:sz w:val="16"/>
                <w:szCs w:val="18"/>
                <w:lang w:eastAsia="zh-CN"/>
              </w:rPr>
            </w:pPr>
            <w:ins w:id="40283"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40284" w:author="Lee, Daewon" w:date="2020-11-10T16:18:00Z"/>
                <w:sz w:val="16"/>
                <w:szCs w:val="18"/>
                <w:lang w:eastAsia="zh-CN"/>
              </w:rPr>
            </w:pPr>
            <w:ins w:id="40285"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40286" w:author="Lee, Daewon" w:date="2020-11-10T16:18:00Z"/>
                <w:sz w:val="16"/>
                <w:szCs w:val="18"/>
                <w:lang w:eastAsia="zh-CN"/>
              </w:rPr>
            </w:pPr>
            <w:ins w:id="40287"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40288" w:author="Lee, Daewon" w:date="2020-11-10T16:18:00Z"/>
                <w:sz w:val="16"/>
                <w:szCs w:val="18"/>
                <w:lang w:eastAsia="zh-CN"/>
              </w:rPr>
            </w:pPr>
            <w:ins w:id="40289"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40290" w:author="Lee, Daewon" w:date="2020-11-10T16:18:00Z"/>
                <w:sz w:val="16"/>
                <w:szCs w:val="18"/>
                <w:lang w:eastAsia="zh-CN"/>
              </w:rPr>
            </w:pPr>
            <w:ins w:id="40291"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40292" w:author="Lee, Daewon" w:date="2020-11-10T16:18:00Z"/>
                <w:sz w:val="16"/>
                <w:szCs w:val="18"/>
                <w:lang w:eastAsia="zh-CN"/>
              </w:rPr>
            </w:pPr>
            <w:ins w:id="40293" w:author="Lee, Daewon" w:date="2020-11-10T16:18:00Z">
              <w:r w:rsidRPr="001C754B">
                <w:rPr>
                  <w:sz w:val="16"/>
                  <w:szCs w:val="18"/>
                  <w:lang w:eastAsia="zh-CN"/>
                </w:rPr>
                <w:t>619.5</w:t>
              </w:r>
            </w:ins>
          </w:p>
        </w:tc>
      </w:tr>
      <w:tr w:rsidR="00F50E9D" w14:paraId="4CAA462C" w14:textId="77777777" w:rsidTr="00F50E9D">
        <w:trPr>
          <w:trHeight w:val="176"/>
          <w:jc w:val="center"/>
          <w:ins w:id="402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402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402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40297" w:author="Lee, Daewon" w:date="2020-11-10T16:18:00Z"/>
                <w:sz w:val="16"/>
                <w:szCs w:val="18"/>
                <w:lang w:eastAsia="zh-CN"/>
              </w:rPr>
            </w:pPr>
            <w:ins w:id="4029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40299" w:author="Lee, Daewon" w:date="2020-11-10T16:18:00Z"/>
                <w:sz w:val="16"/>
                <w:szCs w:val="18"/>
                <w:lang w:eastAsia="zh-CN"/>
              </w:rPr>
            </w:pPr>
            <w:ins w:id="40300"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40301" w:author="Lee, Daewon" w:date="2020-11-10T16:18:00Z"/>
                <w:sz w:val="16"/>
                <w:szCs w:val="18"/>
                <w:lang w:eastAsia="zh-CN"/>
              </w:rPr>
            </w:pPr>
            <w:ins w:id="40302"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40303" w:author="Lee, Daewon" w:date="2020-11-10T16:18:00Z"/>
                <w:sz w:val="16"/>
                <w:szCs w:val="18"/>
                <w:lang w:eastAsia="zh-CN"/>
              </w:rPr>
            </w:pPr>
            <w:ins w:id="40304"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40305" w:author="Lee, Daewon" w:date="2020-11-10T16:18:00Z"/>
                <w:sz w:val="16"/>
                <w:szCs w:val="18"/>
                <w:lang w:eastAsia="zh-CN"/>
              </w:rPr>
            </w:pPr>
            <w:ins w:id="40306"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40307" w:author="Lee, Daewon" w:date="2020-11-10T16:18:00Z"/>
                <w:sz w:val="16"/>
                <w:szCs w:val="18"/>
                <w:lang w:eastAsia="zh-CN"/>
              </w:rPr>
            </w:pPr>
            <w:ins w:id="40308"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40309" w:author="Lee, Daewon" w:date="2020-11-10T16:18:00Z"/>
                <w:sz w:val="16"/>
                <w:szCs w:val="18"/>
                <w:lang w:eastAsia="zh-CN"/>
              </w:rPr>
            </w:pPr>
            <w:ins w:id="40310" w:author="Lee, Daewon" w:date="2020-11-10T16:18:00Z">
              <w:r w:rsidRPr="001C754B">
                <w:rPr>
                  <w:sz w:val="16"/>
                  <w:szCs w:val="18"/>
                  <w:lang w:eastAsia="zh-CN"/>
                </w:rPr>
                <w:t>4128.0</w:t>
              </w:r>
            </w:ins>
          </w:p>
        </w:tc>
      </w:tr>
      <w:tr w:rsidR="00F50E9D" w14:paraId="7DC6A4FA" w14:textId="77777777" w:rsidTr="00F50E9D">
        <w:trPr>
          <w:trHeight w:val="176"/>
          <w:jc w:val="center"/>
          <w:ins w:id="403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403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403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40314" w:author="Lee, Daewon" w:date="2020-11-10T16:18:00Z"/>
                <w:sz w:val="16"/>
                <w:szCs w:val="18"/>
                <w:lang w:eastAsia="zh-CN"/>
              </w:rPr>
            </w:pPr>
            <w:ins w:id="4031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40316" w:author="Lee, Daewon" w:date="2020-11-10T16:18:00Z"/>
                <w:sz w:val="16"/>
                <w:szCs w:val="18"/>
                <w:lang w:eastAsia="zh-CN"/>
              </w:rPr>
            </w:pPr>
            <w:ins w:id="40317"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40318" w:author="Lee, Daewon" w:date="2020-11-10T16:18:00Z"/>
                <w:sz w:val="16"/>
                <w:szCs w:val="18"/>
                <w:lang w:eastAsia="zh-CN"/>
              </w:rPr>
            </w:pPr>
            <w:ins w:id="40319"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40320" w:author="Lee, Daewon" w:date="2020-11-10T16:18:00Z"/>
                <w:sz w:val="16"/>
                <w:szCs w:val="18"/>
                <w:lang w:eastAsia="zh-CN"/>
              </w:rPr>
            </w:pPr>
            <w:ins w:id="40321"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40322" w:author="Lee, Daewon" w:date="2020-11-10T16:18:00Z"/>
                <w:sz w:val="16"/>
                <w:szCs w:val="18"/>
                <w:lang w:eastAsia="zh-CN"/>
              </w:rPr>
            </w:pPr>
            <w:ins w:id="40323"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40324" w:author="Lee, Daewon" w:date="2020-11-10T16:18:00Z"/>
                <w:sz w:val="16"/>
                <w:szCs w:val="18"/>
                <w:lang w:eastAsia="zh-CN"/>
              </w:rPr>
            </w:pPr>
            <w:ins w:id="40325"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40326" w:author="Lee, Daewon" w:date="2020-11-10T16:18:00Z"/>
                <w:sz w:val="16"/>
                <w:szCs w:val="18"/>
                <w:lang w:eastAsia="zh-CN"/>
              </w:rPr>
            </w:pPr>
            <w:ins w:id="40327" w:author="Lee, Daewon" w:date="2020-11-10T16:18:00Z">
              <w:r w:rsidRPr="001C754B">
                <w:rPr>
                  <w:sz w:val="16"/>
                  <w:szCs w:val="18"/>
                  <w:lang w:eastAsia="zh-CN"/>
                </w:rPr>
                <w:t>8768.0</w:t>
              </w:r>
            </w:ins>
          </w:p>
        </w:tc>
      </w:tr>
      <w:tr w:rsidR="00F50E9D" w14:paraId="23765D3A" w14:textId="77777777" w:rsidTr="00F50E9D">
        <w:trPr>
          <w:trHeight w:val="176"/>
          <w:jc w:val="center"/>
          <w:ins w:id="403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4032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403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40331" w:author="Lee, Daewon" w:date="2020-11-10T16:18:00Z"/>
                <w:sz w:val="16"/>
                <w:szCs w:val="18"/>
                <w:lang w:eastAsia="zh-CN"/>
              </w:rPr>
            </w:pPr>
            <w:ins w:id="4033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40333" w:author="Lee, Daewon" w:date="2020-11-10T16:18:00Z"/>
                <w:sz w:val="16"/>
                <w:szCs w:val="18"/>
                <w:lang w:eastAsia="zh-CN"/>
              </w:rPr>
            </w:pPr>
            <w:ins w:id="40334"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40335" w:author="Lee, Daewon" w:date="2020-11-10T16:18:00Z"/>
                <w:sz w:val="16"/>
                <w:szCs w:val="18"/>
                <w:lang w:eastAsia="zh-CN"/>
              </w:rPr>
            </w:pPr>
            <w:ins w:id="40336"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40337" w:author="Lee, Daewon" w:date="2020-11-10T16:18:00Z"/>
                <w:sz w:val="16"/>
                <w:szCs w:val="18"/>
                <w:lang w:eastAsia="zh-CN"/>
              </w:rPr>
            </w:pPr>
            <w:ins w:id="40338"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40339" w:author="Lee, Daewon" w:date="2020-11-10T16:18:00Z"/>
                <w:sz w:val="16"/>
                <w:szCs w:val="18"/>
                <w:lang w:eastAsia="zh-CN"/>
              </w:rPr>
            </w:pPr>
            <w:ins w:id="40340"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40341" w:author="Lee, Daewon" w:date="2020-11-10T16:18:00Z"/>
                <w:sz w:val="16"/>
                <w:szCs w:val="18"/>
                <w:lang w:eastAsia="zh-CN"/>
              </w:rPr>
            </w:pPr>
            <w:ins w:id="40342"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40343" w:author="Lee, Daewon" w:date="2020-11-10T16:18:00Z"/>
                <w:sz w:val="16"/>
                <w:szCs w:val="18"/>
                <w:lang w:eastAsia="zh-CN"/>
              </w:rPr>
            </w:pPr>
            <w:ins w:id="40344" w:author="Lee, Daewon" w:date="2020-11-10T16:18:00Z">
              <w:r w:rsidRPr="001C754B">
                <w:rPr>
                  <w:sz w:val="16"/>
                  <w:szCs w:val="18"/>
                  <w:lang w:eastAsia="zh-CN"/>
                </w:rPr>
                <w:t>4374.5</w:t>
              </w:r>
            </w:ins>
          </w:p>
        </w:tc>
      </w:tr>
      <w:tr w:rsidR="00F50E9D" w14:paraId="7351420D" w14:textId="77777777" w:rsidTr="00F50E9D">
        <w:trPr>
          <w:trHeight w:val="176"/>
          <w:jc w:val="center"/>
          <w:ins w:id="403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4034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40347" w:author="Lee, Daewon" w:date="2020-11-10T16:18:00Z"/>
                <w:sz w:val="16"/>
                <w:szCs w:val="18"/>
                <w:lang w:eastAsia="zh-CN"/>
              </w:rPr>
            </w:pPr>
            <w:ins w:id="40348"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40349" w:author="Lee, Daewon" w:date="2020-11-10T16:18:00Z"/>
                <w:sz w:val="16"/>
                <w:szCs w:val="18"/>
                <w:lang w:eastAsia="zh-CN"/>
              </w:rPr>
            </w:pPr>
            <w:ins w:id="4035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40351" w:author="Lee, Daewon" w:date="2020-11-10T16:18:00Z"/>
                <w:sz w:val="16"/>
                <w:szCs w:val="18"/>
                <w:lang w:eastAsia="zh-CN"/>
              </w:rPr>
            </w:pPr>
            <w:ins w:id="40352"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40353" w:author="Lee, Daewon" w:date="2020-11-10T16:18:00Z"/>
                <w:sz w:val="16"/>
                <w:szCs w:val="18"/>
                <w:lang w:eastAsia="zh-CN"/>
              </w:rPr>
            </w:pPr>
            <w:ins w:id="40354"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40355" w:author="Lee, Daewon" w:date="2020-11-10T16:18:00Z"/>
                <w:sz w:val="16"/>
                <w:szCs w:val="18"/>
                <w:lang w:eastAsia="zh-CN"/>
              </w:rPr>
            </w:pPr>
            <w:ins w:id="40356"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40357" w:author="Lee, Daewon" w:date="2020-11-10T16:18:00Z"/>
                <w:sz w:val="16"/>
                <w:szCs w:val="18"/>
                <w:lang w:eastAsia="zh-CN"/>
              </w:rPr>
            </w:pPr>
            <w:ins w:id="40358"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40359" w:author="Lee, Daewon" w:date="2020-11-10T16:18:00Z"/>
                <w:sz w:val="16"/>
                <w:szCs w:val="18"/>
                <w:lang w:eastAsia="zh-CN"/>
              </w:rPr>
            </w:pPr>
            <w:ins w:id="40360"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40361" w:author="Lee, Daewon" w:date="2020-11-10T16:18:00Z"/>
                <w:sz w:val="16"/>
                <w:szCs w:val="18"/>
                <w:lang w:eastAsia="zh-CN"/>
              </w:rPr>
            </w:pPr>
            <w:ins w:id="40362" w:author="Lee, Daewon" w:date="2020-11-10T16:18:00Z">
              <w:r w:rsidRPr="001C754B">
                <w:rPr>
                  <w:sz w:val="16"/>
                  <w:szCs w:val="18"/>
                  <w:lang w:eastAsia="zh-CN"/>
                </w:rPr>
                <w:t>0.0244</w:t>
              </w:r>
            </w:ins>
          </w:p>
        </w:tc>
      </w:tr>
      <w:tr w:rsidR="00F50E9D" w14:paraId="18EFA590" w14:textId="77777777" w:rsidTr="00F50E9D">
        <w:trPr>
          <w:trHeight w:val="176"/>
          <w:jc w:val="center"/>
          <w:ins w:id="403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403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403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40366" w:author="Lee, Daewon" w:date="2020-11-10T16:18:00Z"/>
                <w:sz w:val="16"/>
                <w:szCs w:val="18"/>
                <w:lang w:eastAsia="zh-CN"/>
              </w:rPr>
            </w:pPr>
            <w:ins w:id="4036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40368" w:author="Lee, Daewon" w:date="2020-11-10T16:18:00Z"/>
                <w:sz w:val="16"/>
                <w:szCs w:val="18"/>
                <w:lang w:eastAsia="zh-CN"/>
              </w:rPr>
            </w:pPr>
            <w:ins w:id="40369"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0.0520</w:t>
              </w:r>
            </w:ins>
          </w:p>
        </w:tc>
      </w:tr>
      <w:tr w:rsidR="00F50E9D" w14:paraId="67A8373C" w14:textId="77777777" w:rsidTr="00F50E9D">
        <w:trPr>
          <w:trHeight w:val="176"/>
          <w:jc w:val="center"/>
          <w:ins w:id="403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403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403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40383" w:author="Lee, Daewon" w:date="2020-11-10T16:18:00Z"/>
                <w:sz w:val="16"/>
                <w:szCs w:val="18"/>
                <w:lang w:eastAsia="zh-CN"/>
              </w:rPr>
            </w:pPr>
            <w:ins w:id="4038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40385" w:author="Lee, Daewon" w:date="2020-11-10T16:18:00Z"/>
                <w:sz w:val="16"/>
                <w:szCs w:val="18"/>
                <w:lang w:eastAsia="zh-CN"/>
              </w:rPr>
            </w:pPr>
            <w:ins w:id="40386"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40389" w:author="Lee, Daewon" w:date="2020-11-10T16:18:00Z"/>
                <w:sz w:val="16"/>
                <w:szCs w:val="18"/>
                <w:lang w:eastAsia="zh-CN"/>
              </w:rPr>
            </w:pPr>
            <w:ins w:id="40390"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0.3143</w:t>
              </w:r>
            </w:ins>
          </w:p>
        </w:tc>
      </w:tr>
      <w:tr w:rsidR="00F50E9D" w14:paraId="2237EBAF" w14:textId="77777777" w:rsidTr="00F50E9D">
        <w:trPr>
          <w:trHeight w:val="176"/>
          <w:jc w:val="center"/>
          <w:ins w:id="403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4039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403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40400" w:author="Lee, Daewon" w:date="2020-11-10T16:18:00Z"/>
                <w:sz w:val="16"/>
                <w:szCs w:val="18"/>
                <w:lang w:eastAsia="zh-CN"/>
              </w:rPr>
            </w:pPr>
            <w:ins w:id="4040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40402" w:author="Lee, Daewon" w:date="2020-11-10T16:18:00Z"/>
                <w:sz w:val="16"/>
                <w:szCs w:val="18"/>
                <w:lang w:eastAsia="zh-CN"/>
              </w:rPr>
            </w:pPr>
            <w:ins w:id="40403"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40404" w:author="Lee, Daewon" w:date="2020-11-10T16:18:00Z"/>
                <w:sz w:val="16"/>
                <w:szCs w:val="18"/>
                <w:lang w:eastAsia="zh-CN"/>
              </w:rPr>
            </w:pPr>
            <w:ins w:id="40405"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40406" w:author="Lee, Daewon" w:date="2020-11-10T16:18:00Z"/>
                <w:sz w:val="16"/>
                <w:szCs w:val="18"/>
                <w:lang w:eastAsia="zh-CN"/>
              </w:rPr>
            </w:pPr>
            <w:ins w:id="40407"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40408" w:author="Lee, Daewon" w:date="2020-11-10T16:18:00Z"/>
                <w:sz w:val="16"/>
                <w:szCs w:val="18"/>
                <w:lang w:eastAsia="zh-CN"/>
              </w:rPr>
            </w:pPr>
            <w:ins w:id="40409"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40410" w:author="Lee, Daewon" w:date="2020-11-10T16:18:00Z"/>
                <w:sz w:val="16"/>
                <w:szCs w:val="18"/>
                <w:lang w:eastAsia="zh-CN"/>
              </w:rPr>
            </w:pPr>
            <w:ins w:id="40411"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40412" w:author="Lee, Daewon" w:date="2020-11-10T16:18:00Z"/>
                <w:sz w:val="16"/>
                <w:szCs w:val="18"/>
                <w:lang w:eastAsia="zh-CN"/>
              </w:rPr>
            </w:pPr>
            <w:ins w:id="40413" w:author="Lee, Daewon" w:date="2020-11-10T16:18:00Z">
              <w:r w:rsidRPr="001C754B">
                <w:rPr>
                  <w:sz w:val="16"/>
                  <w:szCs w:val="18"/>
                  <w:lang w:eastAsia="zh-CN"/>
                </w:rPr>
                <w:t>0.1122</w:t>
              </w:r>
            </w:ins>
          </w:p>
        </w:tc>
      </w:tr>
      <w:tr w:rsidR="00F50E9D" w14:paraId="72EBCB65" w14:textId="77777777" w:rsidTr="00F50E9D">
        <w:trPr>
          <w:trHeight w:val="176"/>
          <w:jc w:val="center"/>
          <w:ins w:id="404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404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40416" w:author="Lee, Daewon" w:date="2020-11-10T16:18:00Z"/>
                <w:sz w:val="16"/>
                <w:szCs w:val="18"/>
                <w:lang w:eastAsia="zh-CN"/>
              </w:rPr>
            </w:pPr>
            <w:ins w:id="40417"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40418" w:author="Lee, Daewon" w:date="2020-11-10T16:18:00Z"/>
                <w:sz w:val="16"/>
                <w:szCs w:val="18"/>
                <w:lang w:eastAsia="zh-CN"/>
              </w:rPr>
            </w:pPr>
            <w:ins w:id="4041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40420" w:author="Lee, Daewon" w:date="2020-11-10T16:18:00Z"/>
                <w:sz w:val="16"/>
                <w:szCs w:val="18"/>
                <w:lang w:eastAsia="zh-CN"/>
              </w:rPr>
            </w:pPr>
            <w:ins w:id="4042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40422" w:author="Lee, Daewon" w:date="2020-11-10T16:18:00Z"/>
                <w:sz w:val="16"/>
                <w:szCs w:val="18"/>
                <w:lang w:eastAsia="zh-CN"/>
              </w:rPr>
            </w:pPr>
            <w:ins w:id="4042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40424" w:author="Lee, Daewon" w:date="2020-11-10T16:18:00Z"/>
                <w:sz w:val="16"/>
                <w:szCs w:val="18"/>
                <w:lang w:eastAsia="zh-CN"/>
              </w:rPr>
            </w:pPr>
            <w:ins w:id="40425"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40426" w:author="Lee, Daewon" w:date="2020-11-10T16:18:00Z"/>
                <w:sz w:val="16"/>
                <w:szCs w:val="18"/>
                <w:lang w:eastAsia="zh-CN"/>
              </w:rPr>
            </w:pPr>
            <w:ins w:id="40427"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40428" w:author="Lee, Daewon" w:date="2020-11-10T16:18:00Z"/>
                <w:sz w:val="16"/>
                <w:szCs w:val="18"/>
                <w:lang w:eastAsia="zh-CN"/>
              </w:rPr>
            </w:pPr>
            <w:ins w:id="40429" w:author="Lee, Daewon" w:date="2020-11-10T16:18:00Z">
              <w:r w:rsidRPr="001C754B">
                <w:rPr>
                  <w:sz w:val="16"/>
                  <w:szCs w:val="18"/>
                  <w:lang w:eastAsia="zh-CN"/>
                </w:rPr>
                <w:t>1.6</w:t>
              </w:r>
            </w:ins>
          </w:p>
        </w:tc>
      </w:tr>
      <w:tr w:rsidR="00F50E9D" w14:paraId="1DF294B0" w14:textId="77777777" w:rsidTr="00F50E9D">
        <w:trPr>
          <w:trHeight w:val="176"/>
          <w:jc w:val="center"/>
          <w:ins w:id="404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404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40432" w:author="Lee, Daewon" w:date="2020-11-10T16:18:00Z"/>
                <w:sz w:val="16"/>
                <w:szCs w:val="18"/>
                <w:lang w:eastAsia="zh-CN"/>
              </w:rPr>
            </w:pPr>
            <w:ins w:id="4043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40434" w:author="Lee, Daewon" w:date="2020-11-10T16:18:00Z"/>
                <w:sz w:val="16"/>
                <w:szCs w:val="18"/>
                <w:lang w:eastAsia="zh-CN"/>
              </w:rPr>
            </w:pPr>
            <w:ins w:id="40435"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40436" w:author="Lee, Daewon" w:date="2020-11-10T16:18:00Z"/>
                <w:sz w:val="16"/>
                <w:szCs w:val="18"/>
                <w:lang w:eastAsia="zh-CN"/>
              </w:rPr>
            </w:pPr>
            <w:ins w:id="40437"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40438" w:author="Lee, Daewon" w:date="2020-11-10T16:18:00Z"/>
                <w:sz w:val="16"/>
                <w:szCs w:val="18"/>
                <w:lang w:eastAsia="zh-CN"/>
              </w:rPr>
            </w:pPr>
            <w:ins w:id="40439"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40440" w:author="Lee, Daewon" w:date="2020-11-10T16:18:00Z"/>
                <w:sz w:val="16"/>
                <w:szCs w:val="18"/>
                <w:lang w:eastAsia="zh-CN"/>
              </w:rPr>
            </w:pPr>
            <w:ins w:id="40441"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40442" w:author="Lee, Daewon" w:date="2020-11-10T16:18:00Z"/>
                <w:sz w:val="16"/>
                <w:szCs w:val="18"/>
                <w:lang w:eastAsia="zh-CN"/>
              </w:rPr>
            </w:pPr>
            <w:ins w:id="40443"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40444" w:author="Lee, Daewon" w:date="2020-11-10T16:18:00Z"/>
                <w:sz w:val="16"/>
                <w:szCs w:val="18"/>
                <w:lang w:eastAsia="zh-CN"/>
              </w:rPr>
            </w:pPr>
            <w:ins w:id="40445" w:author="Lee, Daewon" w:date="2020-11-10T16:18:00Z">
              <w:r w:rsidRPr="001C754B">
                <w:rPr>
                  <w:sz w:val="16"/>
                  <w:szCs w:val="18"/>
                  <w:lang w:eastAsia="zh-CN"/>
                </w:rPr>
                <w:t>98.78%</w:t>
              </w:r>
            </w:ins>
          </w:p>
        </w:tc>
      </w:tr>
      <w:tr w:rsidR="00F50E9D" w14:paraId="5A9E411C" w14:textId="77777777" w:rsidTr="00F50E9D">
        <w:trPr>
          <w:trHeight w:val="176"/>
          <w:jc w:val="center"/>
          <w:ins w:id="404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404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40460" w:author="Lee, Daewon" w:date="2020-11-10T16:18:00Z"/>
                <w:sz w:val="16"/>
                <w:szCs w:val="18"/>
                <w:lang w:eastAsia="zh-CN"/>
              </w:rPr>
            </w:pPr>
            <w:ins w:id="40461" w:author="Lee, Daewon" w:date="2020-11-10T16:18:00Z">
              <w:r w:rsidRPr="001C754B">
                <w:rPr>
                  <w:sz w:val="16"/>
                  <w:szCs w:val="18"/>
                  <w:lang w:eastAsia="zh-CN"/>
                </w:rPr>
                <w:t>98.72%</w:t>
              </w:r>
            </w:ins>
          </w:p>
        </w:tc>
      </w:tr>
      <w:tr w:rsidR="00F50E9D" w14:paraId="7117F34B" w14:textId="77777777" w:rsidTr="00F50E9D">
        <w:trPr>
          <w:trHeight w:val="176"/>
          <w:jc w:val="center"/>
          <w:ins w:id="404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404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40464" w:author="Lee, Daewon" w:date="2020-11-10T16:18:00Z"/>
                <w:sz w:val="16"/>
                <w:szCs w:val="18"/>
                <w:lang w:eastAsia="zh-CN"/>
              </w:rPr>
            </w:pPr>
            <w:ins w:id="40465"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55.20%</w:t>
              </w:r>
            </w:ins>
          </w:p>
        </w:tc>
      </w:tr>
      <w:tr w:rsidR="00F50E9D" w14:paraId="69461B3E" w14:textId="77777777" w:rsidTr="00F50E9D">
        <w:trPr>
          <w:trHeight w:val="176"/>
          <w:jc w:val="center"/>
          <w:ins w:id="404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4047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40480" w:author="Lee, Daewon" w:date="2020-11-10T16:18:00Z"/>
                <w:sz w:val="16"/>
              </w:rPr>
            </w:pPr>
            <w:ins w:id="40481" w:author="Lee, Daewon" w:date="2020-11-10T16:18:00Z">
              <w:r w:rsidRPr="00DF33E3">
                <w:rPr>
                  <w:sz w:val="16"/>
                </w:rPr>
                <w:t>Additional report/notes:</w:t>
              </w:r>
            </w:ins>
          </w:p>
          <w:p w14:paraId="1665C8C1" w14:textId="77777777" w:rsidR="00F50E9D" w:rsidRPr="00DF33E3" w:rsidRDefault="00F50E9D" w:rsidP="00DF33E3">
            <w:pPr>
              <w:pStyle w:val="TAL"/>
              <w:rPr>
                <w:ins w:id="40482" w:author="Lee, Daewon" w:date="2020-11-10T16:18:00Z"/>
                <w:sz w:val="16"/>
              </w:rPr>
            </w:pPr>
            <w:ins w:id="40483"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40484" w:author="Lee, Daewon" w:date="2020-11-10T16:18:00Z"/>
                <w:sz w:val="16"/>
              </w:rPr>
            </w:pPr>
            <w:ins w:id="40485"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40486" w:author="Lee, Daewon" w:date="2020-11-10T16:18:00Z"/>
                <w:sz w:val="16"/>
              </w:rPr>
            </w:pPr>
            <w:ins w:id="40487"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40488" w:author="Lee, Daewon" w:date="2020-11-10T16:18:00Z"/>
                <w:sz w:val="16"/>
              </w:rPr>
            </w:pPr>
            <w:ins w:id="40489"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40490"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40491" w:author="Lee, Daewon" w:date="2020-11-10T16:18:00Z"/>
          <w:i/>
          <w:iCs/>
          <w:color w:val="FF0000"/>
        </w:rPr>
      </w:pPr>
      <w:bookmarkStart w:id="40492" w:name="_Toc56024793"/>
      <w:bookmarkStart w:id="40493" w:name="_Toc56026041"/>
      <w:ins w:id="40494" w:author="Lee, Daewon" w:date="2020-11-10T16:18:00Z">
        <w:r>
          <w:t>B.2.4.3</w:t>
        </w:r>
        <w:r>
          <w:tab/>
          <w:t>Source 5 [64]</w:t>
        </w:r>
        <w:bookmarkEnd w:id="40492"/>
        <w:bookmarkEnd w:id="40493"/>
      </w:ins>
    </w:p>
    <w:p w14:paraId="6755E809" w14:textId="77777777" w:rsidR="00F50E9D" w:rsidRDefault="00F50E9D" w:rsidP="00403B6C">
      <w:pPr>
        <w:pStyle w:val="TH"/>
        <w:rPr>
          <w:ins w:id="40495" w:author="Lee, Daewon" w:date="2020-11-10T16:18:00Z"/>
        </w:rPr>
      </w:pPr>
      <w:ins w:id="40496" w:author="Lee, Daewon" w:date="2020-11-10T16:18:00Z">
        <w: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40497"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Tdoc /</w:t>
              </w:r>
            </w:ins>
          </w:p>
          <w:p w14:paraId="326408E3"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40504" w:author="Lee, Daewon" w:date="2020-11-10T16:18:00Z"/>
                <w:sz w:val="16"/>
                <w:szCs w:val="18"/>
                <w:lang w:eastAsia="zh-CN"/>
              </w:rPr>
            </w:pPr>
            <w:ins w:id="40505"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4050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40509" w:author="Lee, Daewon" w:date="2020-11-10T16:18:00Z"/>
                <w:sz w:val="16"/>
                <w:szCs w:val="18"/>
                <w:lang w:eastAsia="zh-CN"/>
              </w:rPr>
            </w:pPr>
            <w:ins w:id="40510"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40511" w:author="Lee, Daewon" w:date="2020-11-10T16:18:00Z"/>
                <w:sz w:val="16"/>
                <w:szCs w:val="18"/>
                <w:lang w:eastAsia="zh-CN"/>
              </w:rPr>
            </w:pPr>
            <w:ins w:id="40512"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40513" w:author="Lee, Daewon" w:date="2020-11-10T16:18:00Z"/>
                <w:sz w:val="16"/>
                <w:szCs w:val="18"/>
                <w:lang w:eastAsia="zh-CN"/>
              </w:rPr>
            </w:pPr>
            <w:ins w:id="40514"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40515" w:author="Lee, Daewon" w:date="2020-11-10T16:18:00Z"/>
                <w:sz w:val="16"/>
                <w:szCs w:val="18"/>
                <w:lang w:eastAsia="zh-CN"/>
              </w:rPr>
            </w:pPr>
            <w:ins w:id="40516"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40517" w:author="Lee, Daewon" w:date="2020-11-10T16:18:00Z"/>
                <w:sz w:val="16"/>
                <w:szCs w:val="18"/>
                <w:lang w:eastAsia="zh-CN"/>
              </w:rPr>
            </w:pPr>
            <w:ins w:id="40518"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40519" w:author="Lee, Daewon" w:date="2020-11-10T16:18:00Z"/>
                <w:sz w:val="16"/>
                <w:szCs w:val="18"/>
                <w:lang w:eastAsia="zh-CN"/>
              </w:rPr>
            </w:pPr>
            <w:ins w:id="40520"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40521" w:author="Lee, Daewon" w:date="2020-11-10T16:18:00Z"/>
                <w:sz w:val="16"/>
                <w:szCs w:val="18"/>
                <w:lang w:eastAsia="zh-CN"/>
              </w:rPr>
            </w:pPr>
            <w:ins w:id="40522"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40523" w:author="Lee, Daewon" w:date="2020-11-10T16:18:00Z"/>
                <w:sz w:val="16"/>
                <w:szCs w:val="18"/>
                <w:lang w:eastAsia="zh-CN"/>
              </w:rPr>
            </w:pPr>
            <w:ins w:id="40524"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40525" w:author="Lee, Daewon" w:date="2020-11-10T16:18:00Z"/>
                <w:sz w:val="16"/>
                <w:szCs w:val="18"/>
                <w:lang w:eastAsia="zh-CN"/>
              </w:rPr>
            </w:pPr>
            <w:ins w:id="40526"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40527" w:author="Lee, Daewon" w:date="2020-11-10T16:18:00Z"/>
                <w:sz w:val="16"/>
                <w:szCs w:val="18"/>
                <w:lang w:eastAsia="zh-CN"/>
              </w:rPr>
            </w:pPr>
            <w:ins w:id="40528"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40529" w:author="Lee, Daewon" w:date="2020-11-10T16:18:00Z"/>
                <w:sz w:val="16"/>
                <w:szCs w:val="18"/>
                <w:lang w:eastAsia="zh-CN"/>
              </w:rPr>
            </w:pPr>
            <w:ins w:id="40530"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above 55% BO</w:t>
              </w:r>
            </w:ins>
          </w:p>
        </w:tc>
      </w:tr>
      <w:tr w:rsidR="00F50E9D" w14:paraId="36E4B028" w14:textId="77777777" w:rsidTr="00F50E9D">
        <w:trPr>
          <w:trHeight w:val="176"/>
          <w:jc w:val="center"/>
          <w:ins w:id="405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405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40551" w:author="Lee, Daewon" w:date="2020-11-10T16:18:00Z"/>
                <w:sz w:val="16"/>
                <w:szCs w:val="18"/>
                <w:lang w:eastAsia="zh-CN"/>
              </w:rPr>
            </w:pPr>
            <w:ins w:id="40552"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40553" w:author="Lee, Daewon" w:date="2020-11-10T16:18:00Z"/>
                <w:sz w:val="16"/>
                <w:szCs w:val="18"/>
                <w:lang w:eastAsia="zh-CN"/>
              </w:rPr>
            </w:pPr>
            <w:ins w:id="40554"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40555" w:author="Lee, Daewon" w:date="2020-11-10T16:18:00Z"/>
                <w:sz w:val="16"/>
                <w:szCs w:val="18"/>
                <w:lang w:eastAsia="zh-CN"/>
              </w:rPr>
            </w:pPr>
            <w:ins w:id="40556"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405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405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405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405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405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405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405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405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405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40594" w:author="Lee, Daewon" w:date="2020-11-10T16:18:00Z"/>
                <w:sz w:val="16"/>
                <w:szCs w:val="18"/>
                <w:lang w:eastAsia="zh-CN"/>
              </w:rPr>
            </w:pPr>
            <w:ins w:id="40595"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40596" w:author="Lee, Daewon" w:date="2020-11-10T16:18:00Z"/>
                <w:sz w:val="16"/>
                <w:szCs w:val="18"/>
                <w:lang w:eastAsia="zh-CN"/>
              </w:rPr>
            </w:pPr>
            <w:ins w:id="40597"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40598" w:author="Lee, Daewon" w:date="2020-11-10T16:18:00Z"/>
                <w:sz w:val="16"/>
                <w:szCs w:val="18"/>
                <w:lang w:eastAsia="zh-CN"/>
              </w:rPr>
            </w:pPr>
            <w:ins w:id="40599"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40600" w:author="Lee, Daewon" w:date="2020-11-10T16:18:00Z"/>
                <w:sz w:val="16"/>
                <w:szCs w:val="18"/>
                <w:lang w:eastAsia="zh-CN"/>
              </w:rPr>
            </w:pPr>
            <w:ins w:id="40601"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40602" w:author="Lee, Daewon" w:date="2020-11-10T16:18:00Z"/>
                <w:sz w:val="16"/>
                <w:szCs w:val="18"/>
                <w:lang w:eastAsia="zh-CN"/>
              </w:rPr>
            </w:pPr>
            <w:ins w:id="40603"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40604" w:author="Lee, Daewon" w:date="2020-11-10T16:18:00Z"/>
                <w:sz w:val="16"/>
                <w:szCs w:val="18"/>
                <w:lang w:eastAsia="zh-CN"/>
              </w:rPr>
            </w:pPr>
            <w:ins w:id="40605"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40606" w:author="Lee, Daewon" w:date="2020-11-10T16:18:00Z"/>
                <w:sz w:val="16"/>
                <w:szCs w:val="18"/>
                <w:lang w:eastAsia="zh-CN"/>
              </w:rPr>
            </w:pPr>
            <w:ins w:id="40607" w:author="Lee, Daewon" w:date="2020-11-10T16:18:00Z">
              <w:r w:rsidRPr="001C754B">
                <w:rPr>
                  <w:sz w:val="16"/>
                  <w:szCs w:val="18"/>
                  <w:lang w:eastAsia="zh-CN"/>
                </w:rPr>
                <w:t>9795.4639</w:t>
              </w:r>
            </w:ins>
          </w:p>
        </w:tc>
      </w:tr>
      <w:tr w:rsidR="00F50E9D" w14:paraId="1C8D7E45" w14:textId="77777777" w:rsidTr="00F50E9D">
        <w:trPr>
          <w:trHeight w:val="176"/>
          <w:jc w:val="center"/>
          <w:ins w:id="406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406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40610" w:author="Lee, Daewon" w:date="2020-11-10T16:18:00Z"/>
                <w:sz w:val="16"/>
                <w:szCs w:val="18"/>
                <w:lang w:eastAsia="zh-CN"/>
              </w:rPr>
            </w:pPr>
            <w:ins w:id="40611"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40612" w:author="Lee, Daewon" w:date="2020-11-10T16:18:00Z"/>
                <w:sz w:val="16"/>
                <w:szCs w:val="18"/>
                <w:lang w:eastAsia="zh-CN"/>
              </w:rPr>
            </w:pPr>
            <w:ins w:id="40613"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40614" w:author="Lee, Daewon" w:date="2020-11-10T16:18:00Z"/>
                <w:sz w:val="16"/>
                <w:szCs w:val="18"/>
                <w:lang w:eastAsia="zh-CN"/>
              </w:rPr>
            </w:pPr>
            <w:ins w:id="40615"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40616" w:author="Lee, Daewon" w:date="2020-11-10T16:18:00Z"/>
                <w:sz w:val="16"/>
                <w:szCs w:val="18"/>
                <w:lang w:eastAsia="zh-CN"/>
              </w:rPr>
            </w:pPr>
            <w:ins w:id="40617"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40618" w:author="Lee, Daewon" w:date="2020-11-10T16:18:00Z"/>
                <w:sz w:val="16"/>
                <w:szCs w:val="18"/>
                <w:lang w:eastAsia="zh-CN"/>
              </w:rPr>
            </w:pPr>
            <w:ins w:id="40619"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40620" w:author="Lee, Daewon" w:date="2020-11-10T16:18:00Z"/>
                <w:sz w:val="16"/>
                <w:szCs w:val="18"/>
                <w:lang w:eastAsia="zh-CN"/>
              </w:rPr>
            </w:pPr>
            <w:ins w:id="40621"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40622" w:author="Lee, Daewon" w:date="2020-11-10T16:18:00Z"/>
                <w:sz w:val="16"/>
                <w:szCs w:val="18"/>
                <w:lang w:eastAsia="zh-CN"/>
              </w:rPr>
            </w:pPr>
            <w:ins w:id="40623"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0.009</w:t>
              </w:r>
            </w:ins>
          </w:p>
        </w:tc>
      </w:tr>
      <w:tr w:rsidR="00F50E9D" w14:paraId="08CD24BF" w14:textId="77777777" w:rsidTr="00F50E9D">
        <w:trPr>
          <w:trHeight w:val="176"/>
          <w:jc w:val="center"/>
          <w:ins w:id="406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406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406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40629" w:author="Lee, Daewon" w:date="2020-11-10T16:18:00Z"/>
                <w:sz w:val="16"/>
                <w:szCs w:val="18"/>
                <w:lang w:eastAsia="zh-CN"/>
              </w:rPr>
            </w:pPr>
            <w:ins w:id="40630"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40631" w:author="Lee, Daewon" w:date="2020-11-10T16:18:00Z"/>
                <w:sz w:val="16"/>
                <w:szCs w:val="18"/>
                <w:lang w:eastAsia="zh-CN"/>
              </w:rPr>
            </w:pPr>
            <w:ins w:id="40632"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40633" w:author="Lee, Daewon" w:date="2020-11-10T16:18:00Z"/>
                <w:sz w:val="16"/>
                <w:szCs w:val="18"/>
                <w:lang w:eastAsia="zh-CN"/>
              </w:rPr>
            </w:pPr>
            <w:ins w:id="40634"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40635" w:author="Lee, Daewon" w:date="2020-11-10T16:18:00Z"/>
                <w:sz w:val="16"/>
                <w:szCs w:val="18"/>
                <w:lang w:eastAsia="zh-CN"/>
              </w:rPr>
            </w:pPr>
            <w:ins w:id="40636"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40637" w:author="Lee, Daewon" w:date="2020-11-10T16:18:00Z"/>
                <w:sz w:val="16"/>
                <w:szCs w:val="18"/>
                <w:lang w:eastAsia="zh-CN"/>
              </w:rPr>
            </w:pPr>
            <w:ins w:id="40638"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40639" w:author="Lee, Daewon" w:date="2020-11-10T16:18:00Z"/>
                <w:sz w:val="16"/>
                <w:szCs w:val="18"/>
                <w:lang w:eastAsia="zh-CN"/>
              </w:rPr>
            </w:pPr>
            <w:ins w:id="40640"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40641" w:author="Lee, Daewon" w:date="2020-11-10T16:18:00Z"/>
                <w:sz w:val="16"/>
                <w:szCs w:val="18"/>
                <w:lang w:eastAsia="zh-CN"/>
              </w:rPr>
            </w:pPr>
            <w:ins w:id="40642" w:author="Lee, Daewon" w:date="2020-11-10T16:18:00Z">
              <w:r w:rsidRPr="001C754B">
                <w:rPr>
                  <w:sz w:val="16"/>
                  <w:szCs w:val="18"/>
                  <w:lang w:eastAsia="zh-CN"/>
                </w:rPr>
                <w:t>0.026</w:t>
              </w:r>
            </w:ins>
          </w:p>
        </w:tc>
      </w:tr>
      <w:tr w:rsidR="00F50E9D" w14:paraId="1E1D3F7D" w14:textId="77777777" w:rsidTr="00F50E9D">
        <w:trPr>
          <w:trHeight w:val="176"/>
          <w:jc w:val="center"/>
          <w:ins w:id="406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406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406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40646" w:author="Lee, Daewon" w:date="2020-11-10T16:18:00Z"/>
                <w:sz w:val="16"/>
                <w:szCs w:val="18"/>
                <w:lang w:eastAsia="zh-CN"/>
              </w:rPr>
            </w:pPr>
            <w:ins w:id="40647"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40648" w:author="Lee, Daewon" w:date="2020-11-10T16:18:00Z"/>
                <w:sz w:val="16"/>
                <w:szCs w:val="18"/>
                <w:lang w:eastAsia="zh-CN"/>
              </w:rPr>
            </w:pPr>
            <w:ins w:id="40649"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40650" w:author="Lee, Daewon" w:date="2020-11-10T16:18:00Z"/>
                <w:sz w:val="16"/>
                <w:szCs w:val="18"/>
                <w:lang w:eastAsia="zh-CN"/>
              </w:rPr>
            </w:pPr>
            <w:ins w:id="40651"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40652" w:author="Lee, Daewon" w:date="2020-11-10T16:18:00Z"/>
                <w:sz w:val="16"/>
                <w:szCs w:val="18"/>
                <w:lang w:eastAsia="zh-CN"/>
              </w:rPr>
            </w:pPr>
            <w:ins w:id="40653"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40654" w:author="Lee, Daewon" w:date="2020-11-10T16:18:00Z"/>
                <w:sz w:val="16"/>
                <w:szCs w:val="18"/>
                <w:lang w:eastAsia="zh-CN"/>
              </w:rPr>
            </w:pPr>
            <w:ins w:id="40655"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40656" w:author="Lee, Daewon" w:date="2020-11-10T16:18:00Z"/>
                <w:sz w:val="16"/>
                <w:szCs w:val="18"/>
                <w:lang w:eastAsia="zh-CN"/>
              </w:rPr>
            </w:pPr>
            <w:ins w:id="40657"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40658" w:author="Lee, Daewon" w:date="2020-11-10T16:18:00Z"/>
                <w:sz w:val="16"/>
                <w:szCs w:val="18"/>
                <w:lang w:eastAsia="zh-CN"/>
              </w:rPr>
            </w:pPr>
            <w:ins w:id="40659" w:author="Lee, Daewon" w:date="2020-11-10T16:18:00Z">
              <w:r w:rsidRPr="001C754B">
                <w:rPr>
                  <w:sz w:val="16"/>
                  <w:szCs w:val="18"/>
                  <w:lang w:eastAsia="zh-CN"/>
                </w:rPr>
                <w:t xml:space="preserve">4.489 </w:t>
              </w:r>
            </w:ins>
          </w:p>
        </w:tc>
      </w:tr>
      <w:tr w:rsidR="00F50E9D" w14:paraId="33CFD78F" w14:textId="77777777" w:rsidTr="00F50E9D">
        <w:trPr>
          <w:trHeight w:val="176"/>
          <w:jc w:val="center"/>
          <w:ins w:id="406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406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406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40667" w:author="Lee, Daewon" w:date="2020-11-10T16:18:00Z"/>
                <w:sz w:val="16"/>
                <w:szCs w:val="18"/>
                <w:lang w:eastAsia="zh-CN"/>
              </w:rPr>
            </w:pPr>
            <w:ins w:id="40668"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40669" w:author="Lee, Daewon" w:date="2020-11-10T16:18:00Z"/>
                <w:sz w:val="16"/>
                <w:szCs w:val="18"/>
                <w:lang w:eastAsia="zh-CN"/>
              </w:rPr>
            </w:pPr>
            <w:ins w:id="40670"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40671" w:author="Lee, Daewon" w:date="2020-11-10T16:18:00Z"/>
                <w:sz w:val="16"/>
                <w:szCs w:val="18"/>
                <w:lang w:eastAsia="zh-CN"/>
              </w:rPr>
            </w:pPr>
            <w:ins w:id="40672"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40673" w:author="Lee, Daewon" w:date="2020-11-10T16:18:00Z"/>
                <w:sz w:val="16"/>
                <w:szCs w:val="18"/>
                <w:lang w:eastAsia="zh-CN"/>
              </w:rPr>
            </w:pPr>
            <w:ins w:id="40674"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40675" w:author="Lee, Daewon" w:date="2020-11-10T16:18:00Z"/>
                <w:sz w:val="16"/>
                <w:szCs w:val="18"/>
                <w:lang w:eastAsia="zh-CN"/>
              </w:rPr>
            </w:pPr>
            <w:ins w:id="40676" w:author="Lee, Daewon" w:date="2020-11-10T16:18:00Z">
              <w:r w:rsidRPr="001C754B">
                <w:rPr>
                  <w:sz w:val="16"/>
                  <w:szCs w:val="18"/>
                  <w:lang w:eastAsia="zh-CN"/>
                </w:rPr>
                <w:t>0.656</w:t>
              </w:r>
            </w:ins>
          </w:p>
        </w:tc>
      </w:tr>
      <w:tr w:rsidR="00F50E9D" w14:paraId="6E70E2EA" w14:textId="77777777" w:rsidTr="00F50E9D">
        <w:trPr>
          <w:trHeight w:val="176"/>
          <w:jc w:val="center"/>
          <w:ins w:id="40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4067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40679" w:author="Lee, Daewon" w:date="2020-11-10T16:18:00Z"/>
                <w:sz w:val="16"/>
                <w:szCs w:val="18"/>
                <w:lang w:eastAsia="zh-CN"/>
              </w:rPr>
            </w:pPr>
            <w:ins w:id="40680"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40681" w:author="Lee, Daewon" w:date="2020-11-10T16:18:00Z"/>
                <w:sz w:val="16"/>
                <w:szCs w:val="18"/>
                <w:lang w:eastAsia="zh-CN"/>
              </w:rPr>
            </w:pPr>
            <w:ins w:id="40682"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40683" w:author="Lee, Daewon" w:date="2020-11-10T16:18:00Z"/>
                <w:sz w:val="16"/>
                <w:szCs w:val="18"/>
                <w:lang w:eastAsia="zh-CN"/>
              </w:rPr>
            </w:pPr>
            <w:ins w:id="40684"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40685" w:author="Lee, Daewon" w:date="2020-11-10T16:18:00Z"/>
                <w:sz w:val="16"/>
                <w:szCs w:val="18"/>
                <w:lang w:eastAsia="zh-CN"/>
              </w:rPr>
            </w:pPr>
            <w:ins w:id="40686"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40687" w:author="Lee, Daewon" w:date="2020-11-10T16:18:00Z"/>
                <w:sz w:val="16"/>
                <w:szCs w:val="18"/>
                <w:lang w:eastAsia="zh-CN"/>
              </w:rPr>
            </w:pPr>
            <w:ins w:id="40688"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40689" w:author="Lee, Daewon" w:date="2020-11-10T16:18:00Z"/>
                <w:sz w:val="16"/>
                <w:szCs w:val="18"/>
                <w:lang w:eastAsia="zh-CN"/>
              </w:rPr>
            </w:pPr>
            <w:ins w:id="40690"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40691" w:author="Lee, Daewon" w:date="2020-11-10T16:18:00Z"/>
                <w:sz w:val="16"/>
                <w:szCs w:val="18"/>
                <w:lang w:eastAsia="zh-CN"/>
              </w:rPr>
            </w:pPr>
            <w:ins w:id="40692" w:author="Lee, Daewon" w:date="2020-11-10T16:18:00Z">
              <w:r w:rsidRPr="001C754B">
                <w:rPr>
                  <w:sz w:val="16"/>
                  <w:szCs w:val="18"/>
                  <w:lang w:eastAsia="zh-CN"/>
                </w:rPr>
                <w:t>5</w:t>
              </w:r>
            </w:ins>
          </w:p>
        </w:tc>
      </w:tr>
      <w:tr w:rsidR="00F50E9D" w14:paraId="0BDDD3F5" w14:textId="77777777" w:rsidTr="00F50E9D">
        <w:trPr>
          <w:trHeight w:val="176"/>
          <w:jc w:val="center"/>
          <w:ins w:id="406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4069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40695" w:author="Lee, Daewon" w:date="2020-11-10T16:18:00Z"/>
                <w:sz w:val="16"/>
                <w:szCs w:val="18"/>
                <w:lang w:eastAsia="zh-CN"/>
              </w:rPr>
            </w:pPr>
            <w:ins w:id="4069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40697" w:author="Lee, Daewon" w:date="2020-11-10T16:18:00Z"/>
                <w:sz w:val="16"/>
                <w:szCs w:val="18"/>
                <w:lang w:eastAsia="zh-CN"/>
              </w:rPr>
            </w:pPr>
            <w:ins w:id="40698"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40699" w:author="Lee, Daewon" w:date="2020-11-10T16:18:00Z"/>
                <w:sz w:val="16"/>
                <w:szCs w:val="18"/>
                <w:lang w:eastAsia="zh-CN"/>
              </w:rPr>
            </w:pPr>
            <w:ins w:id="40700"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40701" w:author="Lee, Daewon" w:date="2020-11-10T16:18:00Z"/>
                <w:sz w:val="16"/>
                <w:szCs w:val="18"/>
                <w:lang w:eastAsia="zh-CN"/>
              </w:rPr>
            </w:pPr>
            <w:ins w:id="40702"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40703" w:author="Lee, Daewon" w:date="2020-11-10T16:18:00Z"/>
                <w:sz w:val="16"/>
                <w:szCs w:val="18"/>
                <w:lang w:eastAsia="zh-CN"/>
              </w:rPr>
            </w:pPr>
            <w:ins w:id="40704"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40705" w:author="Lee, Daewon" w:date="2020-11-10T16:18:00Z"/>
                <w:sz w:val="16"/>
                <w:szCs w:val="18"/>
                <w:lang w:eastAsia="zh-CN"/>
              </w:rPr>
            </w:pPr>
            <w:ins w:id="40706"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40707" w:author="Lee, Daewon" w:date="2020-11-10T16:18:00Z"/>
                <w:sz w:val="16"/>
                <w:szCs w:val="18"/>
                <w:lang w:eastAsia="zh-CN"/>
              </w:rPr>
            </w:pPr>
            <w:ins w:id="40708" w:author="Lee, Daewon" w:date="2020-11-10T16:18:00Z">
              <w:r w:rsidRPr="001C754B">
                <w:rPr>
                  <w:sz w:val="16"/>
                  <w:szCs w:val="18"/>
                  <w:lang w:eastAsia="zh-CN"/>
                </w:rPr>
                <w:t>100%</w:t>
              </w:r>
            </w:ins>
          </w:p>
        </w:tc>
      </w:tr>
      <w:tr w:rsidR="00F50E9D" w14:paraId="34B141DF" w14:textId="77777777" w:rsidTr="00F50E9D">
        <w:trPr>
          <w:trHeight w:val="366"/>
          <w:jc w:val="center"/>
          <w:ins w:id="407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4071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40711" w:author="Lee, Daewon" w:date="2020-11-10T16:18:00Z"/>
                <w:sz w:val="16"/>
                <w:szCs w:val="18"/>
                <w:lang w:eastAsia="zh-CN"/>
              </w:rPr>
            </w:pPr>
            <w:ins w:id="40712"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40713" w:author="Lee, Daewon" w:date="2020-11-10T16:18:00Z"/>
                <w:sz w:val="16"/>
                <w:szCs w:val="18"/>
                <w:lang w:eastAsia="zh-CN"/>
              </w:rPr>
            </w:pPr>
            <w:ins w:id="40714"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40715" w:author="Lee, Daewon" w:date="2020-11-10T16:18:00Z"/>
                <w:sz w:val="16"/>
                <w:szCs w:val="18"/>
                <w:lang w:eastAsia="zh-CN"/>
              </w:rPr>
            </w:pPr>
            <w:ins w:id="40716"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70.984%</w:t>
              </w:r>
            </w:ins>
          </w:p>
        </w:tc>
      </w:tr>
      <w:tr w:rsidR="00F50E9D" w14:paraId="39FD55A1" w14:textId="77777777" w:rsidTr="00F50E9D">
        <w:trPr>
          <w:trHeight w:val="176"/>
          <w:jc w:val="center"/>
          <w:ins w:id="407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4072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40727" w:author="Lee, Daewon" w:date="2020-11-10T16:18:00Z"/>
                <w:sz w:val="16"/>
              </w:rPr>
            </w:pPr>
            <w:ins w:id="40728" w:author="Lee, Daewon" w:date="2020-11-10T16:18:00Z">
              <w:r w:rsidRPr="00DF33E3">
                <w:rPr>
                  <w:sz w:val="16"/>
                </w:rPr>
                <w:t>Additional report/notes:</w:t>
              </w:r>
            </w:ins>
          </w:p>
          <w:p w14:paraId="02212482" w14:textId="77777777" w:rsidR="00F50E9D" w:rsidRPr="00DF33E3" w:rsidRDefault="00F50E9D" w:rsidP="00DF33E3">
            <w:pPr>
              <w:pStyle w:val="TAL"/>
              <w:rPr>
                <w:ins w:id="40729" w:author="Lee, Daewon" w:date="2020-11-10T16:18:00Z"/>
                <w:sz w:val="16"/>
              </w:rPr>
            </w:pPr>
            <w:ins w:id="40730" w:author="Lee, Daewon" w:date="2020-11-10T16:18:00Z">
              <w:r w:rsidRPr="00DF33E3">
                <w:rPr>
                  <w:sz w:val="16"/>
                </w:rPr>
                <w:t>1.LBT procedure and parameters</w:t>
              </w:r>
            </w:ins>
          </w:p>
          <w:p w14:paraId="4C824AB8" w14:textId="77777777" w:rsidR="00F50E9D" w:rsidRPr="00DF33E3" w:rsidRDefault="00F50E9D" w:rsidP="00DF33E3">
            <w:pPr>
              <w:pStyle w:val="TAL"/>
              <w:rPr>
                <w:ins w:id="40731" w:author="Lee, Daewon" w:date="2020-11-10T16:18:00Z"/>
                <w:sz w:val="16"/>
              </w:rPr>
            </w:pPr>
            <w:ins w:id="40732"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40733" w:author="Lee, Daewon" w:date="2020-11-10T16:18:00Z"/>
                <w:sz w:val="16"/>
              </w:rPr>
            </w:pPr>
            <w:ins w:id="40734"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40735" w:author="Lee, Daewon" w:date="2020-11-10T16:18:00Z"/>
                <w:sz w:val="16"/>
              </w:rPr>
            </w:pPr>
            <w:ins w:id="40736" w:author="Lee, Daewon" w:date="2020-11-10T16:18:00Z">
              <w:r w:rsidRPr="00DF33E3">
                <w:rPr>
                  <w:sz w:val="16"/>
                </w:rPr>
                <w:t>CWmax=10;</w:t>
              </w:r>
            </w:ins>
          </w:p>
          <w:p w14:paraId="6789271B" w14:textId="77777777" w:rsidR="00F50E9D" w:rsidRPr="00DF33E3" w:rsidRDefault="00F50E9D" w:rsidP="00DF33E3">
            <w:pPr>
              <w:pStyle w:val="TAL"/>
              <w:rPr>
                <w:ins w:id="40737" w:author="Lee, Daewon" w:date="2020-11-10T16:18:00Z"/>
                <w:sz w:val="16"/>
              </w:rPr>
            </w:pPr>
            <w:ins w:id="40738"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40739" w:author="Lee, Daewon" w:date="2020-11-10T16:18:00Z"/>
                <w:sz w:val="16"/>
              </w:rPr>
            </w:pPr>
            <w:ins w:id="40740"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40741" w:author="Lee, Daewon" w:date="2020-11-10T16:18:00Z"/>
                <w:sz w:val="16"/>
              </w:rPr>
            </w:pPr>
            <w:ins w:id="40742"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40743" w:author="Lee, Daewon" w:date="2020-11-10T16:18:00Z"/>
                <w:sz w:val="16"/>
              </w:rPr>
            </w:pPr>
            <w:ins w:id="40744"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40745"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40746" w:author="Lee, Daewon" w:date="2020-11-10T16:18:00Z"/>
        </w:rPr>
      </w:pPr>
      <w:bookmarkStart w:id="40747" w:name="_Toc56024794"/>
      <w:bookmarkStart w:id="40748" w:name="_Toc56026042"/>
      <w:ins w:id="40749" w:author="Lee, Daewon" w:date="2020-11-10T16:18:00Z">
        <w:r>
          <w:t>B.2.4.4</w:t>
        </w:r>
        <w:r>
          <w:tab/>
          <w:t>Source 6 [68]</w:t>
        </w:r>
        <w:bookmarkEnd w:id="40747"/>
        <w:bookmarkEnd w:id="40748"/>
      </w:ins>
    </w:p>
    <w:p w14:paraId="3A48CA91" w14:textId="77777777" w:rsidR="00F50E9D" w:rsidRDefault="00F50E9D" w:rsidP="00403B6C">
      <w:pPr>
        <w:pStyle w:val="TH"/>
        <w:rPr>
          <w:ins w:id="40750" w:author="Lee, Daewon" w:date="2020-11-10T16:18:00Z"/>
        </w:rPr>
      </w:pPr>
      <w:ins w:id="40751"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40752"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40753" w:author="Lee, Daewon" w:date="2020-11-10T16:18:00Z"/>
                <w:sz w:val="16"/>
                <w:szCs w:val="18"/>
                <w:lang w:eastAsia="zh-CN"/>
              </w:rPr>
            </w:pPr>
            <w:ins w:id="40754"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40755" w:author="Lee, Daewon" w:date="2020-11-10T16:18:00Z"/>
                <w:sz w:val="16"/>
                <w:szCs w:val="18"/>
                <w:lang w:eastAsia="zh-CN"/>
              </w:rPr>
            </w:pPr>
            <w:ins w:id="40756"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40757" w:author="Lee, Daewon" w:date="2020-11-10T16:18:00Z"/>
                <w:sz w:val="16"/>
                <w:szCs w:val="18"/>
                <w:lang w:eastAsia="zh-CN"/>
              </w:rPr>
            </w:pPr>
            <w:ins w:id="40758"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4075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40760"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40761" w:author="Lee, Daewon" w:date="2020-11-10T16:18:00Z"/>
                <w:sz w:val="16"/>
                <w:szCs w:val="18"/>
                <w:lang w:eastAsia="zh-CN"/>
              </w:rPr>
            </w:pPr>
            <w:ins w:id="40762"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40763" w:author="Lee, Daewon" w:date="2020-11-10T16:18:00Z"/>
                <w:sz w:val="16"/>
                <w:szCs w:val="18"/>
                <w:lang w:eastAsia="zh-CN"/>
              </w:rPr>
            </w:pPr>
            <w:ins w:id="40764"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40765" w:author="Lee, Daewon" w:date="2020-11-10T16:18:00Z"/>
                <w:sz w:val="16"/>
                <w:szCs w:val="18"/>
                <w:lang w:eastAsia="zh-CN"/>
              </w:rPr>
            </w:pPr>
            <w:ins w:id="40766"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40767" w:author="Lee, Daewon" w:date="2020-11-10T16:18:00Z"/>
                <w:sz w:val="16"/>
                <w:szCs w:val="18"/>
                <w:lang w:eastAsia="zh-CN"/>
              </w:rPr>
            </w:pPr>
            <w:ins w:id="40768"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above 55% BO</w:t>
              </w:r>
            </w:ins>
          </w:p>
        </w:tc>
      </w:tr>
      <w:tr w:rsidR="00F50E9D" w14:paraId="35525D2F" w14:textId="77777777" w:rsidTr="00F50E9D">
        <w:trPr>
          <w:trHeight w:val="178"/>
          <w:jc w:val="center"/>
          <w:ins w:id="40777"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40778" w:author="Lee, Daewon" w:date="2020-11-10T16:18:00Z"/>
                <w:sz w:val="16"/>
                <w:szCs w:val="18"/>
                <w:lang w:eastAsia="zh-CN"/>
              </w:rPr>
            </w:pPr>
            <w:ins w:id="40779"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40780" w:author="Lee, Daewon" w:date="2020-11-10T16:18:00Z"/>
                <w:sz w:val="16"/>
                <w:szCs w:val="18"/>
                <w:lang w:eastAsia="zh-CN"/>
              </w:rPr>
            </w:pPr>
            <w:ins w:id="40781"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40782" w:author="Lee, Daewon" w:date="2020-11-10T16:18:00Z"/>
                <w:sz w:val="16"/>
                <w:szCs w:val="18"/>
                <w:lang w:eastAsia="zh-CN"/>
              </w:rPr>
            </w:pPr>
            <w:ins w:id="40783"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40784" w:author="Lee, Daewon" w:date="2020-11-10T16:18:00Z"/>
                <w:sz w:val="16"/>
                <w:szCs w:val="18"/>
                <w:lang w:eastAsia="zh-CN"/>
              </w:rPr>
            </w:pPr>
            <w:ins w:id="40785"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40786" w:author="Lee, Daewon" w:date="2020-11-10T16:18:00Z"/>
                <w:sz w:val="16"/>
                <w:szCs w:val="18"/>
                <w:lang w:eastAsia="zh-CN"/>
              </w:rPr>
            </w:pPr>
            <w:ins w:id="40787"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40788" w:author="Lee, Daewon" w:date="2020-11-10T16:18:00Z"/>
                <w:sz w:val="16"/>
                <w:szCs w:val="18"/>
                <w:lang w:eastAsia="zh-CN"/>
              </w:rPr>
            </w:pPr>
            <w:ins w:id="40789" w:author="Lee, Daewon" w:date="2020-11-10T16:18:00Z">
              <w:r w:rsidRPr="001C754B">
                <w:rPr>
                  <w:sz w:val="16"/>
                  <w:szCs w:val="18"/>
                  <w:lang w:eastAsia="zh-CN"/>
                </w:rPr>
                <w:t>112.84</w:t>
              </w:r>
            </w:ins>
          </w:p>
        </w:tc>
      </w:tr>
      <w:tr w:rsidR="00F50E9D" w14:paraId="2ED843D1" w14:textId="77777777" w:rsidTr="00F50E9D">
        <w:trPr>
          <w:trHeight w:val="178"/>
          <w:jc w:val="center"/>
          <w:ins w:id="4079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4079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4079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549.18</w:t>
              </w:r>
            </w:ins>
          </w:p>
        </w:tc>
      </w:tr>
      <w:tr w:rsidR="00F50E9D" w14:paraId="4E7C4CE8" w14:textId="77777777" w:rsidTr="00F50E9D">
        <w:trPr>
          <w:trHeight w:val="178"/>
          <w:jc w:val="center"/>
          <w:ins w:id="4080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4080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4080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40804" w:author="Lee, Daewon" w:date="2020-11-10T16:18:00Z"/>
                <w:sz w:val="16"/>
                <w:szCs w:val="18"/>
                <w:lang w:eastAsia="zh-CN"/>
              </w:rPr>
            </w:pPr>
            <w:ins w:id="40805"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40806" w:author="Lee, Daewon" w:date="2020-11-10T16:18:00Z"/>
                <w:sz w:val="16"/>
                <w:szCs w:val="18"/>
                <w:lang w:eastAsia="zh-CN"/>
              </w:rPr>
            </w:pPr>
            <w:ins w:id="40807"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40808" w:author="Lee, Daewon" w:date="2020-11-10T16:18:00Z"/>
                <w:sz w:val="16"/>
                <w:szCs w:val="18"/>
                <w:lang w:eastAsia="zh-CN"/>
              </w:rPr>
            </w:pPr>
            <w:ins w:id="40809"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1237.39</w:t>
              </w:r>
            </w:ins>
          </w:p>
        </w:tc>
      </w:tr>
      <w:tr w:rsidR="00F50E9D" w14:paraId="4B6A78C1" w14:textId="77777777" w:rsidTr="00F50E9D">
        <w:trPr>
          <w:trHeight w:val="178"/>
          <w:jc w:val="center"/>
          <w:ins w:id="4081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4081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4081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40815" w:author="Lee, Daewon" w:date="2020-11-10T16:18:00Z"/>
                <w:sz w:val="16"/>
                <w:szCs w:val="18"/>
                <w:lang w:eastAsia="zh-CN"/>
              </w:rPr>
            </w:pPr>
            <w:ins w:id="40816"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40817" w:author="Lee, Daewon" w:date="2020-11-10T16:18:00Z"/>
                <w:sz w:val="16"/>
                <w:szCs w:val="18"/>
                <w:lang w:eastAsia="zh-CN"/>
              </w:rPr>
            </w:pPr>
            <w:ins w:id="40818"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40819" w:author="Lee, Daewon" w:date="2020-11-10T16:18:00Z"/>
                <w:sz w:val="16"/>
                <w:szCs w:val="18"/>
                <w:lang w:eastAsia="zh-CN"/>
              </w:rPr>
            </w:pPr>
            <w:ins w:id="40820"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40821" w:author="Lee, Daewon" w:date="2020-11-10T16:18:00Z"/>
                <w:sz w:val="16"/>
                <w:szCs w:val="18"/>
                <w:lang w:eastAsia="zh-CN"/>
              </w:rPr>
            </w:pPr>
            <w:ins w:id="40822" w:author="Lee, Daewon" w:date="2020-11-10T16:18:00Z">
              <w:r w:rsidRPr="001C754B">
                <w:rPr>
                  <w:sz w:val="16"/>
                  <w:szCs w:val="18"/>
                  <w:lang w:eastAsia="zh-CN"/>
                </w:rPr>
                <w:t>566.22</w:t>
              </w:r>
            </w:ins>
          </w:p>
        </w:tc>
      </w:tr>
      <w:tr w:rsidR="00F50E9D" w14:paraId="167C7D1C" w14:textId="77777777" w:rsidTr="00F50E9D">
        <w:trPr>
          <w:trHeight w:val="178"/>
          <w:jc w:val="center"/>
          <w:ins w:id="4082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40824"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40825" w:author="Lee, Daewon" w:date="2020-11-10T16:18:00Z"/>
                <w:sz w:val="16"/>
                <w:szCs w:val="18"/>
                <w:lang w:eastAsia="zh-CN"/>
              </w:rPr>
            </w:pPr>
            <w:ins w:id="40826"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40827" w:author="Lee, Daewon" w:date="2020-11-10T16:18:00Z"/>
                <w:sz w:val="16"/>
                <w:szCs w:val="18"/>
                <w:lang w:eastAsia="zh-CN"/>
              </w:rPr>
            </w:pPr>
            <w:ins w:id="40828"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40829" w:author="Lee, Daewon" w:date="2020-11-10T16:18:00Z"/>
                <w:sz w:val="16"/>
                <w:szCs w:val="18"/>
                <w:lang w:eastAsia="zh-CN"/>
              </w:rPr>
            </w:pPr>
            <w:ins w:id="40830"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40831" w:author="Lee, Daewon" w:date="2020-11-10T16:18:00Z"/>
                <w:sz w:val="16"/>
                <w:szCs w:val="18"/>
                <w:lang w:eastAsia="zh-CN"/>
              </w:rPr>
            </w:pPr>
            <w:ins w:id="40832"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0.174</w:t>
              </w:r>
            </w:ins>
          </w:p>
        </w:tc>
      </w:tr>
      <w:tr w:rsidR="00F50E9D" w14:paraId="73D955FE" w14:textId="77777777" w:rsidTr="00F50E9D">
        <w:trPr>
          <w:trHeight w:val="178"/>
          <w:jc w:val="center"/>
          <w:ins w:id="4083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4083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4083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40838" w:author="Lee, Daewon" w:date="2020-11-10T16:18:00Z"/>
                <w:sz w:val="16"/>
                <w:szCs w:val="18"/>
                <w:lang w:eastAsia="zh-CN"/>
              </w:rPr>
            </w:pPr>
            <w:ins w:id="40839"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40840" w:author="Lee, Daewon" w:date="2020-11-10T16:18:00Z"/>
                <w:sz w:val="16"/>
                <w:szCs w:val="18"/>
                <w:lang w:eastAsia="zh-CN"/>
              </w:rPr>
            </w:pPr>
            <w:ins w:id="40841"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40842" w:author="Lee, Daewon" w:date="2020-11-10T16:18:00Z"/>
                <w:sz w:val="16"/>
                <w:szCs w:val="18"/>
                <w:lang w:eastAsia="zh-CN"/>
              </w:rPr>
            </w:pPr>
            <w:ins w:id="40843"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40844" w:author="Lee, Daewon" w:date="2020-11-10T16:18:00Z"/>
                <w:sz w:val="16"/>
                <w:szCs w:val="18"/>
                <w:lang w:eastAsia="zh-CN"/>
              </w:rPr>
            </w:pPr>
            <w:ins w:id="40845" w:author="Lee, Daewon" w:date="2020-11-10T16:18:00Z">
              <w:r w:rsidRPr="001C754B">
                <w:rPr>
                  <w:sz w:val="16"/>
                  <w:szCs w:val="18"/>
                  <w:lang w:eastAsia="zh-CN"/>
                </w:rPr>
                <w:t>0.478</w:t>
              </w:r>
            </w:ins>
          </w:p>
        </w:tc>
      </w:tr>
      <w:tr w:rsidR="00F50E9D" w14:paraId="05953AAA" w14:textId="77777777" w:rsidTr="00F50E9D">
        <w:trPr>
          <w:trHeight w:val="178"/>
          <w:jc w:val="center"/>
          <w:ins w:id="4084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4084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4084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40849" w:author="Lee, Daewon" w:date="2020-11-10T16:18:00Z"/>
                <w:sz w:val="16"/>
                <w:szCs w:val="18"/>
                <w:lang w:eastAsia="zh-CN"/>
              </w:rPr>
            </w:pPr>
            <w:ins w:id="40850"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40851" w:author="Lee, Daewon" w:date="2020-11-10T16:18:00Z"/>
                <w:sz w:val="16"/>
                <w:szCs w:val="18"/>
                <w:lang w:eastAsia="zh-CN"/>
              </w:rPr>
            </w:pPr>
            <w:ins w:id="40852"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40853" w:author="Lee, Daewon" w:date="2020-11-10T16:18:00Z"/>
                <w:sz w:val="16"/>
                <w:szCs w:val="18"/>
                <w:lang w:eastAsia="zh-CN"/>
              </w:rPr>
            </w:pPr>
            <w:ins w:id="40854"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40855" w:author="Lee, Daewon" w:date="2020-11-10T16:18:00Z"/>
                <w:sz w:val="16"/>
                <w:szCs w:val="18"/>
                <w:lang w:eastAsia="zh-CN"/>
              </w:rPr>
            </w:pPr>
            <w:ins w:id="40856" w:author="Lee, Daewon" w:date="2020-11-10T16:18:00Z">
              <w:r w:rsidRPr="001C754B">
                <w:rPr>
                  <w:sz w:val="16"/>
                  <w:szCs w:val="18"/>
                  <w:lang w:eastAsia="zh-CN"/>
                </w:rPr>
                <w:t>2.78</w:t>
              </w:r>
            </w:ins>
          </w:p>
        </w:tc>
      </w:tr>
      <w:tr w:rsidR="00F50E9D" w14:paraId="43FBC751" w14:textId="77777777" w:rsidTr="00F50E9D">
        <w:trPr>
          <w:trHeight w:val="178"/>
          <w:jc w:val="center"/>
          <w:ins w:id="4085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4085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4085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0.907</w:t>
              </w:r>
            </w:ins>
          </w:p>
        </w:tc>
      </w:tr>
      <w:tr w:rsidR="00F50E9D" w14:paraId="107100A0" w14:textId="77777777" w:rsidTr="00F50E9D">
        <w:trPr>
          <w:trHeight w:val="178"/>
          <w:jc w:val="center"/>
          <w:ins w:id="4086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4086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40876" w:author="Lee, Daewon" w:date="2020-11-10T16:18:00Z"/>
                <w:sz w:val="16"/>
                <w:szCs w:val="18"/>
                <w:lang w:eastAsia="zh-CN"/>
              </w:rPr>
            </w:pPr>
            <w:ins w:id="40877" w:author="Lee, Daewon" w:date="2020-11-10T16:18:00Z">
              <w:r w:rsidRPr="001C754B">
                <w:rPr>
                  <w:sz w:val="16"/>
                  <w:szCs w:val="18"/>
                  <w:lang w:eastAsia="zh-CN"/>
                </w:rPr>
                <w:t>1.8</w:t>
              </w:r>
            </w:ins>
          </w:p>
        </w:tc>
      </w:tr>
      <w:tr w:rsidR="00F50E9D" w14:paraId="4FBD5B02" w14:textId="77777777" w:rsidTr="00F50E9D">
        <w:trPr>
          <w:trHeight w:val="178"/>
          <w:jc w:val="center"/>
          <w:ins w:id="4087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4087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0.839</w:t>
              </w:r>
            </w:ins>
          </w:p>
        </w:tc>
      </w:tr>
      <w:tr w:rsidR="00F50E9D" w14:paraId="504518F1" w14:textId="77777777" w:rsidTr="00F50E9D">
        <w:trPr>
          <w:trHeight w:val="178"/>
          <w:jc w:val="center"/>
          <w:ins w:id="4088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40889"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40896" w:author="Lee, Daewon" w:date="2020-11-10T16:18:00Z"/>
                <w:sz w:val="16"/>
                <w:szCs w:val="18"/>
                <w:lang w:eastAsia="zh-CN"/>
              </w:rPr>
            </w:pPr>
            <w:ins w:id="40897" w:author="Lee, Daewon" w:date="2020-11-10T16:18:00Z">
              <w:r w:rsidRPr="001C754B">
                <w:rPr>
                  <w:sz w:val="16"/>
                  <w:szCs w:val="18"/>
                  <w:lang w:eastAsia="zh-CN"/>
                </w:rPr>
                <w:t>61.56%</w:t>
              </w:r>
            </w:ins>
          </w:p>
        </w:tc>
      </w:tr>
      <w:tr w:rsidR="00F50E9D" w14:paraId="1DB78451" w14:textId="77777777" w:rsidTr="00F50E9D">
        <w:trPr>
          <w:trHeight w:val="178"/>
          <w:jc w:val="center"/>
          <w:ins w:id="4089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40899"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40900" w:author="Lee, Daewon" w:date="2020-11-10T16:18:00Z"/>
                <w:sz w:val="16"/>
              </w:rPr>
            </w:pPr>
            <w:ins w:id="40901"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4090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40903" w:author="Lee, Daewon" w:date="2020-11-10T16:18:00Z"/>
                      <w:sz w:val="16"/>
                    </w:rPr>
                  </w:pPr>
                  <w:ins w:id="40904"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40905" w:author="Lee, Daewon" w:date="2020-11-10T16:18:00Z"/>
                      <w:sz w:val="16"/>
                    </w:rPr>
                  </w:pPr>
                  <w:ins w:id="40906" w:author="Lee, Daewon" w:date="2020-11-10T16:18:00Z">
                    <w:r w:rsidRPr="00DF33E3">
                      <w:rPr>
                        <w:sz w:val="16"/>
                      </w:rPr>
                      <w:t>60GHz</w:t>
                    </w:r>
                  </w:ins>
                </w:p>
              </w:tc>
            </w:tr>
            <w:tr w:rsidR="00F50E9D" w:rsidRPr="00DF33E3" w14:paraId="7CB52704" w14:textId="77777777">
              <w:trPr>
                <w:trHeight w:val="20"/>
                <w:jc w:val="center"/>
                <w:ins w:id="4090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40908" w:author="Lee, Daewon" w:date="2020-11-10T16:18:00Z"/>
                      <w:sz w:val="16"/>
                    </w:rPr>
                  </w:pPr>
                  <w:ins w:id="40909"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40910" w:author="Lee, Daewon" w:date="2020-11-10T16:18:00Z"/>
                      <w:sz w:val="16"/>
                    </w:rPr>
                  </w:pPr>
                  <w:ins w:id="40911" w:author="Lee, Daewon" w:date="2020-11-10T16:18:00Z">
                    <w:r w:rsidRPr="00DF33E3">
                      <w:rPr>
                        <w:sz w:val="16"/>
                      </w:rPr>
                      <w:t>400MHz</w:t>
                    </w:r>
                  </w:ins>
                </w:p>
              </w:tc>
            </w:tr>
            <w:tr w:rsidR="00F50E9D" w:rsidRPr="00DF33E3" w14:paraId="4495098D" w14:textId="77777777">
              <w:trPr>
                <w:trHeight w:val="20"/>
                <w:jc w:val="center"/>
                <w:ins w:id="4091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40913" w:author="Lee, Daewon" w:date="2020-11-10T16:18:00Z"/>
                      <w:sz w:val="16"/>
                    </w:rPr>
                  </w:pPr>
                  <w:ins w:id="40914"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40915" w:author="Lee, Daewon" w:date="2020-11-10T16:18:00Z"/>
                      <w:sz w:val="16"/>
                    </w:rPr>
                  </w:pPr>
                  <w:ins w:id="40916" w:author="Lee, Daewon" w:date="2020-11-10T16:18:00Z">
                    <w:r w:rsidRPr="00DF33E3">
                      <w:rPr>
                        <w:sz w:val="16"/>
                      </w:rPr>
                      <w:t>120kHz</w:t>
                    </w:r>
                  </w:ins>
                </w:p>
              </w:tc>
            </w:tr>
            <w:tr w:rsidR="00F50E9D" w:rsidRPr="00DF33E3" w14:paraId="56B10437" w14:textId="77777777">
              <w:trPr>
                <w:trHeight w:val="20"/>
                <w:jc w:val="center"/>
                <w:ins w:id="4091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40918" w:author="Lee, Daewon" w:date="2020-11-10T16:18:00Z"/>
                      <w:sz w:val="16"/>
                    </w:rPr>
                  </w:pPr>
                  <w:ins w:id="40919"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40920" w:author="Lee, Daewon" w:date="2020-11-10T16:18:00Z"/>
                      <w:sz w:val="16"/>
                    </w:rPr>
                  </w:pPr>
                  <w:ins w:id="40921" w:author="Lee, Daewon" w:date="2020-11-10T16:18:00Z">
                    <w:r w:rsidRPr="00DF33E3">
                      <w:rPr>
                        <w:sz w:val="16"/>
                      </w:rPr>
                      <w:t>InH Open Office model</w:t>
                    </w:r>
                  </w:ins>
                </w:p>
              </w:tc>
            </w:tr>
            <w:tr w:rsidR="00F50E9D" w:rsidRPr="00DF33E3" w14:paraId="132ACF9F" w14:textId="77777777">
              <w:trPr>
                <w:trHeight w:val="20"/>
                <w:jc w:val="center"/>
                <w:ins w:id="4092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40923" w:author="Lee, Daewon" w:date="2020-11-10T16:18:00Z"/>
                      <w:sz w:val="16"/>
                    </w:rPr>
                  </w:pPr>
                  <w:ins w:id="40924"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40925" w:author="Lee, Daewon" w:date="2020-11-10T16:18:00Z"/>
                      <w:sz w:val="16"/>
                    </w:rPr>
                  </w:pPr>
                  <w:ins w:id="40926" w:author="Lee, Daewon" w:date="2020-11-10T16:18:00Z">
                    <w:r w:rsidRPr="00DF33E3">
                      <w:rPr>
                        <w:sz w:val="16"/>
                      </w:rPr>
                      <w:t>(Mg, Ng,M, N, P)  = (1, 1, 4, 8, 2), dH = dV = 0.5 λ</w:t>
                    </w:r>
                  </w:ins>
                </w:p>
              </w:tc>
            </w:tr>
            <w:tr w:rsidR="00F50E9D" w:rsidRPr="00DF33E3" w14:paraId="196CE72D" w14:textId="77777777">
              <w:trPr>
                <w:trHeight w:val="20"/>
                <w:jc w:val="center"/>
                <w:ins w:id="4092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40928" w:author="Lee, Daewon" w:date="2020-11-10T16:18:00Z"/>
                      <w:sz w:val="16"/>
                    </w:rPr>
                  </w:pPr>
                  <w:ins w:id="40929"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40930" w:author="Lee, Daewon" w:date="2020-11-10T16:18:00Z"/>
                      <w:sz w:val="16"/>
                    </w:rPr>
                  </w:pPr>
                  <w:ins w:id="40931" w:author="Lee, Daewon" w:date="2020-11-10T16:18:00Z">
                    <w:r w:rsidRPr="00DF33E3">
                      <w:rPr>
                        <w:sz w:val="16"/>
                      </w:rPr>
                      <w:t>(Mg, Ng,M, N, P)  = (1, 2, 2, 2, 2), dH = dV = 0.5 λ</w:t>
                    </w:r>
                  </w:ins>
                </w:p>
              </w:tc>
            </w:tr>
            <w:tr w:rsidR="00F50E9D" w:rsidRPr="00DF33E3" w14:paraId="2E64EA7F" w14:textId="77777777">
              <w:trPr>
                <w:trHeight w:val="20"/>
                <w:jc w:val="center"/>
                <w:ins w:id="4093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40933" w:author="Lee, Daewon" w:date="2020-11-10T16:18:00Z"/>
                      <w:sz w:val="16"/>
                    </w:rPr>
                  </w:pPr>
                  <w:ins w:id="40934"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40935" w:author="Lee, Daewon" w:date="2020-11-10T16:18:00Z"/>
                      <w:sz w:val="16"/>
                    </w:rPr>
                  </w:pPr>
                  <w:ins w:id="40936"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40937" w:author="Lee, Daewon" w:date="2020-11-10T16:18:00Z"/>
                      <w:sz w:val="16"/>
                    </w:rPr>
                  </w:pPr>
                  <w:ins w:id="40938" w:author="Lee, Daewon" w:date="2020-11-10T16:18:00Z">
                    <w:r w:rsidRPr="00DF33E3">
                      <w:rPr>
                        <w:sz w:val="16"/>
                      </w:rPr>
                      <w:t>(with exception of antenna element gain)</w:t>
                    </w:r>
                  </w:ins>
                </w:p>
              </w:tc>
            </w:tr>
            <w:tr w:rsidR="00F50E9D" w:rsidRPr="00DF33E3" w14:paraId="4463B8E3" w14:textId="77777777">
              <w:trPr>
                <w:trHeight w:val="20"/>
                <w:jc w:val="center"/>
                <w:ins w:id="4093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40940" w:author="Lee, Daewon" w:date="2020-11-10T16:18:00Z"/>
                      <w:sz w:val="16"/>
                    </w:rPr>
                  </w:pPr>
                  <w:ins w:id="40941"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40942" w:author="Lee, Daewon" w:date="2020-11-10T16:18:00Z"/>
                      <w:sz w:val="16"/>
                    </w:rPr>
                  </w:pPr>
                  <w:ins w:id="40943" w:author="Lee, Daewon" w:date="2020-11-10T16:18:00Z">
                    <w:r w:rsidRPr="00DF33E3">
                      <w:rPr>
                        <w:sz w:val="16"/>
                      </w:rPr>
                      <w:t>Antenna power pattern given in Table A.2.1-8 of TR38.802</w:t>
                    </w:r>
                  </w:ins>
                </w:p>
              </w:tc>
            </w:tr>
            <w:tr w:rsidR="00F50E9D" w:rsidRPr="00DF33E3" w14:paraId="562E473B" w14:textId="77777777">
              <w:trPr>
                <w:trHeight w:val="20"/>
                <w:jc w:val="center"/>
                <w:ins w:id="4094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40945" w:author="Lee, Daewon" w:date="2020-11-10T16:18:00Z"/>
                      <w:sz w:val="16"/>
                    </w:rPr>
                  </w:pPr>
                  <w:ins w:id="40946"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40947" w:author="Lee, Daewon" w:date="2020-11-10T16:18:00Z"/>
                      <w:sz w:val="16"/>
                    </w:rPr>
                  </w:pPr>
                  <w:ins w:id="40948" w:author="Lee, Daewon" w:date="2020-11-10T16:18:00Z">
                    <w:r w:rsidRPr="00DF33E3">
                      <w:rPr>
                        <w:sz w:val="16"/>
                      </w:rPr>
                      <w:t>FTP Model 3 (27Mbyte file)</w:t>
                    </w:r>
                  </w:ins>
                </w:p>
              </w:tc>
            </w:tr>
            <w:tr w:rsidR="00F50E9D" w:rsidRPr="00DF33E3" w14:paraId="298DEE59" w14:textId="77777777">
              <w:trPr>
                <w:trHeight w:val="20"/>
                <w:jc w:val="center"/>
                <w:ins w:id="4094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40950" w:author="Lee, Daewon" w:date="2020-11-10T16:18:00Z"/>
                      <w:sz w:val="16"/>
                    </w:rPr>
                  </w:pPr>
                  <w:ins w:id="40951"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40952" w:author="Lee, Daewon" w:date="2020-11-10T16:18:00Z"/>
                      <w:sz w:val="16"/>
                    </w:rPr>
                  </w:pPr>
                  <w:ins w:id="40953" w:author="Lee, Daewon" w:date="2020-11-10T16:18:00Z">
                    <w:r w:rsidRPr="00DF33E3">
                      <w:rPr>
                        <w:sz w:val="16"/>
                      </w:rPr>
                      <w:t>MMSE-IRC</w:t>
                    </w:r>
                  </w:ins>
                </w:p>
              </w:tc>
            </w:tr>
            <w:tr w:rsidR="00F50E9D" w:rsidRPr="00DF33E3" w14:paraId="6ABB18C1" w14:textId="77777777">
              <w:trPr>
                <w:trHeight w:val="20"/>
                <w:jc w:val="center"/>
                <w:ins w:id="4095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40955" w:author="Lee, Daewon" w:date="2020-11-10T16:18:00Z"/>
                      <w:sz w:val="16"/>
                    </w:rPr>
                  </w:pPr>
                  <w:ins w:id="40956"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40957" w:author="Lee, Daewon" w:date="2020-11-10T16:18:00Z"/>
                      <w:sz w:val="16"/>
                    </w:rPr>
                  </w:pPr>
                  <w:ins w:id="40958"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4095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40960" w:author="Lee, Daewon" w:date="2020-11-10T16:18:00Z"/>
                      <w:sz w:val="16"/>
                    </w:rPr>
                  </w:pPr>
                  <w:ins w:id="40961"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40962" w:author="Lee, Daewon" w:date="2020-11-10T16:18:00Z"/>
                      <w:sz w:val="16"/>
                    </w:rPr>
                  </w:pPr>
                  <w:ins w:id="40963" w:author="Lee, Daewon" w:date="2020-11-10T16:18:00Z">
                    <w:r w:rsidRPr="00DF33E3">
                      <w:rPr>
                        <w:sz w:val="16"/>
                      </w:rPr>
                      <w:t>1 or 2</w:t>
                    </w:r>
                  </w:ins>
                </w:p>
              </w:tc>
            </w:tr>
          </w:tbl>
          <w:p w14:paraId="32345BEE" w14:textId="77777777" w:rsidR="00F50E9D" w:rsidRPr="00DF33E3" w:rsidRDefault="00F50E9D">
            <w:pPr>
              <w:spacing w:after="0"/>
              <w:rPr>
                <w:ins w:id="40964" w:author="Lee, Daewon" w:date="2020-11-10T16:18:00Z"/>
                <w:rFonts w:ascii="Arial" w:hAnsi="Arial"/>
                <w:sz w:val="16"/>
              </w:rPr>
            </w:pPr>
          </w:p>
        </w:tc>
      </w:tr>
    </w:tbl>
    <w:p w14:paraId="245BDC83" w14:textId="77777777" w:rsidR="00F50E9D" w:rsidRDefault="00F50E9D" w:rsidP="00F50E9D">
      <w:pPr>
        <w:pStyle w:val="Heading4"/>
        <w:rPr>
          <w:ins w:id="40965" w:author="Lee, Daewon" w:date="2020-11-10T16:18:00Z"/>
        </w:rPr>
      </w:pPr>
      <w:bookmarkStart w:id="40966" w:name="_Toc56024795"/>
      <w:bookmarkStart w:id="40967" w:name="_Toc56026043"/>
      <w:ins w:id="40968" w:author="Lee, Daewon" w:date="2020-11-10T16:18:00Z">
        <w:r>
          <w:lastRenderedPageBreak/>
          <w:t>B.2.4.5</w:t>
        </w:r>
        <w:r>
          <w:tab/>
          <w:t>Source 13 [29]</w:t>
        </w:r>
        <w:bookmarkEnd w:id="40966"/>
        <w:bookmarkEnd w:id="40967"/>
      </w:ins>
    </w:p>
    <w:p w14:paraId="73275332" w14:textId="77777777" w:rsidR="00F50E9D" w:rsidRDefault="00F50E9D" w:rsidP="00403B6C">
      <w:pPr>
        <w:pStyle w:val="TH"/>
        <w:rPr>
          <w:ins w:id="40969" w:author="Lee, Daewon" w:date="2020-11-10T16:18:00Z"/>
        </w:rPr>
      </w:pPr>
      <w:ins w:id="40970"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40971"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409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40973" w:author="Lee, Daewon" w:date="2020-11-10T16:18:00Z"/>
                <w:sz w:val="16"/>
                <w:szCs w:val="18"/>
                <w:lang w:eastAsia="zh-CN"/>
              </w:rPr>
            </w:pPr>
            <w:ins w:id="4097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40975" w:author="Lee, Daewon" w:date="2020-11-10T16:18:00Z"/>
                <w:sz w:val="16"/>
                <w:szCs w:val="18"/>
                <w:lang w:eastAsia="zh-CN"/>
              </w:rPr>
            </w:pPr>
            <w:ins w:id="40976"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40977" w:author="Lee, Daewon" w:date="2020-11-10T16:18:00Z"/>
                <w:sz w:val="16"/>
                <w:szCs w:val="18"/>
                <w:lang w:eastAsia="zh-CN"/>
              </w:rPr>
            </w:pPr>
            <w:ins w:id="40978"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40979" w:author="Lee, Daewon" w:date="2020-11-10T16:18:00Z"/>
                <w:sz w:val="16"/>
                <w:szCs w:val="18"/>
                <w:lang w:eastAsia="zh-CN"/>
              </w:rPr>
            </w:pPr>
            <w:ins w:id="40980"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40981" w:author="Lee, Daewon" w:date="2020-11-10T16:18:00Z"/>
                <w:sz w:val="16"/>
                <w:szCs w:val="18"/>
                <w:lang w:eastAsia="zh-CN"/>
              </w:rPr>
            </w:pPr>
            <w:ins w:id="40982" w:author="Lee, Daewon" w:date="2020-11-10T16:18:00Z">
              <w:r w:rsidRPr="001C754B">
                <w:rPr>
                  <w:sz w:val="16"/>
                  <w:szCs w:val="18"/>
                  <w:lang w:eastAsia="zh-CN"/>
                </w:rPr>
                <w:t>(400MHz CBW)</w:t>
              </w:r>
            </w:ins>
          </w:p>
        </w:tc>
      </w:tr>
      <w:tr w:rsidR="00F50E9D" w14:paraId="12282EF1" w14:textId="77777777" w:rsidTr="00F50E9D">
        <w:trPr>
          <w:trHeight w:val="176"/>
          <w:jc w:val="center"/>
          <w:ins w:id="40983"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40984" w:author="Lee, Daewon" w:date="2020-11-10T16:18:00Z"/>
                <w:sz w:val="16"/>
                <w:szCs w:val="18"/>
                <w:lang w:eastAsia="zh-CN"/>
              </w:rPr>
            </w:pPr>
            <w:ins w:id="40985"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40986" w:author="Lee, Daewon" w:date="2020-11-10T16:18:00Z"/>
                <w:sz w:val="16"/>
                <w:szCs w:val="18"/>
                <w:lang w:eastAsia="zh-CN"/>
              </w:rPr>
            </w:pPr>
            <w:ins w:id="40987"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40988" w:author="Lee, Daewon" w:date="2020-11-10T16:18:00Z"/>
                <w:sz w:val="16"/>
                <w:szCs w:val="18"/>
                <w:lang w:eastAsia="zh-CN"/>
              </w:rPr>
            </w:pPr>
            <w:ins w:id="4098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40990" w:author="Lee, Daewon" w:date="2020-11-10T16:18:00Z"/>
                <w:sz w:val="16"/>
                <w:szCs w:val="18"/>
                <w:lang w:eastAsia="zh-CN"/>
              </w:rPr>
            </w:pPr>
            <w:ins w:id="40991"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40992" w:author="Lee, Daewon" w:date="2020-11-10T16:18:00Z"/>
                <w:sz w:val="16"/>
                <w:szCs w:val="18"/>
                <w:lang w:eastAsia="zh-CN"/>
              </w:rPr>
            </w:pPr>
            <w:ins w:id="40993"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40994" w:author="Lee, Daewon" w:date="2020-11-10T16:18:00Z"/>
                <w:sz w:val="16"/>
                <w:szCs w:val="18"/>
                <w:lang w:eastAsia="zh-CN"/>
              </w:rPr>
            </w:pPr>
            <w:ins w:id="40995"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41002" w:author="Lee, Daewon" w:date="2020-11-10T16:18:00Z"/>
                <w:sz w:val="16"/>
                <w:szCs w:val="18"/>
                <w:lang w:eastAsia="zh-CN"/>
              </w:rPr>
            </w:pPr>
          </w:p>
        </w:tc>
      </w:tr>
      <w:tr w:rsidR="00F50E9D" w14:paraId="4AB06065" w14:textId="77777777" w:rsidTr="00F50E9D">
        <w:trPr>
          <w:trHeight w:val="176"/>
          <w:jc w:val="center"/>
          <w:ins w:id="4100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410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41005" w:author="Lee, Daewon" w:date="2020-11-10T16:18:00Z"/>
                <w:sz w:val="16"/>
                <w:szCs w:val="18"/>
                <w:lang w:eastAsia="zh-CN"/>
              </w:rPr>
            </w:pPr>
            <w:ins w:id="41006"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41007" w:author="Lee, Daewon" w:date="2020-11-10T16:18:00Z"/>
                <w:sz w:val="16"/>
                <w:szCs w:val="18"/>
                <w:lang w:eastAsia="zh-CN"/>
              </w:rPr>
            </w:pPr>
            <w:ins w:id="4100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41009" w:author="Lee, Daewon" w:date="2020-11-10T16:18:00Z"/>
                <w:sz w:val="16"/>
                <w:szCs w:val="18"/>
                <w:lang w:eastAsia="zh-CN"/>
              </w:rPr>
            </w:pPr>
            <w:ins w:id="41010"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41011" w:author="Lee, Daewon" w:date="2020-11-10T16:18:00Z"/>
                <w:sz w:val="16"/>
                <w:szCs w:val="18"/>
                <w:lang w:eastAsia="zh-CN"/>
              </w:rPr>
            </w:pPr>
            <w:ins w:id="41012"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41013" w:author="Lee, Daewon" w:date="2020-11-10T16:18:00Z"/>
                <w:sz w:val="16"/>
                <w:szCs w:val="18"/>
                <w:lang w:eastAsia="zh-CN"/>
              </w:rPr>
            </w:pPr>
            <w:ins w:id="41014"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41015" w:author="Lee, Daewon" w:date="2020-11-10T16:18:00Z"/>
                <w:sz w:val="16"/>
                <w:szCs w:val="18"/>
                <w:lang w:eastAsia="zh-CN"/>
              </w:rPr>
            </w:pPr>
            <w:ins w:id="41016"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41017" w:author="Lee, Daewon" w:date="2020-11-10T16:18:00Z"/>
                <w:sz w:val="16"/>
                <w:szCs w:val="18"/>
                <w:lang w:eastAsia="zh-CN"/>
              </w:rPr>
            </w:pPr>
            <w:ins w:id="41018"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41019" w:author="Lee, Daewon" w:date="2020-11-10T16:18:00Z"/>
                <w:sz w:val="16"/>
                <w:szCs w:val="18"/>
                <w:lang w:eastAsia="zh-CN"/>
              </w:rPr>
            </w:pPr>
            <w:ins w:id="41020" w:author="Lee, Daewon" w:date="2020-11-10T16:18:00Z">
              <w:r w:rsidRPr="001C754B">
                <w:rPr>
                  <w:sz w:val="16"/>
                  <w:szCs w:val="18"/>
                  <w:lang w:eastAsia="zh-CN"/>
                </w:rPr>
                <w:t>280</w:t>
              </w:r>
            </w:ins>
          </w:p>
        </w:tc>
      </w:tr>
      <w:tr w:rsidR="00F50E9D" w14:paraId="7654088B" w14:textId="77777777" w:rsidTr="00F50E9D">
        <w:trPr>
          <w:trHeight w:val="176"/>
          <w:jc w:val="center"/>
          <w:ins w:id="4102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4102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410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41024" w:author="Lee, Daewon" w:date="2020-11-10T16:18:00Z"/>
                <w:sz w:val="16"/>
                <w:szCs w:val="18"/>
                <w:lang w:eastAsia="zh-CN"/>
              </w:rPr>
            </w:pPr>
            <w:ins w:id="4102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41026" w:author="Lee, Daewon" w:date="2020-11-10T16:18:00Z"/>
                <w:sz w:val="16"/>
                <w:szCs w:val="18"/>
                <w:lang w:eastAsia="zh-CN"/>
              </w:rPr>
            </w:pPr>
            <w:ins w:id="41027"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41028" w:author="Lee, Daewon" w:date="2020-11-10T16:18:00Z"/>
                <w:sz w:val="16"/>
                <w:szCs w:val="18"/>
                <w:lang w:eastAsia="zh-CN"/>
              </w:rPr>
            </w:pPr>
            <w:ins w:id="41029"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41030" w:author="Lee, Daewon" w:date="2020-11-10T16:18:00Z"/>
                <w:sz w:val="16"/>
                <w:szCs w:val="18"/>
                <w:lang w:eastAsia="zh-CN"/>
              </w:rPr>
            </w:pPr>
            <w:ins w:id="41031"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41032" w:author="Lee, Daewon" w:date="2020-11-10T16:18:00Z"/>
                <w:sz w:val="16"/>
                <w:szCs w:val="18"/>
                <w:lang w:eastAsia="zh-CN"/>
              </w:rPr>
            </w:pPr>
            <w:ins w:id="4103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41034" w:author="Lee, Daewon" w:date="2020-11-10T16:18:00Z"/>
                <w:sz w:val="16"/>
                <w:szCs w:val="18"/>
                <w:lang w:eastAsia="zh-CN"/>
              </w:rPr>
            </w:pPr>
            <w:ins w:id="41035"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41036" w:author="Lee, Daewon" w:date="2020-11-10T16:18:00Z"/>
                <w:sz w:val="16"/>
                <w:szCs w:val="18"/>
                <w:lang w:eastAsia="zh-CN"/>
              </w:rPr>
            </w:pPr>
            <w:ins w:id="41037" w:author="Lee, Daewon" w:date="2020-11-10T16:18:00Z">
              <w:r w:rsidRPr="001C754B">
                <w:rPr>
                  <w:sz w:val="16"/>
                  <w:szCs w:val="18"/>
                  <w:lang w:eastAsia="zh-CN"/>
                </w:rPr>
                <w:t>1191</w:t>
              </w:r>
            </w:ins>
          </w:p>
        </w:tc>
      </w:tr>
      <w:tr w:rsidR="00F50E9D" w14:paraId="692E6DE3" w14:textId="77777777" w:rsidTr="00F50E9D">
        <w:trPr>
          <w:trHeight w:val="176"/>
          <w:jc w:val="center"/>
          <w:ins w:id="410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4103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410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41043" w:author="Lee, Daewon" w:date="2020-11-10T16:18:00Z"/>
                <w:sz w:val="16"/>
                <w:szCs w:val="18"/>
                <w:lang w:eastAsia="zh-CN"/>
              </w:rPr>
            </w:pPr>
            <w:ins w:id="41044"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41045" w:author="Lee, Daewon" w:date="2020-11-10T16:18:00Z"/>
                <w:sz w:val="16"/>
                <w:szCs w:val="18"/>
                <w:lang w:eastAsia="zh-CN"/>
              </w:rPr>
            </w:pPr>
            <w:ins w:id="41046"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41047" w:author="Lee, Daewon" w:date="2020-11-10T16:18:00Z"/>
                <w:sz w:val="16"/>
                <w:szCs w:val="18"/>
                <w:lang w:eastAsia="zh-CN"/>
              </w:rPr>
            </w:pPr>
            <w:ins w:id="41048"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41049" w:author="Lee, Daewon" w:date="2020-11-10T16:18:00Z"/>
                <w:sz w:val="16"/>
                <w:szCs w:val="18"/>
                <w:lang w:eastAsia="zh-CN"/>
              </w:rPr>
            </w:pPr>
            <w:ins w:id="41050"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41051" w:author="Lee, Daewon" w:date="2020-11-10T16:18:00Z"/>
                <w:sz w:val="16"/>
                <w:szCs w:val="18"/>
                <w:lang w:eastAsia="zh-CN"/>
              </w:rPr>
            </w:pPr>
            <w:ins w:id="41052"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41053" w:author="Lee, Daewon" w:date="2020-11-10T16:18:00Z"/>
                <w:sz w:val="16"/>
                <w:szCs w:val="18"/>
                <w:lang w:eastAsia="zh-CN"/>
              </w:rPr>
            </w:pPr>
            <w:ins w:id="41054" w:author="Lee, Daewon" w:date="2020-11-10T16:18:00Z">
              <w:r w:rsidRPr="001C754B">
                <w:rPr>
                  <w:sz w:val="16"/>
                  <w:szCs w:val="18"/>
                  <w:lang w:eastAsia="zh-CN"/>
                </w:rPr>
                <w:t>3053</w:t>
              </w:r>
            </w:ins>
          </w:p>
        </w:tc>
      </w:tr>
      <w:tr w:rsidR="00F50E9D" w14:paraId="5C48D588" w14:textId="77777777" w:rsidTr="00F50E9D">
        <w:trPr>
          <w:trHeight w:val="176"/>
          <w:jc w:val="center"/>
          <w:ins w:id="4105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4105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410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41060" w:author="Lee, Daewon" w:date="2020-11-10T16:18:00Z"/>
                <w:sz w:val="16"/>
                <w:szCs w:val="18"/>
                <w:lang w:eastAsia="zh-CN"/>
              </w:rPr>
            </w:pPr>
            <w:ins w:id="41061"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41062" w:author="Lee, Daewon" w:date="2020-11-10T16:18:00Z"/>
                <w:sz w:val="16"/>
                <w:szCs w:val="18"/>
                <w:lang w:eastAsia="zh-CN"/>
              </w:rPr>
            </w:pPr>
            <w:ins w:id="41063"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41064" w:author="Lee, Daewon" w:date="2020-11-10T16:18:00Z"/>
                <w:sz w:val="16"/>
                <w:szCs w:val="18"/>
                <w:lang w:eastAsia="zh-CN"/>
              </w:rPr>
            </w:pPr>
            <w:ins w:id="41065"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41066" w:author="Lee, Daewon" w:date="2020-11-10T16:18:00Z"/>
                <w:sz w:val="16"/>
                <w:szCs w:val="18"/>
                <w:lang w:eastAsia="zh-CN"/>
              </w:rPr>
            </w:pPr>
            <w:ins w:id="41067"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41068" w:author="Lee, Daewon" w:date="2020-11-10T16:18:00Z"/>
                <w:sz w:val="16"/>
                <w:szCs w:val="18"/>
                <w:lang w:eastAsia="zh-CN"/>
              </w:rPr>
            </w:pPr>
            <w:ins w:id="41069"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41070" w:author="Lee, Daewon" w:date="2020-11-10T16:18:00Z"/>
                <w:sz w:val="16"/>
                <w:szCs w:val="18"/>
                <w:lang w:eastAsia="zh-CN"/>
              </w:rPr>
            </w:pPr>
            <w:ins w:id="41071" w:author="Lee, Daewon" w:date="2020-11-10T16:18:00Z">
              <w:r w:rsidRPr="001C754B">
                <w:rPr>
                  <w:sz w:val="16"/>
                  <w:szCs w:val="18"/>
                  <w:lang w:eastAsia="zh-CN"/>
                </w:rPr>
                <w:t>1408</w:t>
              </w:r>
            </w:ins>
          </w:p>
        </w:tc>
      </w:tr>
      <w:tr w:rsidR="00F50E9D" w14:paraId="31FDD00A" w14:textId="77777777" w:rsidTr="00F50E9D">
        <w:trPr>
          <w:trHeight w:val="176"/>
          <w:jc w:val="center"/>
          <w:ins w:id="4107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410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41074" w:author="Lee, Daewon" w:date="2020-11-10T16:18:00Z"/>
                <w:sz w:val="16"/>
                <w:szCs w:val="18"/>
                <w:lang w:eastAsia="zh-CN"/>
              </w:rPr>
            </w:pPr>
            <w:ins w:id="41075"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41076" w:author="Lee, Daewon" w:date="2020-11-10T16:18:00Z"/>
                <w:sz w:val="16"/>
                <w:szCs w:val="18"/>
                <w:lang w:eastAsia="zh-CN"/>
              </w:rPr>
            </w:pPr>
            <w:ins w:id="4107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41078" w:author="Lee, Daewon" w:date="2020-11-10T16:18:00Z"/>
                <w:sz w:val="16"/>
                <w:szCs w:val="18"/>
                <w:lang w:eastAsia="zh-CN"/>
              </w:rPr>
            </w:pPr>
            <w:ins w:id="41079"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71</w:t>
              </w:r>
            </w:ins>
          </w:p>
        </w:tc>
      </w:tr>
      <w:tr w:rsidR="00F50E9D" w14:paraId="0CFBF5DD" w14:textId="77777777" w:rsidTr="00F50E9D">
        <w:trPr>
          <w:trHeight w:val="176"/>
          <w:jc w:val="center"/>
          <w:ins w:id="4109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4109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410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41093" w:author="Lee, Daewon" w:date="2020-11-10T16:18:00Z"/>
                <w:sz w:val="16"/>
                <w:szCs w:val="18"/>
                <w:lang w:eastAsia="zh-CN"/>
              </w:rPr>
            </w:pPr>
            <w:ins w:id="4109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41095" w:author="Lee, Daewon" w:date="2020-11-10T16:18:00Z"/>
                <w:sz w:val="16"/>
                <w:szCs w:val="18"/>
                <w:lang w:eastAsia="zh-CN"/>
              </w:rPr>
            </w:pPr>
            <w:ins w:id="41096"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41097" w:author="Lee, Daewon" w:date="2020-11-10T16:18:00Z"/>
                <w:sz w:val="16"/>
                <w:szCs w:val="18"/>
                <w:lang w:eastAsia="zh-CN"/>
              </w:rPr>
            </w:pPr>
            <w:ins w:id="41098"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41099" w:author="Lee, Daewon" w:date="2020-11-10T16:18:00Z"/>
                <w:sz w:val="16"/>
                <w:szCs w:val="18"/>
                <w:lang w:eastAsia="zh-CN"/>
              </w:rPr>
            </w:pPr>
            <w:ins w:id="41100"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41101" w:author="Lee, Daewon" w:date="2020-11-10T16:18:00Z"/>
                <w:sz w:val="16"/>
                <w:szCs w:val="18"/>
                <w:lang w:eastAsia="zh-CN"/>
              </w:rPr>
            </w:pPr>
            <w:ins w:id="41102"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41103" w:author="Lee, Daewon" w:date="2020-11-10T16:18:00Z"/>
                <w:sz w:val="16"/>
                <w:szCs w:val="18"/>
                <w:lang w:eastAsia="zh-CN"/>
              </w:rPr>
            </w:pPr>
            <w:ins w:id="41104"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41105" w:author="Lee, Daewon" w:date="2020-11-10T16:18:00Z"/>
                <w:sz w:val="16"/>
                <w:szCs w:val="18"/>
                <w:lang w:eastAsia="zh-CN"/>
              </w:rPr>
            </w:pPr>
            <w:ins w:id="41106" w:author="Lee, Daewon" w:date="2020-11-10T16:18:00Z">
              <w:r w:rsidRPr="001C754B">
                <w:rPr>
                  <w:sz w:val="16"/>
                  <w:szCs w:val="18"/>
                  <w:lang w:eastAsia="zh-CN"/>
                </w:rPr>
                <w:t>181</w:t>
              </w:r>
            </w:ins>
          </w:p>
        </w:tc>
      </w:tr>
      <w:tr w:rsidR="00F50E9D" w14:paraId="74C76FC6" w14:textId="77777777" w:rsidTr="00F50E9D">
        <w:trPr>
          <w:trHeight w:val="176"/>
          <w:jc w:val="center"/>
          <w:ins w:id="4110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4110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411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41112" w:author="Lee, Daewon" w:date="2020-11-10T16:18:00Z"/>
                <w:sz w:val="16"/>
                <w:szCs w:val="18"/>
                <w:lang w:eastAsia="zh-CN"/>
              </w:rPr>
            </w:pPr>
            <w:ins w:id="41113"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41114" w:author="Lee, Daewon" w:date="2020-11-10T16:18:00Z"/>
                <w:sz w:val="16"/>
                <w:szCs w:val="18"/>
                <w:lang w:eastAsia="zh-CN"/>
              </w:rPr>
            </w:pPr>
            <w:ins w:id="41115"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41116" w:author="Lee, Daewon" w:date="2020-11-10T16:18:00Z"/>
                <w:sz w:val="16"/>
                <w:szCs w:val="18"/>
                <w:lang w:eastAsia="zh-CN"/>
              </w:rPr>
            </w:pPr>
            <w:ins w:id="41117"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41118" w:author="Lee, Daewon" w:date="2020-11-10T16:18:00Z"/>
                <w:sz w:val="16"/>
                <w:szCs w:val="18"/>
                <w:lang w:eastAsia="zh-CN"/>
              </w:rPr>
            </w:pPr>
            <w:ins w:id="41119"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41120" w:author="Lee, Daewon" w:date="2020-11-10T16:18:00Z"/>
                <w:sz w:val="16"/>
                <w:szCs w:val="18"/>
                <w:lang w:eastAsia="zh-CN"/>
              </w:rPr>
            </w:pPr>
            <w:ins w:id="41121"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41122" w:author="Lee, Daewon" w:date="2020-11-10T16:18:00Z"/>
                <w:sz w:val="16"/>
                <w:szCs w:val="18"/>
                <w:lang w:eastAsia="zh-CN"/>
              </w:rPr>
            </w:pPr>
            <w:ins w:id="41123" w:author="Lee, Daewon" w:date="2020-11-10T16:18:00Z">
              <w:r w:rsidRPr="001C754B">
                <w:rPr>
                  <w:sz w:val="16"/>
                  <w:szCs w:val="18"/>
                  <w:lang w:eastAsia="zh-CN"/>
                </w:rPr>
                <w:t>771</w:t>
              </w:r>
            </w:ins>
          </w:p>
        </w:tc>
      </w:tr>
      <w:tr w:rsidR="00F50E9D" w14:paraId="1ED0D174" w14:textId="77777777" w:rsidTr="00F50E9D">
        <w:trPr>
          <w:trHeight w:val="176"/>
          <w:jc w:val="center"/>
          <w:ins w:id="4112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4112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411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41129" w:author="Lee, Daewon" w:date="2020-11-10T16:18:00Z"/>
                <w:sz w:val="16"/>
                <w:szCs w:val="18"/>
                <w:lang w:eastAsia="zh-CN"/>
              </w:rPr>
            </w:pPr>
            <w:ins w:id="41130"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41131" w:author="Lee, Daewon" w:date="2020-11-10T16:18:00Z"/>
                <w:sz w:val="16"/>
                <w:szCs w:val="18"/>
                <w:lang w:eastAsia="zh-CN"/>
              </w:rPr>
            </w:pPr>
            <w:ins w:id="41132"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41133" w:author="Lee, Daewon" w:date="2020-11-10T16:18:00Z"/>
                <w:sz w:val="16"/>
                <w:szCs w:val="18"/>
                <w:lang w:eastAsia="zh-CN"/>
              </w:rPr>
            </w:pPr>
            <w:ins w:id="41134"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41135" w:author="Lee, Daewon" w:date="2020-11-10T16:18:00Z"/>
                <w:sz w:val="16"/>
                <w:szCs w:val="18"/>
                <w:lang w:eastAsia="zh-CN"/>
              </w:rPr>
            </w:pPr>
            <w:ins w:id="41136"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41137" w:author="Lee, Daewon" w:date="2020-11-10T16:18:00Z"/>
                <w:sz w:val="16"/>
                <w:szCs w:val="18"/>
                <w:lang w:eastAsia="zh-CN"/>
              </w:rPr>
            </w:pPr>
            <w:ins w:id="41138"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41139" w:author="Lee, Daewon" w:date="2020-11-10T16:18:00Z"/>
                <w:sz w:val="16"/>
                <w:szCs w:val="18"/>
                <w:lang w:eastAsia="zh-CN"/>
              </w:rPr>
            </w:pPr>
            <w:ins w:id="41140" w:author="Lee, Daewon" w:date="2020-11-10T16:18:00Z">
              <w:r w:rsidRPr="001C754B">
                <w:rPr>
                  <w:sz w:val="16"/>
                  <w:szCs w:val="18"/>
                  <w:lang w:eastAsia="zh-CN"/>
                </w:rPr>
                <w:t>275</w:t>
              </w:r>
            </w:ins>
          </w:p>
        </w:tc>
      </w:tr>
      <w:tr w:rsidR="00F50E9D" w14:paraId="6E630D28" w14:textId="77777777" w:rsidTr="00F50E9D">
        <w:trPr>
          <w:trHeight w:val="176"/>
          <w:jc w:val="center"/>
          <w:ins w:id="4114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411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41143" w:author="Lee, Daewon" w:date="2020-11-10T16:18:00Z"/>
                <w:sz w:val="16"/>
                <w:szCs w:val="18"/>
                <w:lang w:eastAsia="zh-CN"/>
              </w:rPr>
            </w:pPr>
            <w:ins w:id="41144"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41145" w:author="Lee, Daewon" w:date="2020-11-10T16:18:00Z"/>
                <w:sz w:val="16"/>
                <w:szCs w:val="18"/>
                <w:lang w:eastAsia="zh-CN"/>
              </w:rPr>
            </w:pPr>
            <w:ins w:id="4114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41147" w:author="Lee, Daewon" w:date="2020-11-10T16:18:00Z"/>
                <w:sz w:val="16"/>
                <w:szCs w:val="18"/>
                <w:lang w:eastAsia="zh-CN"/>
              </w:rPr>
            </w:pPr>
            <w:ins w:id="41148"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62</w:t>
              </w:r>
            </w:ins>
          </w:p>
        </w:tc>
      </w:tr>
      <w:tr w:rsidR="00F50E9D" w14:paraId="2927932E" w14:textId="77777777" w:rsidTr="00F50E9D">
        <w:trPr>
          <w:trHeight w:val="176"/>
          <w:jc w:val="center"/>
          <w:ins w:id="4115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4116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411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41162" w:author="Lee, Daewon" w:date="2020-11-10T16:18:00Z"/>
                <w:sz w:val="16"/>
                <w:szCs w:val="18"/>
                <w:lang w:eastAsia="zh-CN"/>
              </w:rPr>
            </w:pPr>
            <w:ins w:id="4116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41164" w:author="Lee, Daewon" w:date="2020-11-10T16:18:00Z"/>
                <w:sz w:val="16"/>
                <w:szCs w:val="18"/>
                <w:lang w:eastAsia="zh-CN"/>
              </w:rPr>
            </w:pPr>
            <w:ins w:id="41165"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41166" w:author="Lee, Daewon" w:date="2020-11-10T16:18:00Z"/>
                <w:sz w:val="16"/>
                <w:szCs w:val="18"/>
                <w:lang w:eastAsia="zh-CN"/>
              </w:rPr>
            </w:pPr>
            <w:ins w:id="41167"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41168" w:author="Lee, Daewon" w:date="2020-11-10T16:18:00Z"/>
                <w:sz w:val="16"/>
                <w:szCs w:val="18"/>
                <w:lang w:eastAsia="zh-CN"/>
              </w:rPr>
            </w:pPr>
            <w:ins w:id="41169"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41170" w:author="Lee, Daewon" w:date="2020-11-10T16:18:00Z"/>
                <w:sz w:val="16"/>
                <w:szCs w:val="18"/>
                <w:lang w:eastAsia="zh-CN"/>
              </w:rPr>
            </w:pPr>
            <w:ins w:id="41171"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41172" w:author="Lee, Daewon" w:date="2020-11-10T16:18:00Z"/>
                <w:sz w:val="16"/>
                <w:szCs w:val="18"/>
                <w:lang w:eastAsia="zh-CN"/>
              </w:rPr>
            </w:pPr>
            <w:ins w:id="41173"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41174" w:author="Lee, Daewon" w:date="2020-11-10T16:18:00Z"/>
                <w:sz w:val="16"/>
                <w:szCs w:val="18"/>
                <w:lang w:eastAsia="zh-CN"/>
              </w:rPr>
            </w:pPr>
            <w:ins w:id="41175" w:author="Lee, Daewon" w:date="2020-11-10T16:18:00Z">
              <w:r w:rsidRPr="001C754B">
                <w:rPr>
                  <w:sz w:val="16"/>
                  <w:szCs w:val="18"/>
                  <w:lang w:eastAsia="zh-CN"/>
                </w:rPr>
                <w:t>245</w:t>
              </w:r>
            </w:ins>
          </w:p>
        </w:tc>
      </w:tr>
      <w:tr w:rsidR="00F50E9D" w14:paraId="3DF0BB7F" w14:textId="77777777" w:rsidTr="00F50E9D">
        <w:trPr>
          <w:trHeight w:val="176"/>
          <w:jc w:val="center"/>
          <w:ins w:id="4117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4117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411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41181" w:author="Lee, Daewon" w:date="2020-11-10T16:18:00Z"/>
                <w:sz w:val="16"/>
                <w:szCs w:val="18"/>
                <w:lang w:eastAsia="zh-CN"/>
              </w:rPr>
            </w:pPr>
            <w:ins w:id="41182"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41183" w:author="Lee, Daewon" w:date="2020-11-10T16:18:00Z"/>
                <w:sz w:val="16"/>
                <w:szCs w:val="18"/>
                <w:lang w:eastAsia="zh-CN"/>
              </w:rPr>
            </w:pPr>
            <w:ins w:id="41184"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41185" w:author="Lee, Daewon" w:date="2020-11-10T16:18:00Z"/>
                <w:sz w:val="16"/>
                <w:szCs w:val="18"/>
                <w:lang w:eastAsia="zh-CN"/>
              </w:rPr>
            </w:pPr>
            <w:ins w:id="41186"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41187" w:author="Lee, Daewon" w:date="2020-11-10T16:18:00Z"/>
                <w:sz w:val="16"/>
                <w:szCs w:val="18"/>
                <w:lang w:eastAsia="zh-CN"/>
              </w:rPr>
            </w:pPr>
            <w:ins w:id="41188"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41189" w:author="Lee, Daewon" w:date="2020-11-10T16:18:00Z"/>
                <w:sz w:val="16"/>
                <w:szCs w:val="18"/>
                <w:lang w:eastAsia="zh-CN"/>
              </w:rPr>
            </w:pPr>
            <w:ins w:id="41190"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41191" w:author="Lee, Daewon" w:date="2020-11-10T16:18:00Z"/>
                <w:sz w:val="16"/>
                <w:szCs w:val="18"/>
                <w:lang w:eastAsia="zh-CN"/>
              </w:rPr>
            </w:pPr>
            <w:ins w:id="41192" w:author="Lee, Daewon" w:date="2020-11-10T16:18:00Z">
              <w:r w:rsidRPr="001C754B">
                <w:rPr>
                  <w:sz w:val="16"/>
                  <w:szCs w:val="18"/>
                  <w:lang w:eastAsia="zh-CN"/>
                </w:rPr>
                <w:t>590</w:t>
              </w:r>
            </w:ins>
          </w:p>
        </w:tc>
      </w:tr>
      <w:tr w:rsidR="00F50E9D" w14:paraId="085A2CF5" w14:textId="77777777" w:rsidTr="00F50E9D">
        <w:trPr>
          <w:trHeight w:val="176"/>
          <w:jc w:val="center"/>
          <w:ins w:id="4119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4119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411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41198" w:author="Lee, Daewon" w:date="2020-11-10T16:18:00Z"/>
                <w:sz w:val="16"/>
                <w:szCs w:val="18"/>
                <w:lang w:eastAsia="zh-CN"/>
              </w:rPr>
            </w:pPr>
            <w:ins w:id="41199"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41200" w:author="Lee, Daewon" w:date="2020-11-10T16:18:00Z"/>
                <w:sz w:val="16"/>
                <w:szCs w:val="18"/>
                <w:lang w:eastAsia="zh-CN"/>
              </w:rPr>
            </w:pPr>
            <w:ins w:id="41201"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41202" w:author="Lee, Daewon" w:date="2020-11-10T16:18:00Z"/>
                <w:sz w:val="16"/>
                <w:szCs w:val="18"/>
                <w:lang w:eastAsia="zh-CN"/>
              </w:rPr>
            </w:pPr>
            <w:ins w:id="41203"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41204" w:author="Lee, Daewon" w:date="2020-11-10T16:18:00Z"/>
                <w:sz w:val="16"/>
                <w:szCs w:val="18"/>
                <w:lang w:eastAsia="zh-CN"/>
              </w:rPr>
            </w:pPr>
            <w:ins w:id="41205"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41206" w:author="Lee, Daewon" w:date="2020-11-10T16:18:00Z"/>
                <w:sz w:val="16"/>
                <w:szCs w:val="18"/>
                <w:lang w:eastAsia="zh-CN"/>
              </w:rPr>
            </w:pPr>
            <w:ins w:id="41207"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41208" w:author="Lee, Daewon" w:date="2020-11-10T16:18:00Z"/>
                <w:sz w:val="16"/>
                <w:szCs w:val="18"/>
                <w:lang w:eastAsia="zh-CN"/>
              </w:rPr>
            </w:pPr>
            <w:ins w:id="41209" w:author="Lee, Daewon" w:date="2020-11-10T16:18:00Z">
              <w:r w:rsidRPr="001C754B">
                <w:rPr>
                  <w:sz w:val="16"/>
                  <w:szCs w:val="18"/>
                  <w:lang w:eastAsia="zh-CN"/>
                </w:rPr>
                <w:t>284</w:t>
              </w:r>
            </w:ins>
          </w:p>
        </w:tc>
      </w:tr>
      <w:tr w:rsidR="00F50E9D" w14:paraId="2C8AFCDA" w14:textId="77777777" w:rsidTr="00F50E9D">
        <w:trPr>
          <w:trHeight w:val="176"/>
          <w:jc w:val="center"/>
          <w:ins w:id="4121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412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41212" w:author="Lee, Daewon" w:date="2020-11-10T16:18:00Z"/>
                <w:sz w:val="16"/>
                <w:szCs w:val="18"/>
                <w:lang w:eastAsia="zh-CN"/>
              </w:rPr>
            </w:pPr>
            <w:ins w:id="41213"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41214" w:author="Lee, Daewon" w:date="2020-11-10T16:18:00Z"/>
                <w:sz w:val="16"/>
                <w:szCs w:val="18"/>
                <w:lang w:eastAsia="zh-CN"/>
              </w:rPr>
            </w:pPr>
            <w:ins w:id="4121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41216" w:author="Lee, Daewon" w:date="2020-11-10T16:18:00Z"/>
                <w:sz w:val="16"/>
                <w:szCs w:val="18"/>
                <w:lang w:eastAsia="zh-CN"/>
              </w:rPr>
            </w:pPr>
            <w:ins w:id="41217"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366</w:t>
              </w:r>
            </w:ins>
          </w:p>
        </w:tc>
      </w:tr>
      <w:tr w:rsidR="00F50E9D" w14:paraId="0143E296" w14:textId="77777777" w:rsidTr="00F50E9D">
        <w:trPr>
          <w:trHeight w:val="176"/>
          <w:jc w:val="center"/>
          <w:ins w:id="4122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4122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4123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41231" w:author="Lee, Daewon" w:date="2020-11-10T16:18:00Z"/>
                <w:sz w:val="16"/>
                <w:szCs w:val="18"/>
                <w:lang w:eastAsia="zh-CN"/>
              </w:rPr>
            </w:pPr>
            <w:ins w:id="4123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41233" w:author="Lee, Daewon" w:date="2020-11-10T16:18:00Z"/>
                <w:sz w:val="16"/>
                <w:szCs w:val="18"/>
                <w:lang w:eastAsia="zh-CN"/>
              </w:rPr>
            </w:pPr>
            <w:ins w:id="41234"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41235" w:author="Lee, Daewon" w:date="2020-11-10T16:18:00Z"/>
                <w:sz w:val="16"/>
                <w:szCs w:val="18"/>
                <w:lang w:eastAsia="zh-CN"/>
              </w:rPr>
            </w:pPr>
            <w:ins w:id="41236"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41237" w:author="Lee, Daewon" w:date="2020-11-10T16:18:00Z"/>
                <w:sz w:val="16"/>
                <w:szCs w:val="18"/>
                <w:lang w:eastAsia="zh-CN"/>
              </w:rPr>
            </w:pPr>
            <w:ins w:id="41238"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41239" w:author="Lee, Daewon" w:date="2020-11-10T16:18:00Z"/>
                <w:sz w:val="16"/>
                <w:szCs w:val="18"/>
                <w:lang w:eastAsia="zh-CN"/>
              </w:rPr>
            </w:pPr>
            <w:ins w:id="41240"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41241" w:author="Lee, Daewon" w:date="2020-11-10T16:18:00Z"/>
                <w:sz w:val="16"/>
                <w:szCs w:val="18"/>
                <w:lang w:eastAsia="zh-CN"/>
              </w:rPr>
            </w:pPr>
            <w:ins w:id="41242"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41243" w:author="Lee, Daewon" w:date="2020-11-10T16:18:00Z"/>
                <w:sz w:val="16"/>
                <w:szCs w:val="18"/>
                <w:lang w:eastAsia="zh-CN"/>
              </w:rPr>
            </w:pPr>
            <w:ins w:id="41244" w:author="Lee, Daewon" w:date="2020-11-10T16:18:00Z">
              <w:r w:rsidRPr="001C754B">
                <w:rPr>
                  <w:sz w:val="16"/>
                  <w:szCs w:val="18"/>
                  <w:lang w:eastAsia="zh-CN"/>
                </w:rPr>
                <w:t>881</w:t>
              </w:r>
            </w:ins>
          </w:p>
        </w:tc>
      </w:tr>
      <w:tr w:rsidR="00F50E9D" w14:paraId="0AF63579" w14:textId="77777777" w:rsidTr="00F50E9D">
        <w:trPr>
          <w:trHeight w:val="176"/>
          <w:jc w:val="center"/>
          <w:ins w:id="4124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4124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412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41250" w:author="Lee, Daewon" w:date="2020-11-10T16:18:00Z"/>
                <w:sz w:val="16"/>
                <w:szCs w:val="18"/>
                <w:lang w:eastAsia="zh-CN"/>
              </w:rPr>
            </w:pPr>
            <w:ins w:id="41251"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41252" w:author="Lee, Daewon" w:date="2020-11-10T16:18:00Z"/>
                <w:sz w:val="16"/>
                <w:szCs w:val="18"/>
                <w:lang w:eastAsia="zh-CN"/>
              </w:rPr>
            </w:pPr>
            <w:ins w:id="41253"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41254" w:author="Lee, Daewon" w:date="2020-11-10T16:18:00Z"/>
                <w:sz w:val="16"/>
                <w:szCs w:val="18"/>
                <w:lang w:eastAsia="zh-CN"/>
              </w:rPr>
            </w:pPr>
            <w:ins w:id="41255"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41256" w:author="Lee, Daewon" w:date="2020-11-10T16:18:00Z"/>
                <w:sz w:val="16"/>
                <w:szCs w:val="18"/>
                <w:lang w:eastAsia="zh-CN"/>
              </w:rPr>
            </w:pPr>
            <w:ins w:id="41257"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1258" w:author="Lee, Daewon" w:date="2020-11-10T16:18:00Z"/>
                <w:sz w:val="16"/>
                <w:szCs w:val="18"/>
                <w:lang w:eastAsia="zh-CN"/>
              </w:rPr>
            </w:pPr>
            <w:ins w:id="41259"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1260" w:author="Lee, Daewon" w:date="2020-11-10T16:18:00Z"/>
                <w:sz w:val="16"/>
                <w:szCs w:val="18"/>
                <w:lang w:eastAsia="zh-CN"/>
              </w:rPr>
            </w:pPr>
            <w:ins w:id="41261" w:author="Lee, Daewon" w:date="2020-11-10T16:18:00Z">
              <w:r w:rsidRPr="001C754B">
                <w:rPr>
                  <w:sz w:val="16"/>
                  <w:szCs w:val="18"/>
                  <w:lang w:eastAsia="zh-CN"/>
                </w:rPr>
                <w:t>3498</w:t>
              </w:r>
            </w:ins>
          </w:p>
        </w:tc>
      </w:tr>
      <w:tr w:rsidR="00F50E9D" w14:paraId="1EE2823C" w14:textId="77777777" w:rsidTr="00F50E9D">
        <w:trPr>
          <w:trHeight w:val="176"/>
          <w:jc w:val="center"/>
          <w:ins w:id="4126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126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12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1267" w:author="Lee, Daewon" w:date="2020-11-10T16:18:00Z"/>
                <w:sz w:val="16"/>
                <w:szCs w:val="18"/>
                <w:lang w:eastAsia="zh-CN"/>
              </w:rPr>
            </w:pPr>
            <w:ins w:id="41268"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1269" w:author="Lee, Daewon" w:date="2020-11-10T16:18:00Z"/>
                <w:sz w:val="16"/>
                <w:szCs w:val="18"/>
                <w:lang w:eastAsia="zh-CN"/>
              </w:rPr>
            </w:pPr>
            <w:ins w:id="41270"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1271" w:author="Lee, Daewon" w:date="2020-11-10T16:18:00Z"/>
                <w:sz w:val="16"/>
                <w:szCs w:val="18"/>
                <w:lang w:eastAsia="zh-CN"/>
              </w:rPr>
            </w:pPr>
            <w:ins w:id="41272"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1273" w:author="Lee, Daewon" w:date="2020-11-10T16:18:00Z"/>
                <w:sz w:val="16"/>
                <w:szCs w:val="18"/>
                <w:lang w:eastAsia="zh-CN"/>
              </w:rPr>
            </w:pPr>
            <w:ins w:id="41274"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1275" w:author="Lee, Daewon" w:date="2020-11-10T16:18:00Z"/>
                <w:sz w:val="16"/>
                <w:szCs w:val="18"/>
                <w:lang w:eastAsia="zh-CN"/>
              </w:rPr>
            </w:pPr>
            <w:ins w:id="41276"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1277" w:author="Lee, Daewon" w:date="2020-11-10T16:18:00Z"/>
                <w:sz w:val="16"/>
                <w:szCs w:val="18"/>
                <w:lang w:eastAsia="zh-CN"/>
              </w:rPr>
            </w:pPr>
            <w:ins w:id="41278" w:author="Lee, Daewon" w:date="2020-11-10T16:18:00Z">
              <w:r w:rsidRPr="001C754B">
                <w:rPr>
                  <w:sz w:val="16"/>
                  <w:szCs w:val="18"/>
                  <w:lang w:eastAsia="zh-CN"/>
                </w:rPr>
                <w:t>1267</w:t>
              </w:r>
            </w:ins>
          </w:p>
        </w:tc>
      </w:tr>
      <w:tr w:rsidR="00F50E9D" w14:paraId="60C69A2B" w14:textId="77777777" w:rsidTr="00F50E9D">
        <w:trPr>
          <w:trHeight w:val="176"/>
          <w:jc w:val="center"/>
          <w:ins w:id="4127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12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1281" w:author="Lee, Daewon" w:date="2020-11-10T16:18:00Z"/>
                <w:sz w:val="16"/>
                <w:szCs w:val="18"/>
                <w:lang w:eastAsia="zh-CN"/>
              </w:rPr>
            </w:pPr>
            <w:ins w:id="41282"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1283" w:author="Lee, Daewon" w:date="2020-11-10T16:18:00Z"/>
                <w:sz w:val="16"/>
                <w:szCs w:val="18"/>
                <w:lang w:eastAsia="zh-CN"/>
              </w:rPr>
            </w:pPr>
            <w:ins w:id="41284"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1285" w:author="Lee, Daewon" w:date="2020-11-10T16:18:00Z"/>
                <w:sz w:val="16"/>
                <w:szCs w:val="18"/>
                <w:lang w:eastAsia="zh-CN"/>
              </w:rPr>
            </w:pPr>
            <w:ins w:id="41286"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1287" w:author="Lee, Daewon" w:date="2020-11-10T16:18:00Z"/>
                <w:sz w:val="16"/>
                <w:szCs w:val="18"/>
                <w:lang w:eastAsia="zh-CN"/>
              </w:rPr>
            </w:pPr>
            <w:ins w:id="41288"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72</w:t>
              </w:r>
            </w:ins>
          </w:p>
        </w:tc>
      </w:tr>
      <w:tr w:rsidR="00F50E9D" w14:paraId="71459689" w14:textId="77777777" w:rsidTr="00F50E9D">
        <w:trPr>
          <w:trHeight w:val="176"/>
          <w:jc w:val="center"/>
          <w:ins w:id="4129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12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1301" w:author="Lee, Daewon" w:date="2020-11-10T16:18:00Z"/>
                <w:sz w:val="16"/>
                <w:szCs w:val="18"/>
                <w:lang w:eastAsia="zh-CN"/>
              </w:rPr>
            </w:pPr>
            <w:ins w:id="4130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00%</w:t>
              </w:r>
            </w:ins>
          </w:p>
        </w:tc>
      </w:tr>
      <w:tr w:rsidR="00F50E9D" w14:paraId="14CD306C" w14:textId="77777777" w:rsidTr="00F50E9D">
        <w:trPr>
          <w:trHeight w:val="176"/>
          <w:jc w:val="center"/>
          <w:ins w:id="4131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13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1317" w:author="Lee, Daewon" w:date="2020-11-10T16:18:00Z"/>
                <w:sz w:val="16"/>
                <w:szCs w:val="18"/>
                <w:lang w:eastAsia="zh-CN"/>
              </w:rPr>
            </w:pPr>
            <w:ins w:id="41318"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99.9%</w:t>
              </w:r>
            </w:ins>
          </w:p>
        </w:tc>
      </w:tr>
      <w:tr w:rsidR="00F50E9D" w14:paraId="13F71157" w14:textId="77777777" w:rsidTr="00F50E9D">
        <w:trPr>
          <w:trHeight w:val="176"/>
          <w:jc w:val="center"/>
          <w:ins w:id="4132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132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1333" w:author="Lee, Daewon" w:date="2020-11-10T16:18:00Z"/>
                <w:sz w:val="16"/>
                <w:szCs w:val="18"/>
                <w:lang w:eastAsia="zh-CN"/>
              </w:rPr>
            </w:pPr>
            <w:ins w:id="41334"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1337" w:author="Lee, Daewon" w:date="2020-11-10T16:18:00Z"/>
                <w:sz w:val="16"/>
                <w:szCs w:val="18"/>
                <w:lang w:eastAsia="zh-CN"/>
              </w:rPr>
            </w:pPr>
            <w:ins w:id="41338"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1339" w:author="Lee, Daewon" w:date="2020-11-10T16:18:00Z"/>
                <w:sz w:val="16"/>
                <w:szCs w:val="18"/>
                <w:lang w:eastAsia="zh-CN"/>
              </w:rPr>
            </w:pPr>
            <w:ins w:id="41340"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1341" w:author="Lee, Daewon" w:date="2020-11-10T16:18:00Z"/>
                <w:sz w:val="16"/>
                <w:szCs w:val="18"/>
                <w:lang w:eastAsia="zh-CN"/>
              </w:rPr>
            </w:pPr>
            <w:ins w:id="41342" w:author="Lee, Daewon" w:date="2020-11-10T16:18:00Z">
              <w:r w:rsidRPr="001C754B">
                <w:rPr>
                  <w:sz w:val="16"/>
                  <w:szCs w:val="18"/>
                  <w:lang w:eastAsia="zh-CN"/>
                </w:rPr>
                <w:t>51%</w:t>
              </w:r>
            </w:ins>
          </w:p>
        </w:tc>
      </w:tr>
    </w:tbl>
    <w:p w14:paraId="0860F8B2" w14:textId="77777777" w:rsidR="00F50E9D" w:rsidRDefault="00F50E9D" w:rsidP="00F50E9D">
      <w:pPr>
        <w:rPr>
          <w:ins w:id="41343"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1344" w:author="Lee, Daewon" w:date="2020-11-10T16:18:00Z"/>
        </w:rPr>
      </w:pPr>
      <w:bookmarkStart w:id="41345" w:name="_Toc56024796"/>
      <w:bookmarkStart w:id="41346" w:name="_Toc56026044"/>
      <w:ins w:id="41347" w:author="Lee, Daewon" w:date="2020-11-10T16:18:00Z">
        <w:r>
          <w:t>B.2.4.6</w:t>
        </w:r>
        <w:r>
          <w:tab/>
          <w:t>Source 15 [71]</w:t>
        </w:r>
        <w:bookmarkEnd w:id="41345"/>
        <w:bookmarkEnd w:id="41346"/>
      </w:ins>
    </w:p>
    <w:p w14:paraId="050B810C" w14:textId="77777777" w:rsidR="00F50E9D" w:rsidRDefault="00F50E9D" w:rsidP="00403B6C">
      <w:pPr>
        <w:pStyle w:val="TH"/>
        <w:rPr>
          <w:ins w:id="41348" w:author="Lee, Daewon" w:date="2020-11-10T16:18:00Z"/>
        </w:rPr>
      </w:pPr>
      <w:ins w:id="41349"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1350"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1351" w:author="Lee, Daewon" w:date="2020-11-10T16:18:00Z"/>
                <w:sz w:val="16"/>
                <w:szCs w:val="18"/>
                <w:lang w:eastAsia="zh-CN"/>
              </w:rPr>
            </w:pPr>
            <w:ins w:id="41352" w:author="Lee, Daewon" w:date="2020-11-10T16:18:00Z">
              <w:r w:rsidRPr="001C754B">
                <w:rPr>
                  <w:sz w:val="16"/>
                  <w:szCs w:val="18"/>
                  <w:lang w:eastAsia="zh-CN"/>
                </w:rPr>
                <w:t>Tdoc /</w:t>
              </w:r>
            </w:ins>
          </w:p>
          <w:p w14:paraId="4745E9CC" w14:textId="77777777" w:rsidR="00F50E9D" w:rsidRPr="001C754B" w:rsidRDefault="00F50E9D" w:rsidP="001C754B">
            <w:pPr>
              <w:pStyle w:val="TAC"/>
              <w:rPr>
                <w:ins w:id="41353" w:author="Lee, Daewon" w:date="2020-11-10T16:18:00Z"/>
                <w:sz w:val="16"/>
                <w:szCs w:val="18"/>
                <w:lang w:eastAsia="zh-CN"/>
              </w:rPr>
            </w:pPr>
            <w:ins w:id="41354"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Omni-LBT</w:t>
              </w:r>
            </w:ins>
          </w:p>
        </w:tc>
      </w:tr>
      <w:tr w:rsidR="00F50E9D" w14:paraId="440AEFA0" w14:textId="77777777" w:rsidTr="00F50E9D">
        <w:trPr>
          <w:trHeight w:val="176"/>
          <w:jc w:val="center"/>
          <w:ins w:id="41365"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1366" w:author="Lee, Daewon" w:date="2020-11-10T16:18:00Z"/>
                <w:sz w:val="16"/>
                <w:szCs w:val="18"/>
                <w:lang w:eastAsia="zh-CN"/>
              </w:rPr>
            </w:pPr>
            <w:ins w:id="41367"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1368" w:author="Lee, Daewon" w:date="2020-11-10T16:18:00Z"/>
                <w:sz w:val="16"/>
                <w:szCs w:val="18"/>
                <w:lang w:eastAsia="zh-CN"/>
              </w:rPr>
            </w:pPr>
            <w:ins w:id="41369"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1370" w:author="Lee, Daewon" w:date="2020-11-10T16:18:00Z"/>
                <w:sz w:val="16"/>
                <w:szCs w:val="18"/>
                <w:lang w:eastAsia="zh-CN"/>
              </w:rPr>
            </w:pPr>
            <w:ins w:id="41371"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1372" w:author="Lee, Daewon" w:date="2020-11-10T16:18:00Z"/>
                <w:sz w:val="16"/>
                <w:szCs w:val="18"/>
                <w:lang w:eastAsia="zh-CN"/>
              </w:rPr>
            </w:pPr>
            <w:ins w:id="41373"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1374" w:author="Lee, Daewon" w:date="2020-11-10T16:18:00Z"/>
                <w:sz w:val="16"/>
                <w:szCs w:val="18"/>
                <w:lang w:eastAsia="zh-CN"/>
              </w:rPr>
            </w:pPr>
            <w:ins w:id="41375"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1376" w:author="Lee, Daewon" w:date="2020-11-10T16:18:00Z"/>
                <w:sz w:val="16"/>
                <w:szCs w:val="18"/>
                <w:lang w:eastAsia="zh-CN"/>
              </w:rPr>
            </w:pPr>
            <w:ins w:id="41377"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1378" w:author="Lee, Daewon" w:date="2020-11-10T16:18:00Z"/>
                <w:sz w:val="16"/>
                <w:szCs w:val="18"/>
                <w:lang w:eastAsia="zh-CN"/>
              </w:rPr>
            </w:pPr>
            <w:ins w:id="41379"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1380" w:author="Lee, Daewon" w:date="2020-11-10T16:18:00Z"/>
                <w:sz w:val="16"/>
                <w:szCs w:val="18"/>
                <w:lang w:eastAsia="zh-CN"/>
              </w:rPr>
            </w:pPr>
            <w:ins w:id="41381"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1382" w:author="Lee, Daewon" w:date="2020-11-10T16:18:00Z"/>
                <w:sz w:val="16"/>
                <w:szCs w:val="18"/>
                <w:lang w:eastAsia="zh-CN"/>
              </w:rPr>
            </w:pPr>
            <w:ins w:id="41383" w:author="Lee, Daewon" w:date="2020-11-10T16:18:00Z">
              <w:r w:rsidRPr="001C754B">
                <w:rPr>
                  <w:sz w:val="16"/>
                  <w:szCs w:val="18"/>
                  <w:lang w:eastAsia="zh-CN"/>
                </w:rPr>
                <w:t>High load</w:t>
              </w:r>
            </w:ins>
          </w:p>
        </w:tc>
      </w:tr>
      <w:tr w:rsidR="00F50E9D" w14:paraId="6BFBDF61" w14:textId="77777777" w:rsidTr="00F50E9D">
        <w:trPr>
          <w:trHeight w:val="176"/>
          <w:jc w:val="center"/>
          <w:ins w:id="413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138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1386" w:author="Lee, Daewon" w:date="2020-11-10T16:18:00Z"/>
                <w:sz w:val="16"/>
                <w:szCs w:val="18"/>
                <w:lang w:eastAsia="zh-CN"/>
              </w:rPr>
            </w:pPr>
            <w:ins w:id="41387"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1388" w:author="Lee, Daewon" w:date="2020-11-10T16:18:00Z"/>
                <w:sz w:val="16"/>
                <w:szCs w:val="18"/>
                <w:lang w:eastAsia="zh-CN"/>
              </w:rPr>
            </w:pPr>
            <w:ins w:id="4138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1390" w:author="Lee, Daewon" w:date="2020-11-10T16:18:00Z"/>
                <w:sz w:val="16"/>
                <w:szCs w:val="18"/>
                <w:lang w:eastAsia="zh-CN"/>
              </w:rPr>
            </w:pPr>
            <w:ins w:id="41391"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1392" w:author="Lee, Daewon" w:date="2020-11-10T16:18:00Z"/>
                <w:sz w:val="16"/>
                <w:szCs w:val="18"/>
                <w:lang w:eastAsia="zh-CN"/>
              </w:rPr>
            </w:pPr>
            <w:ins w:id="41393"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1394" w:author="Lee, Daewon" w:date="2020-11-10T16:18:00Z"/>
                <w:sz w:val="16"/>
                <w:szCs w:val="18"/>
                <w:lang w:eastAsia="zh-CN"/>
              </w:rPr>
            </w:pPr>
            <w:ins w:id="41395"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1396" w:author="Lee, Daewon" w:date="2020-11-10T16:18:00Z"/>
                <w:sz w:val="16"/>
                <w:szCs w:val="18"/>
                <w:lang w:eastAsia="zh-CN"/>
              </w:rPr>
            </w:pPr>
            <w:ins w:id="41397"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1398" w:author="Lee, Daewon" w:date="2020-11-10T16:18:00Z"/>
                <w:sz w:val="16"/>
                <w:szCs w:val="18"/>
                <w:lang w:eastAsia="zh-CN"/>
              </w:rPr>
            </w:pPr>
            <w:ins w:id="41399"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1400" w:author="Lee, Daewon" w:date="2020-11-10T16:18:00Z"/>
                <w:sz w:val="16"/>
                <w:szCs w:val="18"/>
                <w:lang w:eastAsia="zh-CN"/>
              </w:rPr>
            </w:pPr>
            <w:ins w:id="41401" w:author="Lee, Daewon" w:date="2020-11-10T16:18:00Z">
              <w:r w:rsidRPr="001C754B">
                <w:rPr>
                  <w:sz w:val="16"/>
                  <w:szCs w:val="18"/>
                  <w:lang w:eastAsia="zh-CN"/>
                </w:rPr>
                <w:t>5.0</w:t>
              </w:r>
            </w:ins>
          </w:p>
        </w:tc>
      </w:tr>
      <w:tr w:rsidR="00F50E9D" w14:paraId="55A50A2C" w14:textId="77777777" w:rsidTr="00F50E9D">
        <w:trPr>
          <w:trHeight w:val="176"/>
          <w:jc w:val="center"/>
          <w:ins w:id="4140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140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14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7.5</w:t>
              </w:r>
            </w:ins>
          </w:p>
        </w:tc>
      </w:tr>
      <w:tr w:rsidR="00F50E9D" w14:paraId="7F9710F6" w14:textId="77777777" w:rsidTr="00F50E9D">
        <w:trPr>
          <w:trHeight w:val="176"/>
          <w:jc w:val="center"/>
          <w:ins w:id="4141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142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14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12.9</w:t>
              </w:r>
            </w:ins>
          </w:p>
        </w:tc>
      </w:tr>
      <w:tr w:rsidR="00F50E9D" w14:paraId="189464BE" w14:textId="77777777" w:rsidTr="00F50E9D">
        <w:trPr>
          <w:trHeight w:val="176"/>
          <w:jc w:val="center"/>
          <w:ins w:id="4143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143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14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1439" w:author="Lee, Daewon" w:date="2020-11-10T16:18:00Z"/>
                <w:sz w:val="16"/>
                <w:szCs w:val="18"/>
                <w:lang w:eastAsia="zh-CN"/>
              </w:rPr>
            </w:pPr>
            <w:ins w:id="4144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1441" w:author="Lee, Daewon" w:date="2020-11-10T16:18:00Z"/>
                <w:sz w:val="16"/>
                <w:szCs w:val="18"/>
                <w:lang w:eastAsia="zh-CN"/>
              </w:rPr>
            </w:pPr>
            <w:ins w:id="41442"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8.0</w:t>
              </w:r>
            </w:ins>
          </w:p>
        </w:tc>
      </w:tr>
      <w:tr w:rsidR="00F50E9D" w14:paraId="4258DFFD" w14:textId="77777777" w:rsidTr="00F50E9D">
        <w:trPr>
          <w:trHeight w:val="176"/>
          <w:jc w:val="center"/>
          <w:ins w:id="414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145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1457" w:author="Lee, Daewon" w:date="2020-11-10T16:18:00Z"/>
                <w:sz w:val="16"/>
                <w:szCs w:val="18"/>
                <w:lang w:eastAsia="zh-CN"/>
              </w:rPr>
            </w:pPr>
            <w:ins w:id="4145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1459" w:author="Lee, Daewon" w:date="2020-11-10T16:18:00Z"/>
                <w:sz w:val="16"/>
                <w:szCs w:val="18"/>
                <w:lang w:eastAsia="zh-CN"/>
              </w:rPr>
            </w:pPr>
            <w:ins w:id="41460"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1461" w:author="Lee, Daewon" w:date="2020-11-10T16:18:00Z"/>
                <w:sz w:val="16"/>
                <w:szCs w:val="18"/>
                <w:lang w:eastAsia="zh-CN"/>
              </w:rPr>
            </w:pPr>
            <w:ins w:id="41462"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1463" w:author="Lee, Daewon" w:date="2020-11-10T16:18:00Z"/>
                <w:sz w:val="16"/>
                <w:szCs w:val="18"/>
                <w:lang w:eastAsia="zh-CN"/>
              </w:rPr>
            </w:pPr>
            <w:ins w:id="41464"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1465" w:author="Lee, Daewon" w:date="2020-11-10T16:18:00Z"/>
                <w:sz w:val="16"/>
                <w:szCs w:val="18"/>
                <w:lang w:eastAsia="zh-CN"/>
              </w:rPr>
            </w:pPr>
            <w:ins w:id="41466"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1467" w:author="Lee, Daewon" w:date="2020-11-10T16:18:00Z"/>
                <w:sz w:val="16"/>
                <w:szCs w:val="18"/>
                <w:lang w:eastAsia="zh-CN"/>
              </w:rPr>
            </w:pPr>
            <w:ins w:id="4146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1469" w:author="Lee, Daewon" w:date="2020-11-10T16:18:00Z"/>
                <w:sz w:val="16"/>
                <w:szCs w:val="18"/>
                <w:lang w:eastAsia="zh-CN"/>
              </w:rPr>
            </w:pPr>
            <w:ins w:id="41470" w:author="Lee, Daewon" w:date="2020-11-10T16:18:00Z">
              <w:r w:rsidRPr="001C754B">
                <w:rPr>
                  <w:sz w:val="16"/>
                  <w:szCs w:val="18"/>
                  <w:lang w:eastAsia="zh-CN"/>
                </w:rPr>
                <w:t>0.18</w:t>
              </w:r>
            </w:ins>
          </w:p>
        </w:tc>
      </w:tr>
      <w:tr w:rsidR="00F50E9D" w14:paraId="25877C05" w14:textId="77777777" w:rsidTr="00F50E9D">
        <w:trPr>
          <w:trHeight w:val="176"/>
          <w:jc w:val="center"/>
          <w:ins w:id="4147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147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14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1474" w:author="Lee, Daewon" w:date="2020-11-10T16:18:00Z"/>
                <w:sz w:val="16"/>
                <w:szCs w:val="18"/>
                <w:lang w:eastAsia="zh-CN"/>
              </w:rPr>
            </w:pPr>
            <w:ins w:id="4147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1476" w:author="Lee, Daewon" w:date="2020-11-10T16:18:00Z"/>
                <w:sz w:val="16"/>
                <w:szCs w:val="18"/>
                <w:lang w:eastAsia="zh-CN"/>
              </w:rPr>
            </w:pPr>
            <w:ins w:id="41477"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1478" w:author="Lee, Daewon" w:date="2020-11-10T16:18:00Z"/>
                <w:sz w:val="16"/>
                <w:szCs w:val="18"/>
                <w:lang w:eastAsia="zh-CN"/>
              </w:rPr>
            </w:pPr>
            <w:ins w:id="41479"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1480" w:author="Lee, Daewon" w:date="2020-11-10T16:18:00Z"/>
                <w:sz w:val="16"/>
                <w:szCs w:val="18"/>
                <w:lang w:eastAsia="zh-CN"/>
              </w:rPr>
            </w:pPr>
            <w:ins w:id="41481"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1482" w:author="Lee, Daewon" w:date="2020-11-10T16:18:00Z"/>
                <w:sz w:val="16"/>
                <w:szCs w:val="18"/>
                <w:lang w:eastAsia="zh-CN"/>
              </w:rPr>
            </w:pPr>
            <w:ins w:id="41483"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1484" w:author="Lee, Daewon" w:date="2020-11-10T16:18:00Z"/>
                <w:sz w:val="16"/>
                <w:szCs w:val="18"/>
                <w:lang w:eastAsia="zh-CN"/>
              </w:rPr>
            </w:pPr>
            <w:ins w:id="41485"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1486" w:author="Lee, Daewon" w:date="2020-11-10T16:18:00Z"/>
                <w:sz w:val="16"/>
                <w:szCs w:val="18"/>
                <w:lang w:eastAsia="zh-CN"/>
              </w:rPr>
            </w:pPr>
            <w:ins w:id="41487" w:author="Lee, Daewon" w:date="2020-11-10T16:18:00Z">
              <w:r w:rsidRPr="001C754B">
                <w:rPr>
                  <w:sz w:val="16"/>
                  <w:szCs w:val="18"/>
                  <w:lang w:eastAsia="zh-CN"/>
                </w:rPr>
                <w:t>0.2</w:t>
              </w:r>
            </w:ins>
          </w:p>
        </w:tc>
      </w:tr>
      <w:tr w:rsidR="00F50E9D" w14:paraId="43D11232" w14:textId="77777777" w:rsidTr="00F50E9D">
        <w:trPr>
          <w:trHeight w:val="176"/>
          <w:jc w:val="center"/>
          <w:ins w:id="4148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148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14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1491" w:author="Lee, Daewon" w:date="2020-11-10T16:18:00Z"/>
                <w:sz w:val="16"/>
                <w:szCs w:val="18"/>
                <w:lang w:eastAsia="zh-CN"/>
              </w:rPr>
            </w:pPr>
            <w:ins w:id="4149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1493" w:author="Lee, Daewon" w:date="2020-11-10T16:18:00Z"/>
                <w:sz w:val="16"/>
                <w:szCs w:val="18"/>
                <w:lang w:eastAsia="zh-CN"/>
              </w:rPr>
            </w:pPr>
            <w:ins w:id="41494"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0.24</w:t>
              </w:r>
            </w:ins>
          </w:p>
        </w:tc>
      </w:tr>
      <w:tr w:rsidR="00F50E9D" w14:paraId="5F82DDEF" w14:textId="77777777" w:rsidTr="00F50E9D">
        <w:trPr>
          <w:trHeight w:val="176"/>
          <w:jc w:val="center"/>
          <w:ins w:id="4150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150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15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1508" w:author="Lee, Daewon" w:date="2020-11-10T16:18:00Z"/>
                <w:sz w:val="16"/>
                <w:szCs w:val="18"/>
                <w:lang w:eastAsia="zh-CN"/>
              </w:rPr>
            </w:pPr>
            <w:ins w:id="4150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1510" w:author="Lee, Daewon" w:date="2020-11-10T16:18:00Z"/>
                <w:sz w:val="16"/>
                <w:szCs w:val="18"/>
                <w:lang w:eastAsia="zh-CN"/>
              </w:rPr>
            </w:pPr>
            <w:ins w:id="41511"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0.2</w:t>
              </w:r>
            </w:ins>
          </w:p>
        </w:tc>
      </w:tr>
      <w:tr w:rsidR="00F50E9D" w14:paraId="12E783A7" w14:textId="77777777" w:rsidTr="00F50E9D">
        <w:trPr>
          <w:trHeight w:val="176"/>
          <w:jc w:val="center"/>
          <w:ins w:id="415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152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1526" w:author="Lee, Daewon" w:date="2020-11-10T16:18:00Z"/>
                <w:sz w:val="16"/>
                <w:szCs w:val="18"/>
                <w:lang w:eastAsia="zh-CN"/>
              </w:rPr>
            </w:pPr>
            <w:ins w:id="4152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1528" w:author="Lee, Daewon" w:date="2020-11-10T16:18:00Z"/>
                <w:sz w:val="16"/>
                <w:szCs w:val="18"/>
                <w:lang w:eastAsia="zh-CN"/>
              </w:rPr>
            </w:pPr>
            <w:ins w:id="41529"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1530" w:author="Lee, Daewon" w:date="2020-11-10T16:18:00Z"/>
                <w:sz w:val="16"/>
                <w:szCs w:val="18"/>
                <w:lang w:eastAsia="zh-CN"/>
              </w:rPr>
            </w:pPr>
            <w:ins w:id="41531"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1532" w:author="Lee, Daewon" w:date="2020-11-10T16:18:00Z"/>
                <w:sz w:val="16"/>
                <w:szCs w:val="18"/>
                <w:lang w:eastAsia="zh-CN"/>
              </w:rPr>
            </w:pPr>
            <w:ins w:id="41533"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1534" w:author="Lee, Daewon" w:date="2020-11-10T16:18:00Z"/>
                <w:sz w:val="16"/>
                <w:szCs w:val="18"/>
                <w:lang w:eastAsia="zh-CN"/>
              </w:rPr>
            </w:pPr>
            <w:ins w:id="41535"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1536" w:author="Lee, Daewon" w:date="2020-11-10T16:18:00Z"/>
                <w:sz w:val="16"/>
                <w:szCs w:val="18"/>
                <w:lang w:eastAsia="zh-CN"/>
              </w:rPr>
            </w:pPr>
            <w:ins w:id="41537"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1538" w:author="Lee, Daewon" w:date="2020-11-10T16:18:00Z"/>
                <w:sz w:val="16"/>
                <w:szCs w:val="18"/>
                <w:lang w:eastAsia="zh-CN"/>
              </w:rPr>
            </w:pPr>
            <w:ins w:id="41539" w:author="Lee, Daewon" w:date="2020-11-10T16:18:00Z">
              <w:r w:rsidRPr="001C754B">
                <w:rPr>
                  <w:sz w:val="16"/>
                  <w:szCs w:val="18"/>
                  <w:lang w:eastAsia="zh-CN"/>
                </w:rPr>
                <w:t>2.8</w:t>
              </w:r>
            </w:ins>
          </w:p>
        </w:tc>
      </w:tr>
      <w:tr w:rsidR="00F50E9D" w14:paraId="6F533038" w14:textId="77777777" w:rsidTr="00F50E9D">
        <w:trPr>
          <w:trHeight w:val="176"/>
          <w:jc w:val="center"/>
          <w:ins w:id="4154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154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15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1543" w:author="Lee, Daewon" w:date="2020-11-10T16:18:00Z"/>
                <w:sz w:val="16"/>
                <w:szCs w:val="18"/>
                <w:lang w:eastAsia="zh-CN"/>
              </w:rPr>
            </w:pPr>
            <w:ins w:id="4154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1545" w:author="Lee, Daewon" w:date="2020-11-10T16:18:00Z"/>
                <w:sz w:val="16"/>
                <w:szCs w:val="18"/>
                <w:lang w:eastAsia="zh-CN"/>
              </w:rPr>
            </w:pPr>
            <w:ins w:id="41546"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1547" w:author="Lee, Daewon" w:date="2020-11-10T16:18:00Z"/>
                <w:sz w:val="16"/>
                <w:szCs w:val="18"/>
                <w:lang w:eastAsia="zh-CN"/>
              </w:rPr>
            </w:pPr>
            <w:ins w:id="41548"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1549" w:author="Lee, Daewon" w:date="2020-11-10T16:18:00Z"/>
                <w:sz w:val="16"/>
                <w:szCs w:val="18"/>
                <w:lang w:eastAsia="zh-CN"/>
              </w:rPr>
            </w:pPr>
            <w:ins w:id="41550"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1551" w:author="Lee, Daewon" w:date="2020-11-10T16:18:00Z"/>
                <w:sz w:val="16"/>
                <w:szCs w:val="18"/>
                <w:lang w:eastAsia="zh-CN"/>
              </w:rPr>
            </w:pPr>
            <w:ins w:id="41552"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1553" w:author="Lee, Daewon" w:date="2020-11-10T16:18:00Z"/>
                <w:sz w:val="16"/>
                <w:szCs w:val="18"/>
                <w:lang w:eastAsia="zh-CN"/>
              </w:rPr>
            </w:pPr>
            <w:ins w:id="41554"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1555" w:author="Lee, Daewon" w:date="2020-11-10T16:18:00Z"/>
                <w:sz w:val="16"/>
                <w:szCs w:val="18"/>
                <w:lang w:eastAsia="zh-CN"/>
              </w:rPr>
            </w:pPr>
            <w:ins w:id="41556" w:author="Lee, Daewon" w:date="2020-11-10T16:18:00Z">
              <w:r w:rsidRPr="001C754B">
                <w:rPr>
                  <w:sz w:val="16"/>
                  <w:szCs w:val="18"/>
                  <w:lang w:eastAsia="zh-CN"/>
                </w:rPr>
                <w:t>3.3</w:t>
              </w:r>
            </w:ins>
          </w:p>
        </w:tc>
      </w:tr>
      <w:tr w:rsidR="00F50E9D" w14:paraId="1EDFAA5B" w14:textId="77777777" w:rsidTr="00F50E9D">
        <w:trPr>
          <w:trHeight w:val="176"/>
          <w:jc w:val="center"/>
          <w:ins w:id="4155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155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15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1560" w:author="Lee, Daewon" w:date="2020-11-10T16:18:00Z"/>
                <w:sz w:val="16"/>
                <w:szCs w:val="18"/>
                <w:lang w:eastAsia="zh-CN"/>
              </w:rPr>
            </w:pPr>
            <w:ins w:id="4156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1562" w:author="Lee, Daewon" w:date="2020-11-10T16:18:00Z"/>
                <w:sz w:val="16"/>
                <w:szCs w:val="18"/>
                <w:lang w:eastAsia="zh-CN"/>
              </w:rPr>
            </w:pPr>
            <w:ins w:id="41563"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5.1</w:t>
              </w:r>
            </w:ins>
          </w:p>
        </w:tc>
      </w:tr>
      <w:tr w:rsidR="00F50E9D" w14:paraId="1983FF9C" w14:textId="77777777" w:rsidTr="00F50E9D">
        <w:trPr>
          <w:trHeight w:val="176"/>
          <w:jc w:val="center"/>
          <w:ins w:id="4157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157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15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1577" w:author="Lee, Daewon" w:date="2020-11-10T16:18:00Z"/>
                <w:sz w:val="16"/>
                <w:szCs w:val="18"/>
                <w:lang w:eastAsia="zh-CN"/>
              </w:rPr>
            </w:pPr>
            <w:ins w:id="4157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1579" w:author="Lee, Daewon" w:date="2020-11-10T16:18:00Z"/>
                <w:sz w:val="16"/>
                <w:szCs w:val="18"/>
                <w:lang w:eastAsia="zh-CN"/>
              </w:rPr>
            </w:pPr>
            <w:ins w:id="41580"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3.5</w:t>
              </w:r>
            </w:ins>
          </w:p>
        </w:tc>
      </w:tr>
      <w:tr w:rsidR="00F50E9D" w14:paraId="49818BD6" w14:textId="77777777" w:rsidTr="00F50E9D">
        <w:trPr>
          <w:trHeight w:val="176"/>
          <w:jc w:val="center"/>
          <w:ins w:id="4159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1592"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1595" w:author="Lee, Daewon" w:date="2020-11-10T16:18:00Z"/>
                <w:sz w:val="16"/>
                <w:szCs w:val="18"/>
                <w:lang w:eastAsia="zh-CN"/>
              </w:rPr>
            </w:pPr>
            <w:ins w:id="41596"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1597" w:author="Lee, Daewon" w:date="2020-11-10T16:18:00Z"/>
                <w:sz w:val="16"/>
                <w:szCs w:val="18"/>
                <w:lang w:eastAsia="zh-CN"/>
              </w:rPr>
            </w:pPr>
            <w:ins w:id="41598"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1599" w:author="Lee, Daewon" w:date="2020-11-10T16:18:00Z"/>
                <w:sz w:val="16"/>
                <w:szCs w:val="18"/>
                <w:lang w:eastAsia="zh-CN"/>
              </w:rPr>
            </w:pPr>
            <w:ins w:id="41600"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1601" w:author="Lee, Daewon" w:date="2020-11-10T16:18:00Z"/>
                <w:sz w:val="16"/>
                <w:szCs w:val="18"/>
                <w:lang w:eastAsia="zh-CN"/>
              </w:rPr>
            </w:pPr>
            <w:ins w:id="41602"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1603" w:author="Lee, Daewon" w:date="2020-11-10T16:18:00Z"/>
                <w:sz w:val="16"/>
                <w:szCs w:val="18"/>
                <w:lang w:eastAsia="zh-CN"/>
              </w:rPr>
            </w:pPr>
            <w:ins w:id="4160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1605" w:author="Lee, Daewon" w:date="2020-11-10T16:18:00Z"/>
                <w:sz w:val="16"/>
                <w:szCs w:val="18"/>
                <w:lang w:eastAsia="zh-CN"/>
              </w:rPr>
            </w:pPr>
            <w:ins w:id="41606"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1607" w:author="Lee, Daewon" w:date="2020-11-10T16:18:00Z"/>
                <w:sz w:val="16"/>
                <w:szCs w:val="18"/>
                <w:lang w:eastAsia="zh-CN"/>
              </w:rPr>
            </w:pPr>
            <w:ins w:id="41608" w:author="Lee, Daewon" w:date="2020-11-10T16:18:00Z">
              <w:r w:rsidRPr="001C754B">
                <w:rPr>
                  <w:sz w:val="16"/>
                  <w:szCs w:val="18"/>
                  <w:lang w:eastAsia="zh-CN"/>
                </w:rPr>
                <w:t>0.21</w:t>
              </w:r>
            </w:ins>
          </w:p>
        </w:tc>
      </w:tr>
      <w:tr w:rsidR="00F50E9D" w14:paraId="1A187199" w14:textId="77777777" w:rsidTr="00F50E9D">
        <w:trPr>
          <w:trHeight w:val="176"/>
          <w:jc w:val="center"/>
          <w:ins w:id="4160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161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16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1612" w:author="Lee, Daewon" w:date="2020-11-10T16:18:00Z"/>
                <w:sz w:val="16"/>
                <w:szCs w:val="18"/>
                <w:lang w:eastAsia="zh-CN"/>
              </w:rPr>
            </w:pPr>
            <w:ins w:id="41613"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1614" w:author="Lee, Daewon" w:date="2020-11-10T16:18:00Z"/>
                <w:sz w:val="16"/>
                <w:szCs w:val="18"/>
                <w:lang w:eastAsia="zh-CN"/>
              </w:rPr>
            </w:pPr>
            <w:ins w:id="4161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1616" w:author="Lee, Daewon" w:date="2020-11-10T16:18:00Z"/>
                <w:sz w:val="16"/>
                <w:szCs w:val="18"/>
                <w:lang w:eastAsia="zh-CN"/>
              </w:rPr>
            </w:pPr>
            <w:ins w:id="41617"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1618" w:author="Lee, Daewon" w:date="2020-11-10T16:18:00Z"/>
                <w:sz w:val="16"/>
                <w:szCs w:val="18"/>
                <w:lang w:eastAsia="zh-CN"/>
              </w:rPr>
            </w:pPr>
            <w:ins w:id="4161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1620" w:author="Lee, Daewon" w:date="2020-11-10T16:18:00Z"/>
                <w:sz w:val="16"/>
                <w:szCs w:val="18"/>
                <w:lang w:eastAsia="zh-CN"/>
              </w:rPr>
            </w:pPr>
            <w:ins w:id="41621"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1622" w:author="Lee, Daewon" w:date="2020-11-10T16:18:00Z"/>
                <w:sz w:val="16"/>
                <w:szCs w:val="18"/>
                <w:lang w:eastAsia="zh-CN"/>
              </w:rPr>
            </w:pPr>
            <w:ins w:id="41623"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1624" w:author="Lee, Daewon" w:date="2020-11-10T16:18:00Z"/>
                <w:sz w:val="16"/>
                <w:szCs w:val="18"/>
                <w:lang w:eastAsia="zh-CN"/>
              </w:rPr>
            </w:pPr>
            <w:ins w:id="41625" w:author="Lee, Daewon" w:date="2020-11-10T16:18:00Z">
              <w:r w:rsidRPr="001C754B">
                <w:rPr>
                  <w:sz w:val="16"/>
                  <w:szCs w:val="18"/>
                  <w:lang w:eastAsia="zh-CN"/>
                </w:rPr>
                <w:t>0.25</w:t>
              </w:r>
            </w:ins>
          </w:p>
        </w:tc>
      </w:tr>
      <w:tr w:rsidR="00F50E9D" w14:paraId="49E20AF1" w14:textId="77777777" w:rsidTr="00F50E9D">
        <w:trPr>
          <w:trHeight w:val="176"/>
          <w:jc w:val="center"/>
          <w:ins w:id="4162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162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16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1629" w:author="Lee, Daewon" w:date="2020-11-10T16:18:00Z"/>
                <w:sz w:val="16"/>
                <w:szCs w:val="18"/>
                <w:lang w:eastAsia="zh-CN"/>
              </w:rPr>
            </w:pPr>
            <w:ins w:id="41630"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28</w:t>
              </w:r>
            </w:ins>
          </w:p>
        </w:tc>
      </w:tr>
      <w:tr w:rsidR="00F50E9D" w14:paraId="212F22EC" w14:textId="77777777" w:rsidTr="00F50E9D">
        <w:trPr>
          <w:trHeight w:val="176"/>
          <w:jc w:val="center"/>
          <w:ins w:id="416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164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16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1646" w:author="Lee, Daewon" w:date="2020-11-10T16:18:00Z"/>
                <w:sz w:val="16"/>
                <w:szCs w:val="18"/>
                <w:lang w:eastAsia="zh-CN"/>
              </w:rPr>
            </w:pPr>
            <w:ins w:id="41647"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1648" w:author="Lee, Daewon" w:date="2020-11-10T16:18:00Z"/>
                <w:sz w:val="16"/>
                <w:szCs w:val="18"/>
                <w:lang w:eastAsia="zh-CN"/>
              </w:rPr>
            </w:pPr>
            <w:ins w:id="41649"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0.25</w:t>
              </w:r>
            </w:ins>
          </w:p>
        </w:tc>
      </w:tr>
      <w:tr w:rsidR="00F50E9D" w14:paraId="649AEDFA" w14:textId="77777777" w:rsidTr="00F50E9D">
        <w:trPr>
          <w:trHeight w:val="176"/>
          <w:jc w:val="center"/>
          <w:ins w:id="416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1661"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1664" w:author="Lee, Daewon" w:date="2020-11-10T16:18:00Z"/>
                <w:sz w:val="16"/>
                <w:szCs w:val="18"/>
                <w:lang w:eastAsia="zh-CN"/>
              </w:rPr>
            </w:pPr>
            <w:ins w:id="41665"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1666" w:author="Lee, Daewon" w:date="2020-11-10T16:18:00Z"/>
                <w:sz w:val="16"/>
                <w:szCs w:val="18"/>
                <w:lang w:eastAsia="zh-CN"/>
              </w:rPr>
            </w:pPr>
            <w:ins w:id="41667"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1668" w:author="Lee, Daewon" w:date="2020-11-10T16:18:00Z"/>
                <w:sz w:val="16"/>
                <w:szCs w:val="18"/>
                <w:lang w:eastAsia="zh-CN"/>
              </w:rPr>
            </w:pPr>
            <w:ins w:id="41669"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1670" w:author="Lee, Daewon" w:date="2020-11-10T16:18:00Z"/>
                <w:sz w:val="16"/>
                <w:szCs w:val="18"/>
                <w:lang w:eastAsia="zh-CN"/>
              </w:rPr>
            </w:pPr>
            <w:ins w:id="41671"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1672" w:author="Lee, Daewon" w:date="2020-11-10T16:18:00Z"/>
                <w:sz w:val="16"/>
                <w:szCs w:val="18"/>
                <w:lang w:eastAsia="zh-CN"/>
              </w:rPr>
            </w:pPr>
            <w:ins w:id="41673"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1674" w:author="Lee, Daewon" w:date="2020-11-10T16:18:00Z"/>
                <w:sz w:val="16"/>
                <w:szCs w:val="18"/>
                <w:lang w:eastAsia="zh-CN"/>
              </w:rPr>
            </w:pPr>
            <w:ins w:id="41675" w:author="Lee, Daewon" w:date="2020-11-10T16:18:00Z">
              <w:r w:rsidRPr="001C754B">
                <w:rPr>
                  <w:sz w:val="16"/>
                  <w:szCs w:val="18"/>
                  <w:lang w:eastAsia="zh-CN"/>
                </w:rPr>
                <w:t>1400 DL/667 UL</w:t>
              </w:r>
            </w:ins>
          </w:p>
        </w:tc>
      </w:tr>
      <w:tr w:rsidR="00F50E9D" w14:paraId="1BA90C41" w14:textId="77777777" w:rsidTr="00F50E9D">
        <w:trPr>
          <w:trHeight w:val="176"/>
          <w:jc w:val="center"/>
          <w:ins w:id="4167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167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1678" w:author="Lee, Daewon" w:date="2020-11-10T16:18:00Z"/>
                <w:sz w:val="16"/>
                <w:szCs w:val="18"/>
                <w:lang w:eastAsia="zh-CN"/>
              </w:rPr>
            </w:pPr>
            <w:ins w:id="41679"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1680" w:author="Lee, Daewon" w:date="2020-11-10T16:18:00Z"/>
                <w:sz w:val="16"/>
                <w:szCs w:val="18"/>
                <w:lang w:eastAsia="zh-CN"/>
              </w:rPr>
            </w:pPr>
            <w:ins w:id="41681"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1682" w:author="Lee, Daewon" w:date="2020-11-10T16:18:00Z"/>
                <w:sz w:val="16"/>
                <w:szCs w:val="18"/>
                <w:lang w:eastAsia="zh-CN"/>
              </w:rPr>
            </w:pPr>
            <w:ins w:id="41683"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1684" w:author="Lee, Daewon" w:date="2020-11-10T16:18:00Z"/>
                <w:sz w:val="16"/>
                <w:szCs w:val="18"/>
                <w:lang w:eastAsia="zh-CN"/>
              </w:rPr>
            </w:pPr>
            <w:ins w:id="41685"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1686"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1687"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1688" w:author="Lee, Daewon" w:date="2020-11-10T16:18:00Z"/>
                <w:sz w:val="16"/>
                <w:szCs w:val="18"/>
                <w:lang w:eastAsia="zh-CN"/>
              </w:rPr>
            </w:pPr>
          </w:p>
        </w:tc>
      </w:tr>
      <w:tr w:rsidR="00F50E9D" w14:paraId="08034FDE" w14:textId="77777777" w:rsidTr="00F50E9D">
        <w:trPr>
          <w:trHeight w:val="176"/>
          <w:jc w:val="center"/>
          <w:ins w:id="4168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1690"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1691" w:author="Lee, Daewon" w:date="2020-11-10T16:18:00Z"/>
                <w:sz w:val="16"/>
              </w:rPr>
            </w:pPr>
            <w:ins w:id="41692" w:author="Lee, Daewon" w:date="2020-11-10T16:18:00Z">
              <w:r w:rsidRPr="00DF33E3">
                <w:rPr>
                  <w:sz w:val="16"/>
                </w:rPr>
                <w:t>Additional report/notes:</w:t>
              </w:r>
            </w:ins>
          </w:p>
          <w:p w14:paraId="27EF6758" w14:textId="77777777" w:rsidR="00F50E9D" w:rsidRPr="00DF33E3" w:rsidRDefault="00F50E9D" w:rsidP="00DF33E3">
            <w:pPr>
              <w:pStyle w:val="TAL"/>
              <w:rPr>
                <w:ins w:id="41693" w:author="Lee, Daewon" w:date="2020-11-10T16:18:00Z"/>
                <w:sz w:val="16"/>
              </w:rPr>
            </w:pPr>
            <w:ins w:id="41694"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1695" w:author="Lee, Daewon" w:date="2020-11-10T16:18:00Z"/>
                <w:sz w:val="16"/>
              </w:rPr>
            </w:pPr>
            <w:ins w:id="41696"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1697" w:author="Lee, Daewon" w:date="2020-11-10T16:18:00Z"/>
                <w:sz w:val="16"/>
              </w:rPr>
            </w:pPr>
            <w:ins w:id="41698" w:author="Lee, Daewon" w:date="2020-11-10T16:18:00Z">
              <w:r w:rsidRPr="00DF33E3">
                <w:rPr>
                  <w:sz w:val="16"/>
                </w:rPr>
                <w:t>All channels (gNB-UE, gNB-gNB, UE-UE) InH-Open office.</w:t>
              </w:r>
            </w:ins>
          </w:p>
        </w:tc>
      </w:tr>
    </w:tbl>
    <w:p w14:paraId="021BB325" w14:textId="77777777" w:rsidR="00F50E9D" w:rsidRDefault="00F50E9D" w:rsidP="00F50E9D">
      <w:pPr>
        <w:rPr>
          <w:ins w:id="41699"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1700" w:author="Lee, Daewon" w:date="2020-11-10T16:18:00Z"/>
        </w:rPr>
      </w:pPr>
      <w:bookmarkStart w:id="41701" w:name="_Toc56024797"/>
      <w:bookmarkStart w:id="41702" w:name="_Toc56026045"/>
      <w:ins w:id="41703" w:author="Lee, Daewon" w:date="2020-11-10T16:18:00Z">
        <w:r>
          <w:lastRenderedPageBreak/>
          <w:t xml:space="preserve">B.2.5 </w:t>
        </w:r>
        <w:r>
          <w:tab/>
          <w:t>Outdoor scenario B</w:t>
        </w:r>
        <w:bookmarkEnd w:id="41701"/>
        <w:bookmarkEnd w:id="41702"/>
      </w:ins>
    </w:p>
    <w:p w14:paraId="4F32CB4D" w14:textId="77777777" w:rsidR="00F50E9D" w:rsidRDefault="00F50E9D" w:rsidP="00F50E9D">
      <w:pPr>
        <w:pStyle w:val="Heading4"/>
        <w:rPr>
          <w:ins w:id="41704" w:author="Lee, Daewon" w:date="2020-11-10T16:18:00Z"/>
        </w:rPr>
      </w:pPr>
      <w:bookmarkStart w:id="41705" w:name="_Toc56024798"/>
      <w:bookmarkStart w:id="41706" w:name="_Toc56026046"/>
      <w:ins w:id="41707" w:author="Lee, Daewon" w:date="2020-11-10T16:18:00Z">
        <w:r>
          <w:t>B.2.5.1</w:t>
        </w:r>
        <w:r>
          <w:tab/>
          <w:t>Source 1 [65]</w:t>
        </w:r>
        <w:bookmarkEnd w:id="41705"/>
        <w:bookmarkEnd w:id="41706"/>
      </w:ins>
    </w:p>
    <w:p w14:paraId="6AAE2FFF" w14:textId="77777777" w:rsidR="00F50E9D" w:rsidRDefault="00F50E9D" w:rsidP="00403B6C">
      <w:pPr>
        <w:pStyle w:val="TH"/>
        <w:rPr>
          <w:ins w:id="41708" w:author="Lee, Daewon" w:date="2020-11-10T16:18:00Z"/>
        </w:rPr>
      </w:pPr>
      <w:ins w:id="41709"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1710"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1711" w:author="Lee, Daewon" w:date="2020-11-10T16:18:00Z"/>
                <w:sz w:val="16"/>
                <w:szCs w:val="18"/>
                <w:lang w:eastAsia="zh-CN"/>
              </w:rPr>
            </w:pPr>
            <w:ins w:id="41712" w:author="Lee, Daewon" w:date="2020-11-10T16:18:00Z">
              <w:r w:rsidRPr="001C754B">
                <w:rPr>
                  <w:sz w:val="16"/>
                  <w:szCs w:val="18"/>
                  <w:lang w:eastAsia="zh-CN"/>
                </w:rPr>
                <w:t>Tdoc /</w:t>
              </w:r>
            </w:ins>
          </w:p>
          <w:p w14:paraId="01DA3EF2" w14:textId="77777777" w:rsidR="00F50E9D" w:rsidRPr="001C754B" w:rsidRDefault="00F50E9D" w:rsidP="001C754B">
            <w:pPr>
              <w:pStyle w:val="TAC"/>
              <w:rPr>
                <w:ins w:id="41713" w:author="Lee, Daewon" w:date="2020-11-10T16:18:00Z"/>
                <w:sz w:val="16"/>
                <w:szCs w:val="18"/>
                <w:lang w:eastAsia="zh-CN"/>
              </w:rPr>
            </w:pPr>
            <w:ins w:id="41714"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1715" w:author="Lee, Daewon" w:date="2020-11-10T16:18:00Z"/>
                <w:sz w:val="16"/>
                <w:szCs w:val="18"/>
                <w:lang w:eastAsia="zh-CN"/>
              </w:rPr>
            </w:pPr>
            <w:ins w:id="41716"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1717" w:author="Lee, Daewon" w:date="2020-11-10T16:18:00Z"/>
                <w:sz w:val="16"/>
                <w:szCs w:val="18"/>
                <w:lang w:eastAsia="zh-CN"/>
              </w:rPr>
            </w:pPr>
            <w:ins w:id="41718"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1719" w:author="Lee, Daewon" w:date="2020-11-10T16:18:00Z"/>
                <w:sz w:val="16"/>
                <w:szCs w:val="18"/>
                <w:lang w:eastAsia="zh-CN"/>
              </w:rPr>
            </w:pPr>
            <w:ins w:id="41720"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1721" w:author="Lee, Daewon" w:date="2020-11-10T16:18:00Z"/>
                <w:sz w:val="16"/>
                <w:szCs w:val="18"/>
                <w:lang w:eastAsia="zh-CN"/>
              </w:rPr>
            </w:pPr>
            <w:ins w:id="41722" w:author="Lee, Daewon" w:date="2020-11-10T16:18:00Z">
              <w:r w:rsidRPr="001C754B">
                <w:rPr>
                  <w:sz w:val="16"/>
                  <w:szCs w:val="18"/>
                  <w:lang w:eastAsia="zh-CN"/>
                </w:rPr>
                <w:t>Case 3: ED-68 dBm</w:t>
              </w:r>
            </w:ins>
          </w:p>
        </w:tc>
      </w:tr>
      <w:tr w:rsidR="00F50E9D" w14:paraId="5A098C08" w14:textId="77777777" w:rsidTr="00DF33E3">
        <w:trPr>
          <w:trHeight w:val="176"/>
          <w:jc w:val="center"/>
          <w:ins w:id="41723"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1728" w:author="Lee, Daewon" w:date="2020-11-10T16:18:00Z"/>
                <w:sz w:val="16"/>
                <w:szCs w:val="18"/>
                <w:lang w:eastAsia="zh-CN"/>
              </w:rPr>
            </w:pPr>
          </w:p>
          <w:p w14:paraId="7BE7828A" w14:textId="77777777" w:rsidR="00F50E9D" w:rsidRPr="001C754B" w:rsidRDefault="00F50E9D" w:rsidP="001C754B">
            <w:pPr>
              <w:pStyle w:val="TAC"/>
              <w:rPr>
                <w:ins w:id="41729" w:author="Lee, Daewon" w:date="2020-11-10T16:18:00Z"/>
                <w:sz w:val="16"/>
                <w:szCs w:val="18"/>
                <w:lang w:eastAsia="zh-CN"/>
              </w:rPr>
            </w:pPr>
            <w:ins w:id="41730"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1731" w:author="Lee, Daewon" w:date="2020-11-10T16:18:00Z"/>
                <w:sz w:val="16"/>
                <w:szCs w:val="18"/>
                <w:lang w:eastAsia="zh-CN"/>
              </w:rPr>
            </w:pPr>
            <w:ins w:id="41732"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1733" w:author="Lee, Daewon" w:date="2020-11-10T16:18:00Z"/>
                <w:sz w:val="16"/>
                <w:szCs w:val="18"/>
                <w:lang w:eastAsia="zh-CN"/>
              </w:rPr>
            </w:pPr>
            <w:ins w:id="41734"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1735" w:author="Lee, Daewon" w:date="2020-11-10T16:18:00Z"/>
                <w:sz w:val="16"/>
                <w:szCs w:val="18"/>
                <w:lang w:eastAsia="zh-CN"/>
              </w:rPr>
            </w:pPr>
            <w:ins w:id="41736"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1737" w:author="Lee, Daewon" w:date="2020-11-10T16:18:00Z"/>
                <w:sz w:val="16"/>
                <w:szCs w:val="18"/>
                <w:lang w:eastAsia="zh-CN"/>
              </w:rPr>
            </w:pPr>
            <w:ins w:id="41738"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1739" w:author="Lee, Daewon" w:date="2020-11-10T16:18:00Z"/>
                <w:sz w:val="16"/>
                <w:szCs w:val="18"/>
                <w:lang w:eastAsia="zh-CN"/>
              </w:rPr>
            </w:pPr>
            <w:ins w:id="41740"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1741" w:author="Lee, Daewon" w:date="2020-11-10T16:18:00Z"/>
                <w:sz w:val="16"/>
                <w:szCs w:val="18"/>
                <w:lang w:eastAsia="zh-CN"/>
              </w:rPr>
            </w:pPr>
            <w:ins w:id="41742"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1743" w:author="Lee, Daewon" w:date="2020-11-10T16:18:00Z"/>
                <w:sz w:val="16"/>
                <w:szCs w:val="18"/>
                <w:lang w:eastAsia="zh-CN"/>
              </w:rPr>
            </w:pPr>
            <w:ins w:id="41744"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1745" w:author="Lee, Daewon" w:date="2020-11-10T16:18:00Z"/>
                <w:sz w:val="16"/>
                <w:szCs w:val="18"/>
                <w:lang w:eastAsia="zh-CN"/>
              </w:rPr>
            </w:pPr>
            <w:ins w:id="41746"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1747" w:author="Lee, Daewon" w:date="2020-11-10T16:18:00Z"/>
                <w:sz w:val="16"/>
                <w:szCs w:val="18"/>
                <w:lang w:eastAsia="zh-CN"/>
              </w:rPr>
            </w:pPr>
            <w:ins w:id="41748"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1749" w:author="Lee, Daewon" w:date="2020-11-10T16:18:00Z"/>
                <w:sz w:val="16"/>
                <w:szCs w:val="18"/>
                <w:lang w:eastAsia="zh-CN"/>
              </w:rPr>
            </w:pPr>
            <w:ins w:id="41750"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1751" w:author="Lee, Daewon" w:date="2020-11-10T16:18:00Z"/>
                <w:sz w:val="16"/>
                <w:szCs w:val="18"/>
                <w:lang w:eastAsia="zh-CN"/>
              </w:rPr>
            </w:pPr>
            <w:ins w:id="41752"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1753" w:author="Lee, Daewon" w:date="2020-11-10T16:18:00Z"/>
                <w:sz w:val="16"/>
                <w:szCs w:val="18"/>
                <w:lang w:eastAsia="zh-CN"/>
              </w:rPr>
            </w:pPr>
            <w:ins w:id="41754"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1755" w:author="Lee, Daewon" w:date="2020-11-10T16:18:00Z"/>
                <w:sz w:val="16"/>
                <w:szCs w:val="18"/>
                <w:lang w:eastAsia="zh-CN"/>
              </w:rPr>
            </w:pPr>
            <w:ins w:id="41756"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1757" w:author="Lee, Daewon" w:date="2020-11-10T16:18:00Z"/>
                <w:sz w:val="16"/>
                <w:szCs w:val="18"/>
                <w:lang w:eastAsia="zh-CN"/>
              </w:rPr>
            </w:pPr>
            <w:ins w:id="41758"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1759" w:author="Lee, Daewon" w:date="2020-11-10T16:18:00Z"/>
                <w:sz w:val="16"/>
                <w:szCs w:val="18"/>
                <w:lang w:eastAsia="zh-CN"/>
              </w:rPr>
            </w:pPr>
            <w:ins w:id="41760"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1761" w:author="Lee, Daewon" w:date="2020-11-10T16:18:00Z"/>
                <w:sz w:val="16"/>
                <w:szCs w:val="18"/>
                <w:lang w:eastAsia="zh-CN"/>
              </w:rPr>
            </w:pPr>
            <w:ins w:id="41762"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1763" w:author="Lee, Daewon" w:date="2020-11-10T16:18:00Z"/>
                <w:sz w:val="16"/>
                <w:szCs w:val="18"/>
                <w:lang w:eastAsia="zh-CN"/>
              </w:rPr>
            </w:pPr>
            <w:ins w:id="41764"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1765" w:author="Lee, Daewon" w:date="2020-11-10T16:18:00Z"/>
                <w:sz w:val="16"/>
                <w:szCs w:val="18"/>
                <w:lang w:eastAsia="zh-CN"/>
              </w:rPr>
            </w:pPr>
            <w:ins w:id="41766" w:author="Lee, Daewon" w:date="2020-11-10T16:18:00Z">
              <w:r w:rsidRPr="001C754B">
                <w:rPr>
                  <w:sz w:val="16"/>
                  <w:szCs w:val="18"/>
                  <w:lang w:eastAsia="zh-CN"/>
                </w:rPr>
                <w:t>above 55% BO</w:t>
              </w:r>
            </w:ins>
          </w:p>
        </w:tc>
      </w:tr>
      <w:tr w:rsidR="005971A1" w14:paraId="5B2649C9" w14:textId="77777777" w:rsidTr="00DF33E3">
        <w:trPr>
          <w:trHeight w:val="176"/>
          <w:jc w:val="center"/>
          <w:ins w:id="417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176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1769" w:author="Lee, Daewon" w:date="2020-11-10T16:18:00Z"/>
                <w:sz w:val="16"/>
                <w:szCs w:val="18"/>
                <w:lang w:eastAsia="zh-CN"/>
              </w:rPr>
            </w:pPr>
            <w:ins w:id="41770"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1771" w:author="Lee, Daewon" w:date="2020-11-10T16:18:00Z"/>
                <w:sz w:val="16"/>
                <w:szCs w:val="18"/>
                <w:lang w:eastAsia="zh-CN"/>
              </w:rPr>
            </w:pPr>
            <w:ins w:id="4177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1773" w:author="Lee, Daewon" w:date="2020-11-10T16:18:00Z"/>
                <w:sz w:val="16"/>
                <w:szCs w:val="18"/>
                <w:lang w:eastAsia="zh-CN"/>
              </w:rPr>
            </w:pPr>
            <w:ins w:id="41774"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1775" w:author="Lee, Daewon" w:date="2020-11-10T16:18:00Z"/>
                <w:sz w:val="16"/>
                <w:szCs w:val="18"/>
                <w:lang w:eastAsia="zh-CN"/>
              </w:rPr>
            </w:pPr>
            <w:ins w:id="41776"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1777" w:author="Lee, Daewon" w:date="2020-11-10T16:18:00Z"/>
                <w:sz w:val="16"/>
                <w:szCs w:val="18"/>
                <w:lang w:eastAsia="zh-CN"/>
              </w:rPr>
            </w:pPr>
            <w:ins w:id="41778"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1789" w:author="Lee, Daewon" w:date="2020-11-10T16:18:00Z"/>
                <w:sz w:val="16"/>
                <w:szCs w:val="18"/>
                <w:lang w:eastAsia="zh-CN"/>
              </w:rPr>
            </w:pPr>
            <w:ins w:id="41790" w:author="Lee, Daewon" w:date="2020-11-10T16:18:00Z">
              <w:r w:rsidRPr="001C754B">
                <w:rPr>
                  <w:sz w:val="16"/>
                  <w:szCs w:val="18"/>
                  <w:lang w:eastAsia="zh-CN"/>
                </w:rPr>
                <w:t>1186</w:t>
              </w:r>
            </w:ins>
          </w:p>
        </w:tc>
      </w:tr>
      <w:tr w:rsidR="005971A1" w14:paraId="2F6B8303" w14:textId="77777777" w:rsidTr="00DF33E3">
        <w:trPr>
          <w:trHeight w:val="176"/>
          <w:jc w:val="center"/>
          <w:ins w:id="417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179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179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1794" w:author="Lee, Daewon" w:date="2020-11-10T16:18:00Z"/>
                <w:sz w:val="16"/>
                <w:szCs w:val="18"/>
                <w:lang w:eastAsia="zh-CN"/>
              </w:rPr>
            </w:pPr>
            <w:ins w:id="4179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1796" w:author="Lee, Daewon" w:date="2020-11-10T16:18:00Z"/>
                <w:sz w:val="16"/>
                <w:szCs w:val="18"/>
                <w:lang w:eastAsia="zh-CN"/>
              </w:rPr>
            </w:pPr>
            <w:ins w:id="41797"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1798" w:author="Lee, Daewon" w:date="2020-11-10T16:18:00Z"/>
                <w:sz w:val="16"/>
                <w:szCs w:val="18"/>
                <w:lang w:eastAsia="zh-CN"/>
              </w:rPr>
            </w:pPr>
            <w:ins w:id="41799"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1800" w:author="Lee, Daewon" w:date="2020-11-10T16:18:00Z"/>
                <w:sz w:val="16"/>
                <w:szCs w:val="18"/>
                <w:lang w:eastAsia="zh-CN"/>
              </w:rPr>
            </w:pPr>
            <w:ins w:id="41801"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1802" w:author="Lee, Daewon" w:date="2020-11-10T16:18:00Z"/>
                <w:sz w:val="16"/>
                <w:szCs w:val="18"/>
                <w:lang w:eastAsia="zh-CN"/>
              </w:rPr>
            </w:pPr>
            <w:ins w:id="41803"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1804" w:author="Lee, Daewon" w:date="2020-11-10T16:18:00Z"/>
                <w:sz w:val="16"/>
                <w:szCs w:val="18"/>
                <w:lang w:eastAsia="zh-CN"/>
              </w:rPr>
            </w:pPr>
            <w:ins w:id="41805"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1806" w:author="Lee, Daewon" w:date="2020-11-10T16:18:00Z"/>
                <w:sz w:val="16"/>
                <w:szCs w:val="18"/>
                <w:lang w:eastAsia="zh-CN"/>
              </w:rPr>
            </w:pPr>
            <w:ins w:id="41807"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1808" w:author="Lee, Daewon" w:date="2020-11-10T16:18:00Z"/>
                <w:sz w:val="16"/>
                <w:szCs w:val="18"/>
                <w:lang w:eastAsia="zh-CN"/>
              </w:rPr>
            </w:pPr>
            <w:ins w:id="41809"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1810" w:author="Lee, Daewon" w:date="2020-11-10T16:18:00Z"/>
                <w:sz w:val="16"/>
                <w:szCs w:val="18"/>
                <w:lang w:eastAsia="zh-CN"/>
              </w:rPr>
            </w:pPr>
            <w:ins w:id="41811"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1812" w:author="Lee, Daewon" w:date="2020-11-10T16:18:00Z"/>
                <w:sz w:val="16"/>
                <w:szCs w:val="18"/>
                <w:lang w:eastAsia="zh-CN"/>
              </w:rPr>
            </w:pPr>
            <w:ins w:id="41813" w:author="Lee, Daewon" w:date="2020-11-10T16:18:00Z">
              <w:r w:rsidRPr="001C754B">
                <w:rPr>
                  <w:sz w:val="16"/>
                  <w:szCs w:val="18"/>
                  <w:lang w:eastAsia="zh-CN"/>
                </w:rPr>
                <w:t>3472</w:t>
              </w:r>
            </w:ins>
          </w:p>
        </w:tc>
      </w:tr>
      <w:tr w:rsidR="005971A1" w14:paraId="3A4AD866" w14:textId="77777777" w:rsidTr="00DF33E3">
        <w:trPr>
          <w:trHeight w:val="176"/>
          <w:jc w:val="center"/>
          <w:ins w:id="4181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181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181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1819" w:author="Lee, Daewon" w:date="2020-11-10T16:18:00Z"/>
                <w:sz w:val="16"/>
                <w:szCs w:val="18"/>
                <w:lang w:eastAsia="zh-CN"/>
              </w:rPr>
            </w:pPr>
            <w:ins w:id="41820"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1821" w:author="Lee, Daewon" w:date="2020-11-10T16:18:00Z"/>
                <w:sz w:val="16"/>
                <w:szCs w:val="18"/>
                <w:lang w:eastAsia="zh-CN"/>
              </w:rPr>
            </w:pPr>
            <w:ins w:id="41822"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1823" w:author="Lee, Daewon" w:date="2020-11-10T16:18:00Z"/>
                <w:sz w:val="16"/>
                <w:szCs w:val="18"/>
                <w:lang w:eastAsia="zh-CN"/>
              </w:rPr>
            </w:pPr>
            <w:ins w:id="41824"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1825" w:author="Lee, Daewon" w:date="2020-11-10T16:18:00Z"/>
                <w:sz w:val="16"/>
                <w:szCs w:val="18"/>
                <w:lang w:eastAsia="zh-CN"/>
              </w:rPr>
            </w:pPr>
            <w:ins w:id="41826"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1827" w:author="Lee, Daewon" w:date="2020-11-10T16:18:00Z"/>
                <w:sz w:val="16"/>
                <w:szCs w:val="18"/>
                <w:lang w:eastAsia="zh-CN"/>
              </w:rPr>
            </w:pPr>
            <w:ins w:id="41828"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1829" w:author="Lee, Daewon" w:date="2020-11-10T16:18:00Z"/>
                <w:sz w:val="16"/>
                <w:szCs w:val="18"/>
                <w:lang w:eastAsia="zh-CN"/>
              </w:rPr>
            </w:pPr>
            <w:ins w:id="41830"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1831" w:author="Lee, Daewon" w:date="2020-11-10T16:18:00Z"/>
                <w:sz w:val="16"/>
                <w:szCs w:val="18"/>
                <w:lang w:eastAsia="zh-CN"/>
              </w:rPr>
            </w:pPr>
            <w:ins w:id="41832"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1833" w:author="Lee, Daewon" w:date="2020-11-10T16:18:00Z"/>
                <w:sz w:val="16"/>
                <w:szCs w:val="18"/>
                <w:lang w:eastAsia="zh-CN"/>
              </w:rPr>
            </w:pPr>
            <w:ins w:id="41834"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1835" w:author="Lee, Daewon" w:date="2020-11-10T16:18:00Z"/>
                <w:sz w:val="16"/>
                <w:szCs w:val="18"/>
                <w:lang w:eastAsia="zh-CN"/>
              </w:rPr>
            </w:pPr>
            <w:ins w:id="41836" w:author="Lee, Daewon" w:date="2020-11-10T16:18:00Z">
              <w:r w:rsidRPr="001C754B">
                <w:rPr>
                  <w:sz w:val="16"/>
                  <w:szCs w:val="18"/>
                  <w:lang w:eastAsia="zh-CN"/>
                </w:rPr>
                <w:t>5888</w:t>
              </w:r>
            </w:ins>
          </w:p>
        </w:tc>
      </w:tr>
      <w:tr w:rsidR="005971A1" w14:paraId="2E79D309" w14:textId="77777777" w:rsidTr="00DF33E3">
        <w:trPr>
          <w:trHeight w:val="176"/>
          <w:jc w:val="center"/>
          <w:ins w:id="418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183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183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1840" w:author="Lee, Daewon" w:date="2020-11-10T16:18:00Z"/>
                <w:sz w:val="16"/>
                <w:szCs w:val="18"/>
                <w:lang w:eastAsia="zh-CN"/>
              </w:rPr>
            </w:pPr>
            <w:ins w:id="4184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1842" w:author="Lee, Daewon" w:date="2020-11-10T16:18:00Z"/>
                <w:sz w:val="16"/>
                <w:szCs w:val="18"/>
                <w:lang w:eastAsia="zh-CN"/>
              </w:rPr>
            </w:pPr>
            <w:ins w:id="41843"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1844" w:author="Lee, Daewon" w:date="2020-11-10T16:18:00Z"/>
                <w:sz w:val="16"/>
                <w:szCs w:val="18"/>
                <w:lang w:eastAsia="zh-CN"/>
              </w:rPr>
            </w:pPr>
            <w:ins w:id="41845"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1846" w:author="Lee, Daewon" w:date="2020-11-10T16:18:00Z"/>
                <w:sz w:val="16"/>
                <w:szCs w:val="18"/>
                <w:lang w:eastAsia="zh-CN"/>
              </w:rPr>
            </w:pPr>
            <w:ins w:id="41847"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1848" w:author="Lee, Daewon" w:date="2020-11-10T16:18:00Z"/>
                <w:sz w:val="16"/>
                <w:szCs w:val="18"/>
                <w:lang w:eastAsia="zh-CN"/>
              </w:rPr>
            </w:pPr>
            <w:ins w:id="41849"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1850" w:author="Lee, Daewon" w:date="2020-11-10T16:18:00Z"/>
                <w:sz w:val="16"/>
                <w:szCs w:val="18"/>
                <w:lang w:eastAsia="zh-CN"/>
              </w:rPr>
            </w:pPr>
            <w:ins w:id="41851"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1852" w:author="Lee, Daewon" w:date="2020-11-10T16:18:00Z"/>
                <w:sz w:val="16"/>
                <w:szCs w:val="18"/>
                <w:lang w:eastAsia="zh-CN"/>
              </w:rPr>
            </w:pPr>
            <w:ins w:id="41853"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1854" w:author="Lee, Daewon" w:date="2020-11-10T16:18:00Z"/>
                <w:sz w:val="16"/>
                <w:szCs w:val="18"/>
                <w:lang w:eastAsia="zh-CN"/>
              </w:rPr>
            </w:pPr>
            <w:ins w:id="41855"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1856" w:author="Lee, Daewon" w:date="2020-11-10T16:18:00Z"/>
                <w:sz w:val="16"/>
                <w:szCs w:val="18"/>
                <w:lang w:eastAsia="zh-CN"/>
              </w:rPr>
            </w:pPr>
            <w:ins w:id="41857"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3676</w:t>
              </w:r>
            </w:ins>
          </w:p>
        </w:tc>
      </w:tr>
      <w:tr w:rsidR="005971A1" w14:paraId="4C63F94E" w14:textId="77777777" w:rsidTr="00DF33E3">
        <w:trPr>
          <w:trHeight w:val="176"/>
          <w:jc w:val="center"/>
          <w:ins w:id="4186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186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1872" w:author="Lee, Daewon" w:date="2020-11-10T16:18:00Z"/>
                <w:sz w:val="16"/>
                <w:szCs w:val="18"/>
                <w:lang w:eastAsia="zh-CN"/>
              </w:rPr>
            </w:pPr>
            <w:ins w:id="41873"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1874" w:author="Lee, Daewon" w:date="2020-11-10T16:18:00Z"/>
                <w:sz w:val="16"/>
                <w:szCs w:val="18"/>
                <w:lang w:eastAsia="zh-CN"/>
              </w:rPr>
            </w:pPr>
            <w:ins w:id="41875"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1876" w:author="Lee, Daewon" w:date="2020-11-10T16:18:00Z"/>
                <w:sz w:val="16"/>
                <w:szCs w:val="18"/>
                <w:lang w:eastAsia="zh-CN"/>
              </w:rPr>
            </w:pPr>
            <w:ins w:id="41877"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1878" w:author="Lee, Daewon" w:date="2020-11-10T16:18:00Z"/>
                <w:sz w:val="16"/>
                <w:szCs w:val="18"/>
                <w:lang w:eastAsia="zh-CN"/>
              </w:rPr>
            </w:pPr>
            <w:ins w:id="41879"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1880" w:author="Lee, Daewon" w:date="2020-11-10T16:18:00Z"/>
                <w:sz w:val="16"/>
                <w:szCs w:val="18"/>
                <w:lang w:eastAsia="zh-CN"/>
              </w:rPr>
            </w:pPr>
            <w:ins w:id="41881"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1882" w:author="Lee, Daewon" w:date="2020-11-10T16:18:00Z"/>
                <w:sz w:val="16"/>
                <w:szCs w:val="18"/>
                <w:lang w:eastAsia="zh-CN"/>
              </w:rPr>
            </w:pPr>
            <w:ins w:id="41883" w:author="Lee, Daewon" w:date="2020-11-10T16:18:00Z">
              <w:r w:rsidRPr="001C754B">
                <w:rPr>
                  <w:sz w:val="16"/>
                  <w:szCs w:val="18"/>
                  <w:lang w:eastAsia="zh-CN"/>
                </w:rPr>
                <w:t>0.035</w:t>
              </w:r>
            </w:ins>
          </w:p>
        </w:tc>
      </w:tr>
      <w:tr w:rsidR="005971A1" w14:paraId="35893A3E" w14:textId="77777777" w:rsidTr="00DF33E3">
        <w:trPr>
          <w:trHeight w:val="176"/>
          <w:jc w:val="center"/>
          <w:ins w:id="418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188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188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1889" w:author="Lee, Daewon" w:date="2020-11-10T16:18:00Z"/>
                <w:sz w:val="16"/>
                <w:szCs w:val="18"/>
                <w:lang w:eastAsia="zh-CN"/>
              </w:rPr>
            </w:pPr>
            <w:ins w:id="41890"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1891" w:author="Lee, Daewon" w:date="2020-11-10T16:18:00Z"/>
                <w:sz w:val="16"/>
                <w:szCs w:val="18"/>
                <w:lang w:eastAsia="zh-CN"/>
              </w:rPr>
            </w:pPr>
            <w:ins w:id="41892"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1893" w:author="Lee, Daewon" w:date="2020-11-10T16:18:00Z"/>
                <w:sz w:val="16"/>
                <w:szCs w:val="18"/>
                <w:lang w:eastAsia="zh-CN"/>
              </w:rPr>
            </w:pPr>
            <w:ins w:id="41894"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1895" w:author="Lee, Daewon" w:date="2020-11-10T16:18:00Z"/>
                <w:sz w:val="16"/>
                <w:szCs w:val="18"/>
                <w:lang w:eastAsia="zh-CN"/>
              </w:rPr>
            </w:pPr>
            <w:ins w:id="41896"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1897" w:author="Lee, Daewon" w:date="2020-11-10T16:18:00Z"/>
                <w:sz w:val="16"/>
                <w:szCs w:val="18"/>
                <w:lang w:eastAsia="zh-CN"/>
              </w:rPr>
            </w:pPr>
            <w:ins w:id="41898"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1899" w:author="Lee, Daewon" w:date="2020-11-10T16:18:00Z"/>
                <w:sz w:val="16"/>
                <w:szCs w:val="18"/>
                <w:lang w:eastAsia="zh-CN"/>
              </w:rPr>
            </w:pPr>
            <w:ins w:id="41900"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1901" w:author="Lee, Daewon" w:date="2020-11-10T16:18:00Z"/>
                <w:sz w:val="16"/>
                <w:szCs w:val="18"/>
                <w:lang w:eastAsia="zh-CN"/>
              </w:rPr>
            </w:pPr>
            <w:ins w:id="41902"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1903" w:author="Lee, Daewon" w:date="2020-11-10T16:18:00Z"/>
                <w:sz w:val="16"/>
                <w:szCs w:val="18"/>
                <w:lang w:eastAsia="zh-CN"/>
              </w:rPr>
            </w:pPr>
            <w:ins w:id="41904"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1905" w:author="Lee, Daewon" w:date="2020-11-10T16:18:00Z"/>
                <w:sz w:val="16"/>
                <w:szCs w:val="18"/>
                <w:lang w:eastAsia="zh-CN"/>
              </w:rPr>
            </w:pPr>
            <w:ins w:id="41906" w:author="Lee, Daewon" w:date="2020-11-10T16:18:00Z">
              <w:r w:rsidRPr="001C754B">
                <w:rPr>
                  <w:sz w:val="16"/>
                  <w:szCs w:val="18"/>
                  <w:lang w:eastAsia="zh-CN"/>
                </w:rPr>
                <w:t>0.074</w:t>
              </w:r>
            </w:ins>
          </w:p>
        </w:tc>
      </w:tr>
      <w:tr w:rsidR="005971A1" w14:paraId="4867D88A" w14:textId="77777777" w:rsidTr="00DF33E3">
        <w:trPr>
          <w:trHeight w:val="176"/>
          <w:jc w:val="center"/>
          <w:ins w:id="419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190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190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1912" w:author="Lee, Daewon" w:date="2020-11-10T16:18:00Z"/>
                <w:sz w:val="16"/>
                <w:szCs w:val="18"/>
                <w:lang w:eastAsia="zh-CN"/>
              </w:rPr>
            </w:pPr>
            <w:ins w:id="41913"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1914" w:author="Lee, Daewon" w:date="2020-11-10T16:18:00Z"/>
                <w:sz w:val="16"/>
                <w:szCs w:val="18"/>
                <w:lang w:eastAsia="zh-CN"/>
              </w:rPr>
            </w:pPr>
            <w:ins w:id="41915"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1916" w:author="Lee, Daewon" w:date="2020-11-10T16:18:00Z"/>
                <w:sz w:val="16"/>
                <w:szCs w:val="18"/>
                <w:lang w:eastAsia="zh-CN"/>
              </w:rPr>
            </w:pPr>
            <w:ins w:id="41917"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1918" w:author="Lee, Daewon" w:date="2020-11-10T16:18:00Z"/>
                <w:sz w:val="16"/>
                <w:szCs w:val="18"/>
                <w:lang w:eastAsia="zh-CN"/>
              </w:rPr>
            </w:pPr>
            <w:ins w:id="41919"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1920" w:author="Lee, Daewon" w:date="2020-11-10T16:18:00Z"/>
                <w:sz w:val="16"/>
                <w:szCs w:val="18"/>
                <w:lang w:eastAsia="zh-CN"/>
              </w:rPr>
            </w:pPr>
            <w:ins w:id="41921"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1922" w:author="Lee, Daewon" w:date="2020-11-10T16:18:00Z"/>
                <w:sz w:val="16"/>
                <w:szCs w:val="18"/>
                <w:lang w:eastAsia="zh-CN"/>
              </w:rPr>
            </w:pPr>
            <w:ins w:id="41923"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1924" w:author="Lee, Daewon" w:date="2020-11-10T16:18:00Z"/>
                <w:sz w:val="16"/>
                <w:szCs w:val="18"/>
                <w:lang w:eastAsia="zh-CN"/>
              </w:rPr>
            </w:pPr>
            <w:ins w:id="41925"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1926" w:author="Lee, Daewon" w:date="2020-11-10T16:18:00Z"/>
                <w:sz w:val="16"/>
                <w:szCs w:val="18"/>
                <w:lang w:eastAsia="zh-CN"/>
              </w:rPr>
            </w:pPr>
            <w:ins w:id="41927"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1928" w:author="Lee, Daewon" w:date="2020-11-10T16:18:00Z"/>
                <w:sz w:val="16"/>
                <w:szCs w:val="18"/>
                <w:lang w:eastAsia="zh-CN"/>
              </w:rPr>
            </w:pPr>
            <w:ins w:id="41929" w:author="Lee, Daewon" w:date="2020-11-10T16:18:00Z">
              <w:r w:rsidRPr="001C754B">
                <w:rPr>
                  <w:sz w:val="16"/>
                  <w:szCs w:val="18"/>
                  <w:lang w:eastAsia="zh-CN"/>
                </w:rPr>
                <w:t>0.189</w:t>
              </w:r>
            </w:ins>
          </w:p>
        </w:tc>
      </w:tr>
      <w:tr w:rsidR="005971A1" w14:paraId="11917615" w14:textId="77777777" w:rsidTr="00DF33E3">
        <w:trPr>
          <w:trHeight w:val="176"/>
          <w:jc w:val="center"/>
          <w:ins w:id="4193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193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193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1941" w:author="Lee, Daewon" w:date="2020-11-10T16:18:00Z"/>
                <w:sz w:val="16"/>
                <w:szCs w:val="18"/>
                <w:lang w:eastAsia="zh-CN"/>
              </w:rPr>
            </w:pPr>
            <w:ins w:id="41942"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1943" w:author="Lee, Daewon" w:date="2020-11-10T16:18:00Z"/>
                <w:sz w:val="16"/>
                <w:szCs w:val="18"/>
                <w:lang w:eastAsia="zh-CN"/>
              </w:rPr>
            </w:pPr>
            <w:ins w:id="41944"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1945" w:author="Lee, Daewon" w:date="2020-11-10T16:18:00Z"/>
                <w:sz w:val="16"/>
                <w:szCs w:val="18"/>
                <w:lang w:eastAsia="zh-CN"/>
              </w:rPr>
            </w:pPr>
            <w:ins w:id="41946"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1947" w:author="Lee, Daewon" w:date="2020-11-10T16:18:00Z"/>
                <w:sz w:val="16"/>
                <w:szCs w:val="18"/>
                <w:lang w:eastAsia="zh-CN"/>
              </w:rPr>
            </w:pPr>
            <w:ins w:id="41948"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1949" w:author="Lee, Daewon" w:date="2020-11-10T16:18:00Z"/>
                <w:sz w:val="16"/>
                <w:szCs w:val="18"/>
                <w:lang w:eastAsia="zh-CN"/>
              </w:rPr>
            </w:pPr>
            <w:ins w:id="41950"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1951" w:author="Lee, Daewon" w:date="2020-11-10T16:18:00Z"/>
                <w:sz w:val="16"/>
                <w:szCs w:val="18"/>
                <w:lang w:eastAsia="zh-CN"/>
              </w:rPr>
            </w:pPr>
            <w:ins w:id="41952" w:author="Lee, Daewon" w:date="2020-11-10T16:18:00Z">
              <w:r w:rsidRPr="001C754B">
                <w:rPr>
                  <w:sz w:val="16"/>
                  <w:szCs w:val="18"/>
                  <w:lang w:eastAsia="zh-CN"/>
                </w:rPr>
                <w:t>0.097</w:t>
              </w:r>
            </w:ins>
          </w:p>
        </w:tc>
      </w:tr>
      <w:tr w:rsidR="005971A1" w14:paraId="672DE472" w14:textId="77777777" w:rsidTr="00DF33E3">
        <w:trPr>
          <w:trHeight w:val="176"/>
          <w:jc w:val="center"/>
          <w:ins w:id="4195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195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1955" w:author="Lee, Daewon" w:date="2020-11-10T16:18:00Z"/>
                <w:sz w:val="16"/>
                <w:szCs w:val="18"/>
                <w:lang w:eastAsia="zh-CN"/>
              </w:rPr>
            </w:pPr>
            <w:ins w:id="41956"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1957" w:author="Lee, Daewon" w:date="2020-11-10T16:18:00Z"/>
                <w:sz w:val="16"/>
                <w:szCs w:val="18"/>
                <w:lang w:eastAsia="zh-CN"/>
              </w:rPr>
            </w:pPr>
            <w:ins w:id="4195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1959" w:author="Lee, Daewon" w:date="2020-11-10T16:18:00Z"/>
                <w:sz w:val="16"/>
                <w:szCs w:val="18"/>
                <w:lang w:eastAsia="zh-CN"/>
              </w:rPr>
            </w:pPr>
            <w:ins w:id="41960"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1961" w:author="Lee, Daewon" w:date="2020-11-10T16:18:00Z"/>
                <w:sz w:val="16"/>
                <w:szCs w:val="18"/>
                <w:lang w:eastAsia="zh-CN"/>
              </w:rPr>
            </w:pPr>
            <w:ins w:id="41962"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1963" w:author="Lee, Daewon" w:date="2020-11-10T16:18:00Z"/>
                <w:sz w:val="16"/>
                <w:szCs w:val="18"/>
                <w:lang w:eastAsia="zh-CN"/>
              </w:rPr>
            </w:pPr>
            <w:ins w:id="41964"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1965" w:author="Lee, Daewon" w:date="2020-11-10T16:18:00Z"/>
                <w:sz w:val="16"/>
                <w:szCs w:val="18"/>
                <w:lang w:eastAsia="zh-CN"/>
              </w:rPr>
            </w:pPr>
            <w:ins w:id="41966"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1967" w:author="Lee, Daewon" w:date="2020-11-10T16:18:00Z"/>
                <w:sz w:val="16"/>
                <w:szCs w:val="18"/>
                <w:lang w:eastAsia="zh-CN"/>
              </w:rPr>
            </w:pPr>
            <w:ins w:id="41968"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1969" w:author="Lee, Daewon" w:date="2020-11-10T16:18:00Z"/>
                <w:sz w:val="16"/>
                <w:szCs w:val="18"/>
                <w:lang w:eastAsia="zh-CN"/>
              </w:rPr>
            </w:pPr>
            <w:ins w:id="41970"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1971" w:author="Lee, Daewon" w:date="2020-11-10T16:18:00Z"/>
                <w:sz w:val="16"/>
                <w:szCs w:val="18"/>
                <w:lang w:eastAsia="zh-CN"/>
              </w:rPr>
            </w:pPr>
            <w:ins w:id="41972"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1973" w:author="Lee, Daewon" w:date="2020-11-10T16:18:00Z"/>
                <w:sz w:val="16"/>
                <w:szCs w:val="18"/>
                <w:lang w:eastAsia="zh-CN"/>
              </w:rPr>
            </w:pPr>
            <w:ins w:id="41974"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1975" w:author="Lee, Daewon" w:date="2020-11-10T16:18:00Z"/>
                <w:sz w:val="16"/>
                <w:szCs w:val="18"/>
                <w:lang w:eastAsia="zh-CN"/>
              </w:rPr>
            </w:pPr>
            <w:ins w:id="41976" w:author="Lee, Daewon" w:date="2020-11-10T16:18:00Z">
              <w:r w:rsidRPr="001C754B">
                <w:rPr>
                  <w:sz w:val="16"/>
                  <w:szCs w:val="18"/>
                  <w:lang w:eastAsia="zh-CN"/>
                </w:rPr>
                <w:t>727</w:t>
              </w:r>
            </w:ins>
          </w:p>
        </w:tc>
      </w:tr>
      <w:tr w:rsidR="005971A1" w14:paraId="4213D187" w14:textId="77777777" w:rsidTr="00DF33E3">
        <w:trPr>
          <w:trHeight w:val="176"/>
          <w:jc w:val="center"/>
          <w:ins w:id="419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197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197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1980" w:author="Lee, Daewon" w:date="2020-11-10T16:18:00Z"/>
                <w:sz w:val="16"/>
                <w:szCs w:val="18"/>
                <w:lang w:eastAsia="zh-CN"/>
              </w:rPr>
            </w:pPr>
            <w:ins w:id="4198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1982" w:author="Lee, Daewon" w:date="2020-11-10T16:18:00Z"/>
                <w:sz w:val="16"/>
                <w:szCs w:val="18"/>
                <w:lang w:eastAsia="zh-CN"/>
              </w:rPr>
            </w:pPr>
            <w:ins w:id="41983"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1984" w:author="Lee, Daewon" w:date="2020-11-10T16:18:00Z"/>
                <w:sz w:val="16"/>
                <w:szCs w:val="18"/>
                <w:lang w:eastAsia="zh-CN"/>
              </w:rPr>
            </w:pPr>
            <w:ins w:id="41985"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1986" w:author="Lee, Daewon" w:date="2020-11-10T16:18:00Z"/>
                <w:sz w:val="16"/>
                <w:szCs w:val="18"/>
                <w:lang w:eastAsia="zh-CN"/>
              </w:rPr>
            </w:pPr>
            <w:ins w:id="41987"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1988" w:author="Lee, Daewon" w:date="2020-11-10T16:18:00Z"/>
                <w:sz w:val="16"/>
                <w:szCs w:val="18"/>
                <w:lang w:eastAsia="zh-CN"/>
              </w:rPr>
            </w:pPr>
            <w:ins w:id="41989"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1990" w:author="Lee, Daewon" w:date="2020-11-10T16:18:00Z"/>
                <w:sz w:val="16"/>
                <w:szCs w:val="18"/>
                <w:lang w:eastAsia="zh-CN"/>
              </w:rPr>
            </w:pPr>
            <w:ins w:id="41991"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1992" w:author="Lee, Daewon" w:date="2020-11-10T16:18:00Z"/>
                <w:sz w:val="16"/>
                <w:szCs w:val="18"/>
                <w:lang w:eastAsia="zh-CN"/>
              </w:rPr>
            </w:pPr>
            <w:ins w:id="41993"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1994" w:author="Lee, Daewon" w:date="2020-11-10T16:18:00Z"/>
                <w:sz w:val="16"/>
                <w:szCs w:val="18"/>
                <w:lang w:eastAsia="zh-CN"/>
              </w:rPr>
            </w:pPr>
            <w:ins w:id="41995"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1953</w:t>
              </w:r>
            </w:ins>
          </w:p>
        </w:tc>
      </w:tr>
      <w:tr w:rsidR="005971A1" w14:paraId="4B15B07D" w14:textId="77777777" w:rsidTr="00DF33E3">
        <w:trPr>
          <w:trHeight w:val="176"/>
          <w:jc w:val="center"/>
          <w:ins w:id="4200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200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200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2003" w:author="Lee, Daewon" w:date="2020-11-10T16:18:00Z"/>
                <w:sz w:val="16"/>
                <w:szCs w:val="18"/>
                <w:lang w:eastAsia="zh-CN"/>
              </w:rPr>
            </w:pPr>
            <w:ins w:id="4200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2005" w:author="Lee, Daewon" w:date="2020-11-10T16:18:00Z"/>
                <w:sz w:val="16"/>
                <w:szCs w:val="18"/>
                <w:lang w:eastAsia="zh-CN"/>
              </w:rPr>
            </w:pPr>
            <w:ins w:id="42006"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2007" w:author="Lee, Daewon" w:date="2020-11-10T16:18:00Z"/>
                <w:sz w:val="16"/>
                <w:szCs w:val="18"/>
                <w:lang w:eastAsia="zh-CN"/>
              </w:rPr>
            </w:pPr>
            <w:ins w:id="42008"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2009" w:author="Lee, Daewon" w:date="2020-11-10T16:18:00Z"/>
                <w:sz w:val="16"/>
                <w:szCs w:val="18"/>
                <w:lang w:eastAsia="zh-CN"/>
              </w:rPr>
            </w:pPr>
            <w:ins w:id="42010"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2011" w:author="Lee, Daewon" w:date="2020-11-10T16:18:00Z"/>
                <w:sz w:val="16"/>
                <w:szCs w:val="18"/>
                <w:lang w:eastAsia="zh-CN"/>
              </w:rPr>
            </w:pPr>
            <w:ins w:id="42012"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3064</w:t>
              </w:r>
            </w:ins>
          </w:p>
        </w:tc>
      </w:tr>
      <w:tr w:rsidR="005971A1" w14:paraId="6AEDAC66" w14:textId="77777777" w:rsidTr="00DF33E3">
        <w:trPr>
          <w:trHeight w:val="176"/>
          <w:jc w:val="center"/>
          <w:ins w:id="4202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202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202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2026" w:author="Lee, Daewon" w:date="2020-11-10T16:18:00Z"/>
                <w:sz w:val="16"/>
                <w:szCs w:val="18"/>
                <w:lang w:eastAsia="zh-CN"/>
              </w:rPr>
            </w:pPr>
            <w:ins w:id="4202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2028" w:author="Lee, Daewon" w:date="2020-11-10T16:18:00Z"/>
                <w:sz w:val="16"/>
                <w:szCs w:val="18"/>
                <w:lang w:eastAsia="zh-CN"/>
              </w:rPr>
            </w:pPr>
            <w:ins w:id="42029"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2030" w:author="Lee, Daewon" w:date="2020-11-10T16:18:00Z"/>
                <w:sz w:val="16"/>
                <w:szCs w:val="18"/>
                <w:lang w:eastAsia="zh-CN"/>
              </w:rPr>
            </w:pPr>
            <w:ins w:id="42031"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2032" w:author="Lee, Daewon" w:date="2020-11-10T16:18:00Z"/>
                <w:sz w:val="16"/>
                <w:szCs w:val="18"/>
                <w:lang w:eastAsia="zh-CN"/>
              </w:rPr>
            </w:pPr>
            <w:ins w:id="42033"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2034" w:author="Lee, Daewon" w:date="2020-11-10T16:18:00Z"/>
                <w:sz w:val="16"/>
                <w:szCs w:val="18"/>
                <w:lang w:eastAsia="zh-CN"/>
              </w:rPr>
            </w:pPr>
            <w:ins w:id="42035"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2036" w:author="Lee, Daewon" w:date="2020-11-10T16:18:00Z"/>
                <w:sz w:val="16"/>
                <w:szCs w:val="18"/>
                <w:lang w:eastAsia="zh-CN"/>
              </w:rPr>
            </w:pPr>
            <w:ins w:id="42037"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2038" w:author="Lee, Daewon" w:date="2020-11-10T16:18:00Z"/>
                <w:sz w:val="16"/>
                <w:szCs w:val="18"/>
                <w:lang w:eastAsia="zh-CN"/>
              </w:rPr>
            </w:pPr>
            <w:ins w:id="42039"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2040" w:author="Lee, Daewon" w:date="2020-11-10T16:18:00Z"/>
                <w:sz w:val="16"/>
                <w:szCs w:val="18"/>
                <w:lang w:eastAsia="zh-CN"/>
              </w:rPr>
            </w:pPr>
            <w:ins w:id="42041"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2042" w:author="Lee, Daewon" w:date="2020-11-10T16:18:00Z"/>
                <w:sz w:val="16"/>
                <w:szCs w:val="18"/>
                <w:lang w:eastAsia="zh-CN"/>
              </w:rPr>
            </w:pPr>
            <w:ins w:id="42043"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2044" w:author="Lee, Daewon" w:date="2020-11-10T16:18:00Z"/>
                <w:sz w:val="16"/>
                <w:szCs w:val="18"/>
                <w:lang w:eastAsia="zh-CN"/>
              </w:rPr>
            </w:pPr>
            <w:ins w:id="42045" w:author="Lee, Daewon" w:date="2020-11-10T16:18:00Z">
              <w:r w:rsidRPr="001C754B">
                <w:rPr>
                  <w:sz w:val="16"/>
                  <w:szCs w:val="18"/>
                  <w:lang w:eastAsia="zh-CN"/>
                </w:rPr>
                <w:t>2021</w:t>
              </w:r>
            </w:ins>
          </w:p>
        </w:tc>
      </w:tr>
      <w:tr w:rsidR="005971A1" w14:paraId="580B7265" w14:textId="77777777" w:rsidTr="00DF33E3">
        <w:trPr>
          <w:trHeight w:val="176"/>
          <w:jc w:val="center"/>
          <w:ins w:id="4204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2047"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2054" w:author="Lee, Daewon" w:date="2020-11-10T16:18:00Z"/>
                <w:sz w:val="16"/>
                <w:szCs w:val="18"/>
                <w:lang w:eastAsia="zh-CN"/>
              </w:rPr>
            </w:pPr>
            <w:ins w:id="42055"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2056" w:author="Lee, Daewon" w:date="2020-11-10T16:18:00Z"/>
                <w:sz w:val="16"/>
                <w:szCs w:val="18"/>
                <w:lang w:eastAsia="zh-CN"/>
              </w:rPr>
            </w:pPr>
            <w:ins w:id="42057"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2058" w:author="Lee, Daewon" w:date="2020-11-10T16:18:00Z"/>
                <w:sz w:val="16"/>
                <w:szCs w:val="18"/>
                <w:lang w:eastAsia="zh-CN"/>
              </w:rPr>
            </w:pPr>
            <w:ins w:id="42059"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2060" w:author="Lee, Daewon" w:date="2020-11-10T16:18:00Z"/>
                <w:sz w:val="16"/>
                <w:szCs w:val="18"/>
                <w:lang w:eastAsia="zh-CN"/>
              </w:rPr>
            </w:pPr>
            <w:ins w:id="42061"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2062" w:author="Lee, Daewon" w:date="2020-11-10T16:18:00Z"/>
                <w:sz w:val="16"/>
                <w:szCs w:val="18"/>
                <w:lang w:eastAsia="zh-CN"/>
              </w:rPr>
            </w:pPr>
            <w:ins w:id="42063"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2064" w:author="Lee, Daewon" w:date="2020-11-10T16:18:00Z"/>
                <w:sz w:val="16"/>
                <w:szCs w:val="18"/>
                <w:lang w:eastAsia="zh-CN"/>
              </w:rPr>
            </w:pPr>
            <w:ins w:id="42065"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2066" w:author="Lee, Daewon" w:date="2020-11-10T16:18:00Z"/>
                <w:sz w:val="16"/>
                <w:szCs w:val="18"/>
                <w:lang w:eastAsia="zh-CN"/>
              </w:rPr>
            </w:pPr>
            <w:ins w:id="42067"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2068" w:author="Lee, Daewon" w:date="2020-11-10T16:18:00Z"/>
                <w:sz w:val="16"/>
                <w:szCs w:val="18"/>
                <w:lang w:eastAsia="zh-CN"/>
              </w:rPr>
            </w:pPr>
            <w:ins w:id="42069" w:author="Lee, Daewon" w:date="2020-11-10T16:18:00Z">
              <w:r w:rsidRPr="001C754B">
                <w:rPr>
                  <w:sz w:val="16"/>
                  <w:szCs w:val="18"/>
                  <w:lang w:eastAsia="zh-CN"/>
                </w:rPr>
                <w:t>0.068</w:t>
              </w:r>
            </w:ins>
          </w:p>
        </w:tc>
      </w:tr>
      <w:tr w:rsidR="005971A1" w14:paraId="520518E7" w14:textId="77777777" w:rsidTr="00DF33E3">
        <w:trPr>
          <w:trHeight w:val="176"/>
          <w:jc w:val="center"/>
          <w:ins w:id="420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207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207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2079" w:author="Lee, Daewon" w:date="2020-11-10T16:18:00Z"/>
                <w:sz w:val="16"/>
                <w:szCs w:val="18"/>
                <w:lang w:eastAsia="zh-CN"/>
              </w:rPr>
            </w:pPr>
            <w:ins w:id="42080"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2081" w:author="Lee, Daewon" w:date="2020-11-10T16:18:00Z"/>
                <w:sz w:val="16"/>
                <w:szCs w:val="18"/>
                <w:lang w:eastAsia="zh-CN"/>
              </w:rPr>
            </w:pPr>
            <w:ins w:id="42082"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2083" w:author="Lee, Daewon" w:date="2020-11-10T16:18:00Z"/>
                <w:sz w:val="16"/>
                <w:szCs w:val="18"/>
                <w:lang w:eastAsia="zh-CN"/>
              </w:rPr>
            </w:pPr>
            <w:ins w:id="42084"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2085" w:author="Lee, Daewon" w:date="2020-11-10T16:18:00Z"/>
                <w:sz w:val="16"/>
                <w:szCs w:val="18"/>
                <w:lang w:eastAsia="zh-CN"/>
              </w:rPr>
            </w:pPr>
            <w:ins w:id="42086"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2087" w:author="Lee, Daewon" w:date="2020-11-10T16:18:00Z"/>
                <w:sz w:val="16"/>
                <w:szCs w:val="18"/>
                <w:lang w:eastAsia="zh-CN"/>
              </w:rPr>
            </w:pPr>
            <w:ins w:id="42088"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2089" w:author="Lee, Daewon" w:date="2020-11-10T16:18:00Z"/>
                <w:sz w:val="16"/>
                <w:szCs w:val="18"/>
                <w:lang w:eastAsia="zh-CN"/>
              </w:rPr>
            </w:pPr>
            <w:ins w:id="42090"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2091" w:author="Lee, Daewon" w:date="2020-11-10T16:18:00Z"/>
                <w:sz w:val="16"/>
                <w:szCs w:val="18"/>
                <w:lang w:eastAsia="zh-CN"/>
              </w:rPr>
            </w:pPr>
            <w:ins w:id="42092" w:author="Lee, Daewon" w:date="2020-11-10T16:18:00Z">
              <w:r w:rsidRPr="001C754B">
                <w:rPr>
                  <w:sz w:val="16"/>
                  <w:szCs w:val="18"/>
                  <w:lang w:eastAsia="zh-CN"/>
                </w:rPr>
                <w:t>0.129</w:t>
              </w:r>
            </w:ins>
          </w:p>
        </w:tc>
      </w:tr>
      <w:tr w:rsidR="005971A1" w14:paraId="71D074B7" w14:textId="77777777" w:rsidTr="00DF33E3">
        <w:trPr>
          <w:trHeight w:val="176"/>
          <w:jc w:val="center"/>
          <w:ins w:id="420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209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209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2096" w:author="Lee, Daewon" w:date="2020-11-10T16:18:00Z"/>
                <w:sz w:val="16"/>
                <w:szCs w:val="18"/>
                <w:lang w:eastAsia="zh-CN"/>
              </w:rPr>
            </w:pPr>
            <w:ins w:id="42097"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2104" w:author="Lee, Daewon" w:date="2020-11-10T16:18:00Z"/>
                <w:sz w:val="16"/>
                <w:szCs w:val="18"/>
                <w:lang w:eastAsia="zh-CN"/>
              </w:rPr>
            </w:pPr>
            <w:ins w:id="42105"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2106" w:author="Lee, Daewon" w:date="2020-11-10T16:18:00Z"/>
                <w:sz w:val="16"/>
                <w:szCs w:val="18"/>
                <w:lang w:eastAsia="zh-CN"/>
              </w:rPr>
            </w:pPr>
            <w:ins w:id="42107"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2108" w:author="Lee, Daewon" w:date="2020-11-10T16:18:00Z"/>
                <w:sz w:val="16"/>
                <w:szCs w:val="18"/>
                <w:lang w:eastAsia="zh-CN"/>
              </w:rPr>
            </w:pPr>
            <w:ins w:id="42109"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2110" w:author="Lee, Daewon" w:date="2020-11-10T16:18:00Z"/>
                <w:sz w:val="16"/>
                <w:szCs w:val="18"/>
                <w:lang w:eastAsia="zh-CN"/>
              </w:rPr>
            </w:pPr>
            <w:ins w:id="42111"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2112" w:author="Lee, Daewon" w:date="2020-11-10T16:18:00Z"/>
                <w:sz w:val="16"/>
                <w:szCs w:val="18"/>
                <w:lang w:eastAsia="zh-CN"/>
              </w:rPr>
            </w:pPr>
            <w:ins w:id="42113"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2114" w:author="Lee, Daewon" w:date="2020-11-10T16:18:00Z"/>
                <w:sz w:val="16"/>
                <w:szCs w:val="18"/>
                <w:lang w:eastAsia="zh-CN"/>
              </w:rPr>
            </w:pPr>
            <w:ins w:id="42115" w:author="Lee, Daewon" w:date="2020-11-10T16:18:00Z">
              <w:r w:rsidRPr="001C754B">
                <w:rPr>
                  <w:sz w:val="16"/>
                  <w:szCs w:val="18"/>
                  <w:lang w:eastAsia="zh-CN"/>
                </w:rPr>
                <w:t>0.297</w:t>
              </w:r>
            </w:ins>
          </w:p>
        </w:tc>
      </w:tr>
      <w:tr w:rsidR="005971A1" w14:paraId="5B26A75A" w14:textId="77777777" w:rsidTr="00DF33E3">
        <w:trPr>
          <w:trHeight w:val="176"/>
          <w:jc w:val="center"/>
          <w:ins w:id="4211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2117"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2118"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2119" w:author="Lee, Daewon" w:date="2020-11-10T16:18:00Z"/>
                <w:sz w:val="16"/>
                <w:szCs w:val="18"/>
                <w:lang w:eastAsia="zh-CN"/>
              </w:rPr>
            </w:pPr>
            <w:ins w:id="42120"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2121" w:author="Lee, Daewon" w:date="2020-11-10T16:18:00Z"/>
                <w:sz w:val="16"/>
                <w:szCs w:val="18"/>
                <w:lang w:eastAsia="zh-CN"/>
              </w:rPr>
            </w:pPr>
            <w:ins w:id="42122"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2123" w:author="Lee, Daewon" w:date="2020-11-10T16:18:00Z"/>
                <w:sz w:val="16"/>
                <w:szCs w:val="18"/>
                <w:lang w:eastAsia="zh-CN"/>
              </w:rPr>
            </w:pPr>
            <w:ins w:id="42124"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2125" w:author="Lee, Daewon" w:date="2020-11-10T16:18:00Z"/>
                <w:sz w:val="16"/>
                <w:szCs w:val="18"/>
                <w:lang w:eastAsia="zh-CN"/>
              </w:rPr>
            </w:pPr>
            <w:ins w:id="42126"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2127" w:author="Lee, Daewon" w:date="2020-11-10T16:18:00Z"/>
                <w:sz w:val="16"/>
                <w:szCs w:val="18"/>
                <w:lang w:eastAsia="zh-CN"/>
              </w:rPr>
            </w:pPr>
            <w:ins w:id="42128"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2129" w:author="Lee, Daewon" w:date="2020-11-10T16:18:00Z"/>
                <w:sz w:val="16"/>
                <w:szCs w:val="18"/>
                <w:lang w:eastAsia="zh-CN"/>
              </w:rPr>
            </w:pPr>
            <w:ins w:id="42130"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2131" w:author="Lee, Daewon" w:date="2020-11-10T16:18:00Z"/>
                <w:sz w:val="16"/>
                <w:szCs w:val="18"/>
                <w:lang w:eastAsia="zh-CN"/>
              </w:rPr>
            </w:pPr>
            <w:ins w:id="42132"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2133" w:author="Lee, Daewon" w:date="2020-11-10T16:18:00Z"/>
                <w:sz w:val="16"/>
                <w:szCs w:val="18"/>
                <w:lang w:eastAsia="zh-CN"/>
              </w:rPr>
            </w:pPr>
            <w:ins w:id="42134"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2135" w:author="Lee, Daewon" w:date="2020-11-10T16:18:00Z"/>
                <w:sz w:val="16"/>
                <w:szCs w:val="18"/>
                <w:lang w:eastAsia="zh-CN"/>
              </w:rPr>
            </w:pPr>
            <w:ins w:id="42136"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2137" w:author="Lee, Daewon" w:date="2020-11-10T16:18:00Z"/>
                <w:sz w:val="16"/>
                <w:szCs w:val="18"/>
                <w:lang w:eastAsia="zh-CN"/>
              </w:rPr>
            </w:pPr>
            <w:ins w:id="42138" w:author="Lee, Daewon" w:date="2020-11-10T16:18:00Z">
              <w:r w:rsidRPr="001C754B">
                <w:rPr>
                  <w:sz w:val="16"/>
                  <w:szCs w:val="18"/>
                  <w:lang w:eastAsia="zh-CN"/>
                </w:rPr>
                <w:t>0.157</w:t>
              </w:r>
            </w:ins>
          </w:p>
        </w:tc>
      </w:tr>
      <w:tr w:rsidR="005971A1" w14:paraId="6FFBAA78" w14:textId="77777777" w:rsidTr="00DF33E3">
        <w:trPr>
          <w:trHeight w:val="176"/>
          <w:jc w:val="center"/>
          <w:ins w:id="42139"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214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2141" w:author="Lee, Daewon" w:date="2020-11-10T16:18:00Z"/>
                <w:sz w:val="16"/>
                <w:szCs w:val="18"/>
                <w:lang w:eastAsia="zh-CN"/>
              </w:rPr>
            </w:pPr>
            <w:ins w:id="42142"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2143" w:author="Lee, Daewon" w:date="2020-11-10T16:18:00Z"/>
                <w:sz w:val="16"/>
                <w:szCs w:val="18"/>
                <w:lang w:eastAsia="zh-CN"/>
              </w:rPr>
            </w:pPr>
            <w:ins w:id="42144"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2145" w:author="Lee, Daewon" w:date="2020-11-10T16:18:00Z"/>
                <w:sz w:val="16"/>
                <w:szCs w:val="18"/>
                <w:lang w:eastAsia="zh-CN"/>
              </w:rPr>
            </w:pPr>
            <w:ins w:id="42146"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2147" w:author="Lee, Daewon" w:date="2020-11-10T16:18:00Z"/>
                <w:sz w:val="16"/>
                <w:szCs w:val="18"/>
                <w:lang w:eastAsia="zh-CN"/>
              </w:rPr>
            </w:pPr>
            <w:ins w:id="42148"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2149" w:author="Lee, Daewon" w:date="2020-11-10T16:18:00Z"/>
                <w:sz w:val="16"/>
                <w:szCs w:val="18"/>
                <w:lang w:eastAsia="zh-CN"/>
              </w:rPr>
            </w:pPr>
            <w:ins w:id="42150"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2151" w:author="Lee, Daewon" w:date="2020-11-10T16:18:00Z"/>
                <w:sz w:val="16"/>
                <w:szCs w:val="18"/>
                <w:lang w:eastAsia="zh-CN"/>
              </w:rPr>
            </w:pPr>
            <w:ins w:id="42152"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2153" w:author="Lee, Daewon" w:date="2020-11-10T16:18:00Z"/>
                <w:sz w:val="16"/>
                <w:szCs w:val="18"/>
                <w:lang w:eastAsia="zh-CN"/>
              </w:rPr>
            </w:pPr>
            <w:ins w:id="42154"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2155" w:author="Lee, Daewon" w:date="2020-11-10T16:18:00Z"/>
                <w:sz w:val="16"/>
                <w:szCs w:val="18"/>
                <w:lang w:eastAsia="zh-CN"/>
              </w:rPr>
            </w:pPr>
            <w:ins w:id="42156"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2157" w:author="Lee, Daewon" w:date="2020-11-10T16:18:00Z"/>
                <w:sz w:val="16"/>
                <w:szCs w:val="18"/>
                <w:lang w:eastAsia="zh-CN"/>
              </w:rPr>
            </w:pPr>
            <w:ins w:id="42158"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2159" w:author="Lee, Daewon" w:date="2020-11-10T16:18:00Z"/>
                <w:sz w:val="16"/>
                <w:szCs w:val="18"/>
                <w:lang w:eastAsia="zh-CN"/>
              </w:rPr>
            </w:pPr>
            <w:ins w:id="42160" w:author="Lee, Daewon" w:date="2020-11-10T16:18:00Z">
              <w:r w:rsidRPr="001C754B">
                <w:rPr>
                  <w:sz w:val="16"/>
                  <w:szCs w:val="18"/>
                  <w:lang w:eastAsia="zh-CN"/>
                </w:rPr>
                <w:t>2.32</w:t>
              </w:r>
            </w:ins>
          </w:p>
        </w:tc>
      </w:tr>
      <w:tr w:rsidR="005971A1" w14:paraId="0B279712" w14:textId="77777777" w:rsidTr="00DF33E3">
        <w:trPr>
          <w:trHeight w:val="176"/>
          <w:jc w:val="center"/>
          <w:ins w:id="421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216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2163" w:author="Lee, Daewon" w:date="2020-11-10T16:18:00Z"/>
                <w:sz w:val="16"/>
                <w:szCs w:val="18"/>
                <w:lang w:eastAsia="zh-CN"/>
              </w:rPr>
            </w:pPr>
            <w:ins w:id="42164"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2165" w:author="Lee, Daewon" w:date="2020-11-10T16:18:00Z"/>
                <w:sz w:val="16"/>
                <w:szCs w:val="18"/>
                <w:lang w:eastAsia="zh-CN"/>
              </w:rPr>
            </w:pPr>
            <w:ins w:id="42166"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2167" w:author="Lee, Daewon" w:date="2020-11-10T16:18:00Z"/>
                <w:sz w:val="16"/>
                <w:szCs w:val="18"/>
                <w:lang w:eastAsia="zh-CN"/>
              </w:rPr>
            </w:pPr>
            <w:ins w:id="42168"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2169" w:author="Lee, Daewon" w:date="2020-11-10T16:18:00Z"/>
                <w:sz w:val="16"/>
                <w:szCs w:val="18"/>
                <w:lang w:eastAsia="zh-CN"/>
              </w:rPr>
            </w:pPr>
            <w:ins w:id="42170"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2171" w:author="Lee, Daewon" w:date="2020-11-10T16:18:00Z"/>
                <w:sz w:val="16"/>
                <w:szCs w:val="18"/>
                <w:lang w:eastAsia="zh-CN"/>
              </w:rPr>
            </w:pPr>
            <w:ins w:id="42172"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2173" w:author="Lee, Daewon" w:date="2020-11-10T16:18:00Z"/>
                <w:sz w:val="16"/>
                <w:szCs w:val="18"/>
                <w:lang w:eastAsia="zh-CN"/>
              </w:rPr>
            </w:pPr>
            <w:ins w:id="42174"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2175" w:author="Lee, Daewon" w:date="2020-11-10T16:18:00Z"/>
                <w:sz w:val="16"/>
                <w:szCs w:val="18"/>
                <w:lang w:eastAsia="zh-CN"/>
              </w:rPr>
            </w:pPr>
            <w:ins w:id="42176"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2177" w:author="Lee, Daewon" w:date="2020-11-10T16:18:00Z"/>
                <w:sz w:val="16"/>
                <w:szCs w:val="18"/>
                <w:lang w:eastAsia="zh-CN"/>
              </w:rPr>
            </w:pPr>
            <w:ins w:id="42178"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2179" w:author="Lee, Daewon" w:date="2020-11-10T16:18:00Z"/>
                <w:sz w:val="16"/>
                <w:szCs w:val="18"/>
                <w:lang w:eastAsia="zh-CN"/>
              </w:rPr>
            </w:pPr>
            <w:ins w:id="42180"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2181" w:author="Lee, Daewon" w:date="2020-11-10T16:18:00Z"/>
                <w:sz w:val="16"/>
                <w:szCs w:val="18"/>
                <w:lang w:eastAsia="zh-CN"/>
              </w:rPr>
            </w:pPr>
            <w:ins w:id="42182" w:author="Lee, Daewon" w:date="2020-11-10T16:18:00Z">
              <w:r w:rsidRPr="001C754B">
                <w:rPr>
                  <w:sz w:val="16"/>
                  <w:szCs w:val="18"/>
                  <w:lang w:eastAsia="zh-CN"/>
                </w:rPr>
                <w:t>0.989</w:t>
              </w:r>
            </w:ins>
          </w:p>
        </w:tc>
      </w:tr>
      <w:tr w:rsidR="005971A1" w14:paraId="5815A988" w14:textId="77777777" w:rsidTr="00DF33E3">
        <w:trPr>
          <w:trHeight w:val="176"/>
          <w:jc w:val="center"/>
          <w:ins w:id="4218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218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2185" w:author="Lee, Daewon" w:date="2020-11-10T16:18:00Z"/>
                <w:sz w:val="16"/>
                <w:szCs w:val="18"/>
                <w:lang w:eastAsia="zh-CN"/>
              </w:rPr>
            </w:pPr>
            <w:ins w:id="4218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2187" w:author="Lee, Daewon" w:date="2020-11-10T16:18:00Z"/>
                <w:sz w:val="16"/>
                <w:szCs w:val="18"/>
                <w:lang w:eastAsia="zh-CN"/>
              </w:rPr>
            </w:pPr>
            <w:ins w:id="42188"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2189" w:author="Lee, Daewon" w:date="2020-11-10T16:18:00Z"/>
                <w:sz w:val="16"/>
                <w:szCs w:val="18"/>
                <w:lang w:eastAsia="zh-CN"/>
              </w:rPr>
            </w:pPr>
            <w:ins w:id="42190"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2191" w:author="Lee, Daewon" w:date="2020-11-10T16:18:00Z"/>
                <w:sz w:val="16"/>
                <w:szCs w:val="18"/>
                <w:lang w:eastAsia="zh-CN"/>
              </w:rPr>
            </w:pPr>
            <w:ins w:id="42192"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2193" w:author="Lee, Daewon" w:date="2020-11-10T16:18:00Z"/>
                <w:sz w:val="16"/>
                <w:szCs w:val="18"/>
                <w:lang w:eastAsia="zh-CN"/>
              </w:rPr>
            </w:pPr>
            <w:ins w:id="42194"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2195" w:author="Lee, Daewon" w:date="2020-11-10T16:18:00Z"/>
                <w:sz w:val="16"/>
                <w:szCs w:val="18"/>
                <w:lang w:eastAsia="zh-CN"/>
              </w:rPr>
            </w:pPr>
            <w:ins w:id="42196"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2197" w:author="Lee, Daewon" w:date="2020-11-10T16:18:00Z"/>
                <w:sz w:val="16"/>
                <w:szCs w:val="18"/>
                <w:lang w:eastAsia="zh-CN"/>
              </w:rPr>
            </w:pPr>
            <w:ins w:id="42198"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2199" w:author="Lee, Daewon" w:date="2020-11-10T16:18:00Z"/>
                <w:sz w:val="16"/>
                <w:szCs w:val="18"/>
                <w:lang w:eastAsia="zh-CN"/>
              </w:rPr>
            </w:pPr>
            <w:ins w:id="42200"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2201" w:author="Lee, Daewon" w:date="2020-11-10T16:18:00Z"/>
                <w:sz w:val="16"/>
                <w:szCs w:val="18"/>
                <w:lang w:eastAsia="zh-CN"/>
              </w:rPr>
            </w:pPr>
            <w:ins w:id="42202"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2203" w:author="Lee, Daewon" w:date="2020-11-10T16:18:00Z"/>
                <w:sz w:val="16"/>
                <w:szCs w:val="18"/>
                <w:lang w:eastAsia="zh-CN"/>
              </w:rPr>
            </w:pPr>
            <w:ins w:id="42204" w:author="Lee, Daewon" w:date="2020-11-10T16:18:00Z">
              <w:r w:rsidRPr="001C754B">
                <w:rPr>
                  <w:sz w:val="16"/>
                  <w:szCs w:val="18"/>
                  <w:lang w:eastAsia="zh-CN"/>
                </w:rPr>
                <w:t>0.979</w:t>
              </w:r>
            </w:ins>
          </w:p>
        </w:tc>
      </w:tr>
      <w:tr w:rsidR="005971A1" w14:paraId="16AE891F" w14:textId="77777777" w:rsidTr="00DF33E3">
        <w:trPr>
          <w:trHeight w:val="176"/>
          <w:jc w:val="center"/>
          <w:ins w:id="42205"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220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2207" w:author="Lee, Daewon" w:date="2020-11-10T16:18:00Z"/>
                <w:sz w:val="16"/>
                <w:szCs w:val="18"/>
                <w:lang w:eastAsia="zh-CN"/>
              </w:rPr>
            </w:pPr>
            <w:ins w:id="42208"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2209" w:author="Lee, Daewon" w:date="2020-11-10T16:18:00Z"/>
                <w:sz w:val="16"/>
                <w:szCs w:val="18"/>
                <w:lang w:eastAsia="zh-CN"/>
              </w:rPr>
            </w:pPr>
            <w:ins w:id="42210"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2211" w:author="Lee, Daewon" w:date="2020-11-10T16:18:00Z"/>
                <w:sz w:val="16"/>
                <w:szCs w:val="18"/>
                <w:lang w:eastAsia="zh-CN"/>
              </w:rPr>
            </w:pPr>
            <w:ins w:id="42212"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2213" w:author="Lee, Daewon" w:date="2020-11-10T16:18:00Z"/>
                <w:sz w:val="16"/>
                <w:szCs w:val="18"/>
                <w:lang w:eastAsia="zh-CN"/>
              </w:rPr>
            </w:pPr>
            <w:ins w:id="42214"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2215" w:author="Lee, Daewon" w:date="2020-11-10T16:18:00Z"/>
                <w:sz w:val="16"/>
                <w:szCs w:val="18"/>
                <w:lang w:eastAsia="zh-CN"/>
              </w:rPr>
            </w:pPr>
            <w:ins w:id="42216"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2217" w:author="Lee, Daewon" w:date="2020-11-10T16:18:00Z"/>
                <w:sz w:val="16"/>
                <w:szCs w:val="18"/>
                <w:lang w:eastAsia="zh-CN"/>
              </w:rPr>
            </w:pPr>
            <w:ins w:id="42218"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2219" w:author="Lee, Daewon" w:date="2020-11-10T16:18:00Z"/>
                <w:sz w:val="16"/>
                <w:szCs w:val="18"/>
                <w:lang w:eastAsia="zh-CN"/>
              </w:rPr>
            </w:pPr>
            <w:ins w:id="42220"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0.569</w:t>
              </w:r>
            </w:ins>
          </w:p>
        </w:tc>
      </w:tr>
      <w:tr w:rsidR="00F50E9D" w14:paraId="1F4CA987" w14:textId="77777777" w:rsidTr="00DF33E3">
        <w:trPr>
          <w:trHeight w:val="176"/>
          <w:jc w:val="center"/>
          <w:ins w:id="4222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2228"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2229" w:author="Lee, Daewon" w:date="2020-11-10T16:18:00Z"/>
                <w:sz w:val="16"/>
              </w:rPr>
            </w:pPr>
            <w:ins w:id="42230" w:author="Lee, Daewon" w:date="2020-11-10T16:18:00Z">
              <w:r w:rsidRPr="00DF33E3">
                <w:rPr>
                  <w:sz w:val="16"/>
                </w:rPr>
                <w:t>Additional report/notes:</w:t>
              </w:r>
            </w:ins>
          </w:p>
          <w:p w14:paraId="7684A274" w14:textId="77777777" w:rsidR="00F50E9D" w:rsidRPr="00DF33E3" w:rsidRDefault="00F50E9D" w:rsidP="00DF33E3">
            <w:pPr>
              <w:pStyle w:val="TAL"/>
              <w:rPr>
                <w:ins w:id="42231" w:author="Lee, Daewon" w:date="2020-11-10T16:18:00Z"/>
                <w:sz w:val="16"/>
              </w:rPr>
            </w:pPr>
            <w:ins w:id="42232"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2233" w:author="Lee, Daewon" w:date="2020-11-10T16:18:00Z"/>
                <w:sz w:val="16"/>
              </w:rPr>
            </w:pPr>
            <w:ins w:id="42234"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2235" w:author="Lee, Daewon" w:date="2020-11-10T16:18:00Z"/>
                <w:sz w:val="16"/>
              </w:rPr>
            </w:pPr>
            <w:ins w:id="42236"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2237" w:author="Lee, Daewon" w:date="2020-11-10T16:18:00Z"/>
                <w:sz w:val="16"/>
              </w:rPr>
            </w:pPr>
            <w:ins w:id="42238"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2239" w:author="Lee, Daewon" w:date="2020-11-10T16:18:00Z"/>
                <w:sz w:val="16"/>
              </w:rPr>
            </w:pPr>
            <w:ins w:id="42240" w:author="Lee, Daewon" w:date="2020-11-10T16:18:00Z">
              <w:r w:rsidRPr="00DF33E3">
                <w:rPr>
                  <w:sz w:val="16"/>
                </w:rPr>
                <w:t>6. Other parameters: Frequency 60GHz, BW = 2GHz, SCS = 960kHz.</w:t>
              </w:r>
            </w:ins>
          </w:p>
        </w:tc>
      </w:tr>
    </w:tbl>
    <w:p w14:paraId="5B106F64" w14:textId="77777777" w:rsidR="00F50E9D" w:rsidRDefault="00F50E9D" w:rsidP="00F50E9D">
      <w:pPr>
        <w:rPr>
          <w:ins w:id="42241"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2242" w:author="Lee, Daewon" w:date="2020-11-10T16:18:00Z"/>
        </w:rPr>
      </w:pPr>
      <w:bookmarkStart w:id="42243" w:name="_Toc56024799"/>
      <w:bookmarkStart w:id="42244" w:name="_Toc56026047"/>
      <w:ins w:id="42245" w:author="Lee, Daewon" w:date="2020-11-10T16:18:00Z">
        <w:r>
          <w:lastRenderedPageBreak/>
          <w:t>B.2.5.2</w:t>
        </w:r>
        <w:r>
          <w:tab/>
          <w:t>Source 2 [72]</w:t>
        </w:r>
        <w:bookmarkEnd w:id="42243"/>
        <w:bookmarkEnd w:id="42244"/>
      </w:ins>
    </w:p>
    <w:p w14:paraId="0ADC30A1" w14:textId="77777777" w:rsidR="00F50E9D" w:rsidRDefault="00F50E9D" w:rsidP="00403B6C">
      <w:pPr>
        <w:pStyle w:val="TH"/>
        <w:rPr>
          <w:ins w:id="42246" w:author="Lee, Daewon" w:date="2020-11-10T16:18:00Z"/>
        </w:rPr>
      </w:pPr>
      <w:ins w:id="42247"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224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2249" w:author="Lee, Daewon" w:date="2020-11-10T16:18:00Z"/>
                <w:sz w:val="16"/>
                <w:szCs w:val="18"/>
                <w:lang w:eastAsia="zh-CN"/>
              </w:rPr>
            </w:pPr>
            <w:ins w:id="42250" w:author="Lee, Daewon" w:date="2020-11-10T16:18:00Z">
              <w:r w:rsidRPr="001C754B">
                <w:rPr>
                  <w:sz w:val="16"/>
                  <w:szCs w:val="18"/>
                  <w:lang w:eastAsia="zh-CN"/>
                </w:rPr>
                <w:t>Tdoc /</w:t>
              </w:r>
            </w:ins>
          </w:p>
          <w:p w14:paraId="571BF68C" w14:textId="77777777" w:rsidR="00F50E9D" w:rsidRPr="001C754B" w:rsidRDefault="00F50E9D" w:rsidP="001C754B">
            <w:pPr>
              <w:pStyle w:val="TAC"/>
              <w:rPr>
                <w:ins w:id="42251" w:author="Lee, Daewon" w:date="2020-11-10T16:18:00Z"/>
                <w:sz w:val="16"/>
                <w:szCs w:val="18"/>
                <w:lang w:eastAsia="zh-CN"/>
              </w:rPr>
            </w:pPr>
            <w:ins w:id="4225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2253" w:author="Lee, Daewon" w:date="2020-11-10T16:18:00Z"/>
                <w:sz w:val="16"/>
                <w:szCs w:val="18"/>
                <w:lang w:eastAsia="zh-CN"/>
              </w:rPr>
            </w:pPr>
            <w:ins w:id="4225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22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226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2269" w:author="Lee, Daewon" w:date="2020-11-10T16:18:00Z"/>
                <w:sz w:val="16"/>
                <w:szCs w:val="18"/>
                <w:lang w:eastAsia="zh-CN"/>
              </w:rPr>
            </w:pPr>
            <w:ins w:id="42270"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2271" w:author="Lee, Daewon" w:date="2020-11-10T16:18:00Z"/>
                <w:sz w:val="16"/>
                <w:szCs w:val="18"/>
                <w:lang w:eastAsia="zh-CN"/>
              </w:rPr>
            </w:pPr>
            <w:ins w:id="4227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2273" w:author="Lee, Daewon" w:date="2020-11-10T16:18:00Z"/>
                <w:sz w:val="16"/>
                <w:szCs w:val="18"/>
                <w:lang w:eastAsia="zh-CN"/>
              </w:rPr>
            </w:pPr>
            <w:ins w:id="42274"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2275" w:author="Lee, Daewon" w:date="2020-11-10T16:18:00Z"/>
                <w:sz w:val="16"/>
                <w:szCs w:val="18"/>
                <w:lang w:eastAsia="zh-CN"/>
              </w:rPr>
            </w:pPr>
            <w:ins w:id="4227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2277" w:author="Lee, Daewon" w:date="2020-11-10T16:18:00Z"/>
                <w:sz w:val="16"/>
                <w:szCs w:val="18"/>
                <w:lang w:eastAsia="zh-CN"/>
              </w:rPr>
            </w:pPr>
            <w:ins w:id="42278"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2279" w:author="Lee, Daewon" w:date="2020-11-10T16:18:00Z"/>
                <w:sz w:val="16"/>
                <w:szCs w:val="18"/>
                <w:lang w:eastAsia="zh-CN"/>
              </w:rPr>
            </w:pPr>
            <w:ins w:id="4228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2281" w:author="Lee, Daewon" w:date="2020-11-10T16:18:00Z"/>
                <w:sz w:val="16"/>
                <w:szCs w:val="18"/>
                <w:lang w:eastAsia="zh-CN"/>
              </w:rPr>
            </w:pPr>
            <w:ins w:id="42282"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2283" w:author="Lee, Daewon" w:date="2020-11-10T16:18:00Z"/>
                <w:sz w:val="16"/>
                <w:szCs w:val="18"/>
                <w:lang w:eastAsia="zh-CN"/>
              </w:rPr>
            </w:pPr>
            <w:ins w:id="4228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2285" w:author="Lee, Daewon" w:date="2020-11-10T16:18:00Z"/>
                <w:sz w:val="16"/>
                <w:szCs w:val="18"/>
                <w:lang w:eastAsia="zh-CN"/>
              </w:rPr>
            </w:pPr>
            <w:ins w:id="42286"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2287" w:author="Lee, Daewon" w:date="2020-11-10T16:18:00Z"/>
                <w:sz w:val="16"/>
                <w:szCs w:val="18"/>
                <w:lang w:eastAsia="zh-CN"/>
              </w:rPr>
            </w:pPr>
            <w:ins w:id="42288" w:author="Lee, Daewon" w:date="2020-11-10T16:18:00Z">
              <w:r w:rsidRPr="001C754B">
                <w:rPr>
                  <w:sz w:val="16"/>
                  <w:szCs w:val="18"/>
                  <w:lang w:eastAsia="zh-CN"/>
                </w:rPr>
                <w:t>above 55% BO</w:t>
              </w:r>
            </w:ins>
          </w:p>
        </w:tc>
      </w:tr>
      <w:tr w:rsidR="00F50E9D" w14:paraId="20B164FD" w14:textId="77777777" w:rsidTr="00F50E9D">
        <w:trPr>
          <w:trHeight w:val="176"/>
          <w:jc w:val="center"/>
          <w:ins w:id="4228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2290" w:author="Lee, Daewon" w:date="2020-11-10T16:18:00Z"/>
                <w:sz w:val="16"/>
                <w:szCs w:val="18"/>
                <w:lang w:eastAsia="zh-CN"/>
              </w:rPr>
            </w:pPr>
            <w:ins w:id="4229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2292" w:author="Lee, Daewon" w:date="2020-11-10T16:18:00Z"/>
                <w:sz w:val="16"/>
                <w:szCs w:val="18"/>
                <w:lang w:eastAsia="zh-CN"/>
              </w:rPr>
            </w:pPr>
            <w:ins w:id="4229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2294" w:author="Lee, Daewon" w:date="2020-11-10T16:18:00Z"/>
                <w:sz w:val="16"/>
                <w:szCs w:val="18"/>
                <w:lang w:eastAsia="zh-CN"/>
              </w:rPr>
            </w:pPr>
            <w:ins w:id="4229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2296" w:author="Lee, Daewon" w:date="2020-11-10T16:18:00Z"/>
                <w:sz w:val="16"/>
                <w:szCs w:val="18"/>
                <w:lang w:eastAsia="zh-CN"/>
              </w:rPr>
            </w:pPr>
            <w:ins w:id="42297"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2298" w:author="Lee, Daewon" w:date="2020-11-10T16:18:00Z"/>
                <w:sz w:val="16"/>
                <w:szCs w:val="18"/>
                <w:lang w:eastAsia="zh-CN"/>
              </w:rPr>
            </w:pPr>
            <w:ins w:id="42299"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2300" w:author="Lee, Daewon" w:date="2020-11-10T16:18:00Z"/>
                <w:sz w:val="16"/>
                <w:szCs w:val="18"/>
                <w:lang w:eastAsia="zh-CN"/>
              </w:rPr>
            </w:pPr>
            <w:ins w:id="42301"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2302" w:author="Lee, Daewon" w:date="2020-11-10T16:18:00Z"/>
                <w:sz w:val="16"/>
                <w:szCs w:val="18"/>
                <w:lang w:eastAsia="zh-CN"/>
              </w:rPr>
            </w:pPr>
            <w:ins w:id="42303"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2304" w:author="Lee, Daewon" w:date="2020-11-10T16:18:00Z"/>
                <w:sz w:val="16"/>
                <w:szCs w:val="18"/>
                <w:lang w:eastAsia="zh-CN"/>
              </w:rPr>
            </w:pPr>
            <w:ins w:id="42305"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2306" w:author="Lee, Daewon" w:date="2020-11-10T16:18:00Z"/>
                <w:sz w:val="16"/>
                <w:szCs w:val="18"/>
                <w:lang w:eastAsia="zh-CN"/>
              </w:rPr>
            </w:pPr>
            <w:ins w:id="42307" w:author="Lee, Daewon" w:date="2020-11-10T16:18:00Z">
              <w:r w:rsidRPr="001C754B">
                <w:rPr>
                  <w:sz w:val="16"/>
                  <w:szCs w:val="18"/>
                  <w:lang w:eastAsia="zh-CN"/>
                </w:rPr>
                <w:t>82.3</w:t>
              </w:r>
            </w:ins>
          </w:p>
        </w:tc>
      </w:tr>
      <w:tr w:rsidR="00F50E9D" w14:paraId="2874BB47" w14:textId="77777777" w:rsidTr="00F50E9D">
        <w:trPr>
          <w:trHeight w:val="176"/>
          <w:jc w:val="center"/>
          <w:ins w:id="423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23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23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2321" w:author="Lee, Daewon" w:date="2020-11-10T16:18:00Z"/>
                <w:sz w:val="16"/>
                <w:szCs w:val="18"/>
                <w:lang w:eastAsia="zh-CN"/>
              </w:rPr>
            </w:pPr>
            <w:ins w:id="42322"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2323" w:author="Lee, Daewon" w:date="2020-11-10T16:18:00Z"/>
                <w:sz w:val="16"/>
                <w:szCs w:val="18"/>
                <w:lang w:eastAsia="zh-CN"/>
              </w:rPr>
            </w:pPr>
            <w:ins w:id="42324" w:author="Lee, Daewon" w:date="2020-11-10T16:18:00Z">
              <w:r w:rsidRPr="001C754B">
                <w:rPr>
                  <w:sz w:val="16"/>
                  <w:szCs w:val="18"/>
                  <w:lang w:eastAsia="zh-CN"/>
                </w:rPr>
                <w:t>1985.4</w:t>
              </w:r>
            </w:ins>
          </w:p>
        </w:tc>
      </w:tr>
      <w:tr w:rsidR="00F50E9D" w14:paraId="1A8256FE" w14:textId="77777777" w:rsidTr="00F50E9D">
        <w:trPr>
          <w:trHeight w:val="176"/>
          <w:jc w:val="center"/>
          <w:ins w:id="423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23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23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2338" w:author="Lee, Daewon" w:date="2020-11-10T16:18:00Z"/>
                <w:sz w:val="16"/>
                <w:szCs w:val="18"/>
                <w:lang w:eastAsia="zh-CN"/>
              </w:rPr>
            </w:pPr>
            <w:ins w:id="42339"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2340" w:author="Lee, Daewon" w:date="2020-11-10T16:18:00Z"/>
                <w:sz w:val="16"/>
                <w:szCs w:val="18"/>
                <w:lang w:eastAsia="zh-CN"/>
              </w:rPr>
            </w:pPr>
            <w:ins w:id="42341" w:author="Lee, Daewon" w:date="2020-11-10T16:18:00Z">
              <w:r w:rsidRPr="001C754B">
                <w:rPr>
                  <w:sz w:val="16"/>
                  <w:szCs w:val="18"/>
                  <w:lang w:eastAsia="zh-CN"/>
                </w:rPr>
                <w:t>6462.0</w:t>
              </w:r>
            </w:ins>
          </w:p>
        </w:tc>
      </w:tr>
      <w:tr w:rsidR="00F50E9D" w14:paraId="45BFB5A6" w14:textId="77777777" w:rsidTr="00F50E9D">
        <w:trPr>
          <w:trHeight w:val="176"/>
          <w:jc w:val="center"/>
          <w:ins w:id="423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23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23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2355" w:author="Lee, Daewon" w:date="2020-11-10T16:18:00Z"/>
                <w:sz w:val="16"/>
                <w:szCs w:val="18"/>
                <w:lang w:eastAsia="zh-CN"/>
              </w:rPr>
            </w:pPr>
            <w:ins w:id="42356"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2434.7</w:t>
              </w:r>
            </w:ins>
          </w:p>
        </w:tc>
      </w:tr>
      <w:tr w:rsidR="00F50E9D" w14:paraId="64E668ED" w14:textId="77777777" w:rsidTr="00F50E9D">
        <w:trPr>
          <w:trHeight w:val="176"/>
          <w:jc w:val="center"/>
          <w:ins w:id="423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23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2373" w:author="Lee, Daewon" w:date="2020-11-10T16:18:00Z"/>
                <w:sz w:val="16"/>
                <w:szCs w:val="18"/>
                <w:lang w:eastAsia="zh-CN"/>
              </w:rPr>
            </w:pPr>
            <w:ins w:id="42374"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2375" w:author="Lee, Daewon" w:date="2020-11-10T16:18:00Z"/>
                <w:sz w:val="16"/>
                <w:szCs w:val="18"/>
                <w:lang w:eastAsia="zh-CN"/>
              </w:rPr>
            </w:pPr>
            <w:ins w:id="42376" w:author="Lee, Daewon" w:date="2020-11-10T16:18:00Z">
              <w:r w:rsidRPr="001C754B">
                <w:rPr>
                  <w:sz w:val="16"/>
                  <w:szCs w:val="18"/>
                  <w:lang w:eastAsia="zh-CN"/>
                </w:rPr>
                <w:t>0.0329</w:t>
              </w:r>
            </w:ins>
          </w:p>
        </w:tc>
      </w:tr>
      <w:tr w:rsidR="00F50E9D" w14:paraId="19D31A11" w14:textId="77777777" w:rsidTr="00F50E9D">
        <w:trPr>
          <w:trHeight w:val="176"/>
          <w:jc w:val="center"/>
          <w:ins w:id="42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23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23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2390" w:author="Lee, Daewon" w:date="2020-11-10T16:18:00Z"/>
                <w:sz w:val="16"/>
                <w:szCs w:val="18"/>
                <w:lang w:eastAsia="zh-CN"/>
              </w:rPr>
            </w:pPr>
            <w:ins w:id="42391"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2392" w:author="Lee, Daewon" w:date="2020-11-10T16:18:00Z"/>
                <w:sz w:val="16"/>
                <w:szCs w:val="18"/>
                <w:lang w:eastAsia="zh-CN"/>
              </w:rPr>
            </w:pPr>
            <w:ins w:id="42393" w:author="Lee, Daewon" w:date="2020-11-10T16:18:00Z">
              <w:r w:rsidRPr="001C754B">
                <w:rPr>
                  <w:sz w:val="16"/>
                  <w:szCs w:val="18"/>
                  <w:lang w:eastAsia="zh-CN"/>
                </w:rPr>
                <w:t>0.1069</w:t>
              </w:r>
            </w:ins>
          </w:p>
        </w:tc>
      </w:tr>
      <w:tr w:rsidR="00F50E9D" w14:paraId="136D3412" w14:textId="77777777" w:rsidTr="00F50E9D">
        <w:trPr>
          <w:trHeight w:val="176"/>
          <w:jc w:val="center"/>
          <w:ins w:id="423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23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23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2397" w:author="Lee, Daewon" w:date="2020-11-10T16:18:00Z"/>
                <w:sz w:val="16"/>
                <w:szCs w:val="18"/>
                <w:lang w:eastAsia="zh-CN"/>
              </w:rPr>
            </w:pPr>
            <w:ins w:id="4239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2399" w:author="Lee, Daewon" w:date="2020-11-10T16:18:00Z"/>
                <w:sz w:val="16"/>
                <w:szCs w:val="18"/>
                <w:lang w:eastAsia="zh-CN"/>
              </w:rPr>
            </w:pPr>
            <w:ins w:id="42400"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2401" w:author="Lee, Daewon" w:date="2020-11-10T16:18:00Z"/>
                <w:sz w:val="16"/>
                <w:szCs w:val="18"/>
                <w:lang w:eastAsia="zh-CN"/>
              </w:rPr>
            </w:pPr>
            <w:ins w:id="42402"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2403" w:author="Lee, Daewon" w:date="2020-11-10T16:18:00Z"/>
                <w:sz w:val="16"/>
                <w:szCs w:val="18"/>
                <w:lang w:eastAsia="zh-CN"/>
              </w:rPr>
            </w:pPr>
            <w:ins w:id="42404"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2407" w:author="Lee, Daewon" w:date="2020-11-10T16:18:00Z"/>
                <w:sz w:val="16"/>
                <w:szCs w:val="18"/>
                <w:lang w:eastAsia="zh-CN"/>
              </w:rPr>
            </w:pPr>
            <w:ins w:id="42408"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2409" w:author="Lee, Daewon" w:date="2020-11-10T16:18:00Z"/>
                <w:sz w:val="16"/>
                <w:szCs w:val="18"/>
                <w:lang w:eastAsia="zh-CN"/>
              </w:rPr>
            </w:pPr>
            <w:ins w:id="42410" w:author="Lee, Daewon" w:date="2020-11-10T16:18:00Z">
              <w:r w:rsidRPr="001C754B">
                <w:rPr>
                  <w:sz w:val="16"/>
                  <w:szCs w:val="18"/>
                  <w:lang w:eastAsia="zh-CN"/>
                </w:rPr>
                <w:t>1.3218</w:t>
              </w:r>
            </w:ins>
          </w:p>
        </w:tc>
      </w:tr>
      <w:tr w:rsidR="00F50E9D" w14:paraId="09E24FE9" w14:textId="77777777" w:rsidTr="00F50E9D">
        <w:trPr>
          <w:trHeight w:val="176"/>
          <w:jc w:val="center"/>
          <w:ins w:id="424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24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24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2416" w:author="Lee, Daewon" w:date="2020-11-10T16:18:00Z"/>
                <w:sz w:val="16"/>
                <w:szCs w:val="18"/>
                <w:lang w:eastAsia="zh-CN"/>
              </w:rPr>
            </w:pPr>
            <w:ins w:id="42417"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2424" w:author="Lee, Daewon" w:date="2020-11-10T16:18:00Z"/>
                <w:sz w:val="16"/>
                <w:szCs w:val="18"/>
                <w:lang w:eastAsia="zh-CN"/>
              </w:rPr>
            </w:pPr>
            <w:ins w:id="42425"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0.3009</w:t>
              </w:r>
            </w:ins>
          </w:p>
        </w:tc>
      </w:tr>
      <w:tr w:rsidR="00F50E9D" w14:paraId="289C9855" w14:textId="77777777" w:rsidTr="00F50E9D">
        <w:trPr>
          <w:trHeight w:val="176"/>
          <w:jc w:val="center"/>
          <w:ins w:id="424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24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2442" w:author="Lee, Daewon" w:date="2020-11-10T16:18:00Z"/>
                <w:sz w:val="16"/>
                <w:szCs w:val="18"/>
                <w:lang w:eastAsia="zh-CN"/>
              </w:rPr>
            </w:pPr>
            <w:ins w:id="42443"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2444" w:author="Lee, Daewon" w:date="2020-11-10T16:18:00Z"/>
                <w:sz w:val="16"/>
                <w:szCs w:val="18"/>
                <w:lang w:eastAsia="zh-CN"/>
              </w:rPr>
            </w:pPr>
            <w:ins w:id="42445" w:author="Lee, Daewon" w:date="2020-11-10T16:18:00Z">
              <w:r w:rsidRPr="001C754B">
                <w:rPr>
                  <w:sz w:val="16"/>
                  <w:szCs w:val="18"/>
                  <w:lang w:eastAsia="zh-CN"/>
                </w:rPr>
                <w:t>115.5</w:t>
              </w:r>
            </w:ins>
          </w:p>
        </w:tc>
      </w:tr>
      <w:tr w:rsidR="00F50E9D" w14:paraId="1F3463D0" w14:textId="77777777" w:rsidTr="00F50E9D">
        <w:trPr>
          <w:trHeight w:val="176"/>
          <w:jc w:val="center"/>
          <w:ins w:id="424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24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24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2451" w:author="Lee, Daewon" w:date="2020-11-10T16:18:00Z"/>
                <w:sz w:val="16"/>
                <w:szCs w:val="18"/>
                <w:lang w:eastAsia="zh-CN"/>
              </w:rPr>
            </w:pPr>
            <w:ins w:id="42452"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2459" w:author="Lee, Daewon" w:date="2020-11-10T16:18:00Z"/>
                <w:sz w:val="16"/>
                <w:szCs w:val="18"/>
                <w:lang w:eastAsia="zh-CN"/>
              </w:rPr>
            </w:pPr>
            <w:ins w:id="42460"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2461" w:author="Lee, Daewon" w:date="2020-11-10T16:18:00Z"/>
                <w:sz w:val="16"/>
                <w:szCs w:val="18"/>
                <w:lang w:eastAsia="zh-CN"/>
              </w:rPr>
            </w:pPr>
            <w:ins w:id="42462" w:author="Lee, Daewon" w:date="2020-11-10T16:18:00Z">
              <w:r w:rsidRPr="001C754B">
                <w:rPr>
                  <w:sz w:val="16"/>
                  <w:szCs w:val="18"/>
                  <w:lang w:eastAsia="zh-CN"/>
                </w:rPr>
                <w:t>3097.7</w:t>
              </w:r>
            </w:ins>
          </w:p>
        </w:tc>
      </w:tr>
      <w:tr w:rsidR="00F50E9D" w14:paraId="44AEB20D" w14:textId="77777777" w:rsidTr="00F50E9D">
        <w:trPr>
          <w:trHeight w:val="176"/>
          <w:jc w:val="center"/>
          <w:ins w:id="424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24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24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2468" w:author="Lee, Daewon" w:date="2020-11-10T16:18:00Z"/>
                <w:sz w:val="16"/>
                <w:szCs w:val="18"/>
                <w:lang w:eastAsia="zh-CN"/>
              </w:rPr>
            </w:pPr>
            <w:ins w:id="42469"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2470" w:author="Lee, Daewon" w:date="2020-11-10T16:18:00Z"/>
                <w:sz w:val="16"/>
                <w:szCs w:val="18"/>
                <w:lang w:eastAsia="zh-CN"/>
              </w:rPr>
            </w:pPr>
            <w:ins w:id="42471"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2472" w:author="Lee, Daewon" w:date="2020-11-10T16:18:00Z"/>
                <w:sz w:val="16"/>
                <w:szCs w:val="18"/>
                <w:lang w:eastAsia="zh-CN"/>
              </w:rPr>
            </w:pPr>
            <w:ins w:id="42473"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2476" w:author="Lee, Daewon" w:date="2020-11-10T16:18:00Z"/>
                <w:sz w:val="16"/>
                <w:szCs w:val="18"/>
                <w:lang w:eastAsia="zh-CN"/>
              </w:rPr>
            </w:pPr>
            <w:ins w:id="42477"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2478" w:author="Lee, Daewon" w:date="2020-11-10T16:18:00Z"/>
                <w:sz w:val="16"/>
                <w:szCs w:val="18"/>
                <w:lang w:eastAsia="zh-CN"/>
              </w:rPr>
            </w:pPr>
            <w:ins w:id="42479" w:author="Lee, Daewon" w:date="2020-11-10T16:18:00Z">
              <w:r w:rsidRPr="001C754B">
                <w:rPr>
                  <w:sz w:val="16"/>
                  <w:szCs w:val="18"/>
                  <w:lang w:eastAsia="zh-CN"/>
                </w:rPr>
                <w:t>8501.6</w:t>
              </w:r>
            </w:ins>
          </w:p>
        </w:tc>
      </w:tr>
      <w:tr w:rsidR="00F50E9D" w14:paraId="4CB57544" w14:textId="77777777" w:rsidTr="00F50E9D">
        <w:trPr>
          <w:trHeight w:val="176"/>
          <w:jc w:val="center"/>
          <w:ins w:id="424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24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24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2493" w:author="Lee, Daewon" w:date="2020-11-10T16:18:00Z"/>
                <w:sz w:val="16"/>
                <w:szCs w:val="18"/>
                <w:lang w:eastAsia="zh-CN"/>
              </w:rPr>
            </w:pPr>
            <w:ins w:id="42494"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3540.6</w:t>
              </w:r>
            </w:ins>
          </w:p>
        </w:tc>
      </w:tr>
      <w:tr w:rsidR="00F50E9D" w14:paraId="51CF68A1" w14:textId="77777777" w:rsidTr="00F50E9D">
        <w:trPr>
          <w:trHeight w:val="176"/>
          <w:jc w:val="center"/>
          <w:ins w:id="424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24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2509" w:author="Lee, Daewon" w:date="2020-11-10T16:18:00Z"/>
                <w:sz w:val="16"/>
                <w:szCs w:val="18"/>
                <w:lang w:eastAsia="zh-CN"/>
              </w:rPr>
            </w:pPr>
            <w:ins w:id="42510"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0.0252</w:t>
              </w:r>
            </w:ins>
          </w:p>
        </w:tc>
      </w:tr>
      <w:tr w:rsidR="00F50E9D" w14:paraId="01668183" w14:textId="77777777" w:rsidTr="00F50E9D">
        <w:trPr>
          <w:trHeight w:val="176"/>
          <w:jc w:val="center"/>
          <w:ins w:id="425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25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2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2518" w:author="Lee, Daewon" w:date="2020-11-10T16:18:00Z"/>
                <w:sz w:val="16"/>
                <w:szCs w:val="18"/>
                <w:lang w:eastAsia="zh-CN"/>
              </w:rPr>
            </w:pPr>
            <w:ins w:id="4251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2520" w:author="Lee, Daewon" w:date="2020-11-10T16:18:00Z"/>
                <w:sz w:val="16"/>
                <w:szCs w:val="18"/>
                <w:lang w:eastAsia="zh-CN"/>
              </w:rPr>
            </w:pPr>
            <w:ins w:id="42521"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2522" w:author="Lee, Daewon" w:date="2020-11-10T16:18:00Z"/>
                <w:sz w:val="16"/>
                <w:szCs w:val="18"/>
                <w:lang w:eastAsia="zh-CN"/>
              </w:rPr>
            </w:pPr>
            <w:ins w:id="42523"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2524" w:author="Lee, Daewon" w:date="2020-11-10T16:18:00Z"/>
                <w:sz w:val="16"/>
                <w:szCs w:val="18"/>
                <w:lang w:eastAsia="zh-CN"/>
              </w:rPr>
            </w:pPr>
            <w:ins w:id="42525"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2526" w:author="Lee, Daewon" w:date="2020-11-10T16:18:00Z"/>
                <w:sz w:val="16"/>
                <w:szCs w:val="18"/>
                <w:lang w:eastAsia="zh-CN"/>
              </w:rPr>
            </w:pPr>
            <w:ins w:id="42527"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2528" w:author="Lee, Daewon" w:date="2020-11-10T16:18:00Z"/>
                <w:sz w:val="16"/>
                <w:szCs w:val="18"/>
                <w:lang w:eastAsia="zh-CN"/>
              </w:rPr>
            </w:pPr>
            <w:ins w:id="42529"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2530" w:author="Lee, Daewon" w:date="2020-11-10T16:18:00Z"/>
                <w:sz w:val="16"/>
                <w:szCs w:val="18"/>
                <w:lang w:eastAsia="zh-CN"/>
              </w:rPr>
            </w:pPr>
            <w:ins w:id="42531" w:author="Lee, Daewon" w:date="2020-11-10T16:18:00Z">
              <w:r w:rsidRPr="001C754B">
                <w:rPr>
                  <w:sz w:val="16"/>
                  <w:szCs w:val="18"/>
                  <w:lang w:eastAsia="zh-CN"/>
                </w:rPr>
                <w:t>0.0692</w:t>
              </w:r>
            </w:ins>
          </w:p>
        </w:tc>
      </w:tr>
      <w:tr w:rsidR="00F50E9D" w14:paraId="2EF954E5" w14:textId="77777777" w:rsidTr="00F50E9D">
        <w:trPr>
          <w:trHeight w:val="176"/>
          <w:jc w:val="center"/>
          <w:ins w:id="425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25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25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2541" w:author="Lee, Daewon" w:date="2020-11-10T16:18:00Z"/>
                <w:sz w:val="16"/>
                <w:szCs w:val="18"/>
                <w:lang w:eastAsia="zh-CN"/>
              </w:rPr>
            </w:pPr>
            <w:ins w:id="42542"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1.0580</w:t>
              </w:r>
            </w:ins>
          </w:p>
        </w:tc>
      </w:tr>
      <w:tr w:rsidR="00F50E9D" w14:paraId="09CB58D6" w14:textId="77777777" w:rsidTr="00F50E9D">
        <w:trPr>
          <w:trHeight w:val="176"/>
          <w:jc w:val="center"/>
          <w:ins w:id="425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25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25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2552" w:author="Lee, Daewon" w:date="2020-11-10T16:18:00Z"/>
                <w:sz w:val="16"/>
                <w:szCs w:val="18"/>
                <w:lang w:eastAsia="zh-CN"/>
              </w:rPr>
            </w:pPr>
            <w:ins w:id="4255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2554" w:author="Lee, Daewon" w:date="2020-11-10T16:18:00Z"/>
                <w:sz w:val="16"/>
                <w:szCs w:val="18"/>
                <w:lang w:eastAsia="zh-CN"/>
              </w:rPr>
            </w:pPr>
            <w:ins w:id="42555"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2556" w:author="Lee, Daewon" w:date="2020-11-10T16:18:00Z"/>
                <w:sz w:val="16"/>
                <w:szCs w:val="18"/>
                <w:lang w:eastAsia="zh-CN"/>
              </w:rPr>
            </w:pPr>
            <w:ins w:id="42557"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2558" w:author="Lee, Daewon" w:date="2020-11-10T16:18:00Z"/>
                <w:sz w:val="16"/>
                <w:szCs w:val="18"/>
                <w:lang w:eastAsia="zh-CN"/>
              </w:rPr>
            </w:pPr>
            <w:ins w:id="42559"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2560" w:author="Lee, Daewon" w:date="2020-11-10T16:18:00Z"/>
                <w:sz w:val="16"/>
                <w:szCs w:val="18"/>
                <w:lang w:eastAsia="zh-CN"/>
              </w:rPr>
            </w:pPr>
            <w:ins w:id="42561"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2562" w:author="Lee, Daewon" w:date="2020-11-10T16:18:00Z"/>
                <w:sz w:val="16"/>
                <w:szCs w:val="18"/>
                <w:lang w:eastAsia="zh-CN"/>
              </w:rPr>
            </w:pPr>
            <w:ins w:id="42563"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2564" w:author="Lee, Daewon" w:date="2020-11-10T16:18:00Z"/>
                <w:sz w:val="16"/>
                <w:szCs w:val="18"/>
                <w:lang w:eastAsia="zh-CN"/>
              </w:rPr>
            </w:pPr>
            <w:ins w:id="42565" w:author="Lee, Daewon" w:date="2020-11-10T16:18:00Z">
              <w:r w:rsidRPr="001C754B">
                <w:rPr>
                  <w:sz w:val="16"/>
                  <w:szCs w:val="18"/>
                  <w:lang w:eastAsia="zh-CN"/>
                </w:rPr>
                <w:t>0.2261</w:t>
              </w:r>
            </w:ins>
          </w:p>
        </w:tc>
      </w:tr>
      <w:tr w:rsidR="00F50E9D" w14:paraId="442BFCFB" w14:textId="77777777" w:rsidTr="00F50E9D">
        <w:trPr>
          <w:trHeight w:val="176"/>
          <w:jc w:val="center"/>
          <w:ins w:id="425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25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2568" w:author="Lee, Daewon" w:date="2020-11-10T16:18:00Z"/>
                <w:sz w:val="16"/>
                <w:szCs w:val="18"/>
                <w:lang w:eastAsia="zh-CN"/>
              </w:rPr>
            </w:pPr>
            <w:ins w:id="4256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2570" w:author="Lee, Daewon" w:date="2020-11-10T16:18:00Z"/>
                <w:sz w:val="16"/>
                <w:szCs w:val="18"/>
                <w:lang w:eastAsia="zh-CN"/>
              </w:rPr>
            </w:pPr>
            <w:ins w:id="4257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2572" w:author="Lee, Daewon" w:date="2020-11-10T16:18:00Z"/>
                <w:sz w:val="16"/>
                <w:szCs w:val="18"/>
                <w:lang w:eastAsia="zh-CN"/>
              </w:rPr>
            </w:pPr>
            <w:ins w:id="42573"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2574" w:author="Lee, Daewon" w:date="2020-11-10T16:18:00Z"/>
                <w:sz w:val="16"/>
                <w:szCs w:val="18"/>
                <w:lang w:eastAsia="zh-CN"/>
              </w:rPr>
            </w:pPr>
            <w:ins w:id="42575"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2576" w:author="Lee, Daewon" w:date="2020-11-10T16:18:00Z"/>
                <w:sz w:val="16"/>
                <w:szCs w:val="18"/>
                <w:lang w:eastAsia="zh-CN"/>
              </w:rPr>
            </w:pPr>
            <w:ins w:id="4257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2578" w:author="Lee, Daewon" w:date="2020-11-10T16:18:00Z"/>
                <w:sz w:val="16"/>
                <w:szCs w:val="18"/>
                <w:lang w:eastAsia="zh-CN"/>
              </w:rPr>
            </w:pPr>
            <w:ins w:id="42579"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2580" w:author="Lee, Daewon" w:date="2020-11-10T16:18:00Z"/>
                <w:sz w:val="16"/>
                <w:szCs w:val="18"/>
                <w:lang w:eastAsia="zh-CN"/>
              </w:rPr>
            </w:pPr>
            <w:ins w:id="42581" w:author="Lee, Daewon" w:date="2020-11-10T16:18:00Z">
              <w:r w:rsidRPr="001C754B">
                <w:rPr>
                  <w:sz w:val="16"/>
                  <w:szCs w:val="18"/>
                  <w:lang w:eastAsia="zh-CN"/>
                </w:rPr>
                <w:t>1.6</w:t>
              </w:r>
            </w:ins>
          </w:p>
        </w:tc>
      </w:tr>
      <w:tr w:rsidR="00F50E9D" w14:paraId="4D121745" w14:textId="77777777" w:rsidTr="00F50E9D">
        <w:trPr>
          <w:trHeight w:val="176"/>
          <w:jc w:val="center"/>
          <w:ins w:id="425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25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2584" w:author="Lee, Daewon" w:date="2020-11-10T16:18:00Z"/>
                <w:sz w:val="16"/>
                <w:szCs w:val="18"/>
                <w:lang w:eastAsia="zh-CN"/>
              </w:rPr>
            </w:pPr>
            <w:ins w:id="4258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2586" w:author="Lee, Daewon" w:date="2020-11-10T16:18:00Z"/>
                <w:sz w:val="16"/>
                <w:szCs w:val="18"/>
                <w:lang w:eastAsia="zh-CN"/>
              </w:rPr>
            </w:pPr>
            <w:ins w:id="42587"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2588" w:author="Lee, Daewon" w:date="2020-11-10T16:18:00Z"/>
                <w:sz w:val="16"/>
                <w:szCs w:val="18"/>
                <w:lang w:eastAsia="zh-CN"/>
              </w:rPr>
            </w:pPr>
            <w:ins w:id="42589"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2590" w:author="Lee, Daewon" w:date="2020-11-10T16:18:00Z"/>
                <w:sz w:val="16"/>
                <w:szCs w:val="18"/>
                <w:lang w:eastAsia="zh-CN"/>
              </w:rPr>
            </w:pPr>
            <w:ins w:id="42591"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2592" w:author="Lee, Daewon" w:date="2020-11-10T16:18:00Z"/>
                <w:sz w:val="16"/>
                <w:szCs w:val="18"/>
                <w:lang w:eastAsia="zh-CN"/>
              </w:rPr>
            </w:pPr>
            <w:ins w:id="42593"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2594" w:author="Lee, Daewon" w:date="2020-11-10T16:18:00Z"/>
                <w:sz w:val="16"/>
                <w:szCs w:val="18"/>
                <w:lang w:eastAsia="zh-CN"/>
              </w:rPr>
            </w:pPr>
            <w:ins w:id="42595"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2596" w:author="Lee, Daewon" w:date="2020-11-10T16:18:00Z"/>
                <w:sz w:val="16"/>
                <w:szCs w:val="18"/>
                <w:lang w:eastAsia="zh-CN"/>
              </w:rPr>
            </w:pPr>
            <w:ins w:id="42597" w:author="Lee, Daewon" w:date="2020-11-10T16:18:00Z">
              <w:r w:rsidRPr="001C754B">
                <w:rPr>
                  <w:sz w:val="16"/>
                  <w:szCs w:val="18"/>
                  <w:lang w:eastAsia="zh-CN"/>
                </w:rPr>
                <w:t>95.26%</w:t>
              </w:r>
            </w:ins>
          </w:p>
        </w:tc>
      </w:tr>
      <w:tr w:rsidR="00F50E9D" w14:paraId="2644B604" w14:textId="77777777" w:rsidTr="00F50E9D">
        <w:trPr>
          <w:trHeight w:val="176"/>
          <w:jc w:val="center"/>
          <w:ins w:id="425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25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2600" w:author="Lee, Daewon" w:date="2020-11-10T16:18:00Z"/>
                <w:sz w:val="16"/>
                <w:szCs w:val="18"/>
                <w:lang w:eastAsia="zh-CN"/>
              </w:rPr>
            </w:pPr>
            <w:ins w:id="4260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2602" w:author="Lee, Daewon" w:date="2020-11-10T16:18:00Z"/>
                <w:sz w:val="16"/>
                <w:szCs w:val="18"/>
                <w:lang w:eastAsia="zh-CN"/>
              </w:rPr>
            </w:pPr>
            <w:ins w:id="42603"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2604" w:author="Lee, Daewon" w:date="2020-11-10T16:18:00Z"/>
                <w:sz w:val="16"/>
                <w:szCs w:val="18"/>
                <w:lang w:eastAsia="zh-CN"/>
              </w:rPr>
            </w:pPr>
            <w:ins w:id="42605"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2606" w:author="Lee, Daewon" w:date="2020-11-10T16:18:00Z"/>
                <w:sz w:val="16"/>
                <w:szCs w:val="18"/>
                <w:lang w:eastAsia="zh-CN"/>
              </w:rPr>
            </w:pPr>
            <w:ins w:id="42607"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2608" w:author="Lee, Daewon" w:date="2020-11-10T16:18:00Z"/>
                <w:sz w:val="16"/>
                <w:szCs w:val="18"/>
                <w:lang w:eastAsia="zh-CN"/>
              </w:rPr>
            </w:pPr>
            <w:ins w:id="42609"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2610" w:author="Lee, Daewon" w:date="2020-11-10T16:18:00Z"/>
                <w:sz w:val="16"/>
                <w:szCs w:val="18"/>
                <w:lang w:eastAsia="zh-CN"/>
              </w:rPr>
            </w:pPr>
            <w:ins w:id="42611"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2612" w:author="Lee, Daewon" w:date="2020-11-10T16:18:00Z"/>
                <w:sz w:val="16"/>
                <w:szCs w:val="18"/>
                <w:lang w:eastAsia="zh-CN"/>
              </w:rPr>
            </w:pPr>
            <w:ins w:id="42613" w:author="Lee, Daewon" w:date="2020-11-10T16:18:00Z">
              <w:r w:rsidRPr="001C754B">
                <w:rPr>
                  <w:sz w:val="16"/>
                  <w:szCs w:val="18"/>
                  <w:lang w:eastAsia="zh-CN"/>
                </w:rPr>
                <w:t>96.05%</w:t>
              </w:r>
            </w:ins>
          </w:p>
        </w:tc>
      </w:tr>
      <w:tr w:rsidR="00F50E9D" w14:paraId="055359E7" w14:textId="77777777" w:rsidTr="00F50E9D">
        <w:trPr>
          <w:trHeight w:val="176"/>
          <w:jc w:val="center"/>
          <w:ins w:id="426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26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2616" w:author="Lee, Daewon" w:date="2020-11-10T16:18:00Z"/>
                <w:sz w:val="16"/>
                <w:szCs w:val="18"/>
                <w:lang w:eastAsia="zh-CN"/>
              </w:rPr>
            </w:pPr>
            <w:ins w:id="4261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2618" w:author="Lee, Daewon" w:date="2020-11-10T16:18:00Z"/>
                <w:sz w:val="16"/>
                <w:szCs w:val="18"/>
                <w:lang w:eastAsia="zh-CN"/>
              </w:rPr>
            </w:pPr>
            <w:ins w:id="42619"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2620" w:author="Lee, Daewon" w:date="2020-11-10T16:18:00Z"/>
                <w:sz w:val="16"/>
                <w:szCs w:val="18"/>
                <w:lang w:eastAsia="zh-CN"/>
              </w:rPr>
            </w:pPr>
            <w:ins w:id="42621"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2622" w:author="Lee, Daewon" w:date="2020-11-10T16:18:00Z"/>
                <w:sz w:val="16"/>
                <w:szCs w:val="18"/>
                <w:lang w:eastAsia="zh-CN"/>
              </w:rPr>
            </w:pPr>
            <w:ins w:id="42623"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2624" w:author="Lee, Daewon" w:date="2020-11-10T16:18:00Z"/>
                <w:sz w:val="16"/>
                <w:szCs w:val="18"/>
                <w:lang w:eastAsia="zh-CN"/>
              </w:rPr>
            </w:pPr>
            <w:ins w:id="42625"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2626" w:author="Lee, Daewon" w:date="2020-11-10T16:18:00Z"/>
                <w:sz w:val="16"/>
                <w:szCs w:val="18"/>
                <w:lang w:eastAsia="zh-CN"/>
              </w:rPr>
            </w:pPr>
            <w:ins w:id="42627"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2628" w:author="Lee, Daewon" w:date="2020-11-10T16:18:00Z"/>
                <w:sz w:val="16"/>
                <w:szCs w:val="18"/>
                <w:lang w:eastAsia="zh-CN"/>
              </w:rPr>
            </w:pPr>
            <w:ins w:id="42629" w:author="Lee, Daewon" w:date="2020-11-10T16:18:00Z">
              <w:r w:rsidRPr="001C754B">
                <w:rPr>
                  <w:sz w:val="16"/>
                  <w:szCs w:val="18"/>
                  <w:lang w:eastAsia="zh-CN"/>
                </w:rPr>
                <w:t>64.82%</w:t>
              </w:r>
            </w:ins>
          </w:p>
        </w:tc>
      </w:tr>
      <w:tr w:rsidR="00F50E9D" w14:paraId="77E829D7" w14:textId="77777777" w:rsidTr="00F50E9D">
        <w:trPr>
          <w:trHeight w:val="176"/>
          <w:jc w:val="center"/>
          <w:ins w:id="426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263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2632" w:author="Lee, Daewon" w:date="2020-11-10T16:18:00Z"/>
                <w:sz w:val="16"/>
              </w:rPr>
            </w:pPr>
            <w:ins w:id="42633" w:author="Lee, Daewon" w:date="2020-11-10T16:18:00Z">
              <w:r w:rsidRPr="00DF33E3">
                <w:rPr>
                  <w:sz w:val="16"/>
                </w:rPr>
                <w:t>Additional report/notes:</w:t>
              </w:r>
            </w:ins>
          </w:p>
          <w:p w14:paraId="4248B53C" w14:textId="77777777" w:rsidR="00F50E9D" w:rsidRPr="00DF33E3" w:rsidRDefault="00F50E9D" w:rsidP="00DF33E3">
            <w:pPr>
              <w:pStyle w:val="TAL"/>
              <w:rPr>
                <w:ins w:id="42634" w:author="Lee, Daewon" w:date="2020-11-10T16:18:00Z"/>
                <w:sz w:val="16"/>
              </w:rPr>
            </w:pPr>
            <w:ins w:id="42635"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2636" w:author="Lee, Daewon" w:date="2020-11-10T16:18:00Z"/>
                <w:sz w:val="16"/>
              </w:rPr>
            </w:pPr>
            <w:ins w:id="42637"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2638" w:author="Lee, Daewon" w:date="2020-11-10T16:18:00Z"/>
                <w:sz w:val="16"/>
              </w:rPr>
            </w:pPr>
            <w:ins w:id="42639"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2640" w:author="Lee, Daewon" w:date="2020-11-10T16:18:00Z"/>
                <w:sz w:val="16"/>
              </w:rPr>
            </w:pPr>
            <w:ins w:id="42641"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2642"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403B6C">
      <w:pPr>
        <w:pStyle w:val="TH"/>
        <w:rPr>
          <w:ins w:id="42643" w:author="Lee, Daewon" w:date="2020-11-10T16:18:00Z"/>
        </w:rPr>
      </w:pPr>
      <w:ins w:id="42644" w:author="Lee, Daewon" w:date="2020-11-10T16:18:00Z">
        <w:r>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264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2646" w:author="Lee, Daewon" w:date="2020-11-10T16:18:00Z"/>
                <w:sz w:val="16"/>
                <w:szCs w:val="18"/>
                <w:lang w:eastAsia="zh-CN"/>
              </w:rPr>
            </w:pPr>
            <w:ins w:id="42647" w:author="Lee, Daewon" w:date="2020-11-10T16:18:00Z">
              <w:r w:rsidRPr="001C754B">
                <w:rPr>
                  <w:sz w:val="16"/>
                  <w:szCs w:val="18"/>
                  <w:lang w:eastAsia="zh-CN"/>
                </w:rPr>
                <w:t>Tdoc /</w:t>
              </w:r>
            </w:ins>
          </w:p>
          <w:p w14:paraId="2A7D5AC1" w14:textId="77777777" w:rsidR="00F50E9D" w:rsidRPr="001C754B" w:rsidRDefault="00F50E9D" w:rsidP="001C754B">
            <w:pPr>
              <w:pStyle w:val="TAC"/>
              <w:rPr>
                <w:ins w:id="42648" w:author="Lee, Daewon" w:date="2020-11-10T16:18:00Z"/>
                <w:sz w:val="16"/>
                <w:szCs w:val="18"/>
                <w:lang w:eastAsia="zh-CN"/>
              </w:rPr>
            </w:pPr>
            <w:ins w:id="4264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2650" w:author="Lee, Daewon" w:date="2020-11-10T16:18:00Z"/>
                <w:sz w:val="16"/>
                <w:szCs w:val="18"/>
                <w:lang w:eastAsia="zh-CN"/>
              </w:rPr>
            </w:pPr>
            <w:ins w:id="4265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2652" w:author="Lee, Daewon" w:date="2020-11-10T16:18:00Z"/>
                <w:sz w:val="16"/>
                <w:szCs w:val="18"/>
                <w:lang w:eastAsia="zh-CN"/>
              </w:rPr>
            </w:pPr>
            <w:ins w:id="42653"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2654" w:author="Lee, Daewon" w:date="2020-11-10T16:18:00Z"/>
                <w:sz w:val="16"/>
                <w:szCs w:val="18"/>
                <w:lang w:eastAsia="zh-CN"/>
              </w:rPr>
            </w:pPr>
            <w:ins w:id="42655"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26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265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2658" w:author="Lee, Daewon" w:date="2020-11-10T16:18:00Z"/>
                <w:sz w:val="16"/>
                <w:szCs w:val="18"/>
                <w:lang w:eastAsia="zh-CN"/>
              </w:rPr>
            </w:pPr>
            <w:ins w:id="42659"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2660" w:author="Lee, Daewon" w:date="2020-11-10T16:18:00Z"/>
                <w:sz w:val="16"/>
                <w:szCs w:val="18"/>
                <w:lang w:eastAsia="zh-CN"/>
              </w:rPr>
            </w:pPr>
            <w:ins w:id="4266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2662" w:author="Lee, Daewon" w:date="2020-11-10T16:18:00Z"/>
                <w:sz w:val="16"/>
                <w:szCs w:val="18"/>
                <w:lang w:eastAsia="zh-CN"/>
              </w:rPr>
            </w:pPr>
            <w:ins w:id="42663"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2664" w:author="Lee, Daewon" w:date="2020-11-10T16:18:00Z"/>
                <w:sz w:val="16"/>
                <w:szCs w:val="18"/>
                <w:lang w:eastAsia="zh-CN"/>
              </w:rPr>
            </w:pPr>
            <w:ins w:id="4266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2666" w:author="Lee, Daewon" w:date="2020-11-10T16:18:00Z"/>
                <w:sz w:val="16"/>
                <w:szCs w:val="18"/>
                <w:lang w:eastAsia="zh-CN"/>
              </w:rPr>
            </w:pPr>
            <w:ins w:id="42667"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2668" w:author="Lee, Daewon" w:date="2020-11-10T16:18:00Z"/>
                <w:sz w:val="16"/>
                <w:szCs w:val="18"/>
                <w:lang w:eastAsia="zh-CN"/>
              </w:rPr>
            </w:pPr>
            <w:ins w:id="4266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2670" w:author="Lee, Daewon" w:date="2020-11-10T16:18:00Z"/>
                <w:sz w:val="16"/>
                <w:szCs w:val="18"/>
                <w:lang w:eastAsia="zh-CN"/>
              </w:rPr>
            </w:pPr>
            <w:ins w:id="42671"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2672" w:author="Lee, Daewon" w:date="2020-11-10T16:18:00Z"/>
                <w:sz w:val="16"/>
                <w:szCs w:val="18"/>
                <w:lang w:eastAsia="zh-CN"/>
              </w:rPr>
            </w:pPr>
            <w:ins w:id="4267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2674" w:author="Lee, Daewon" w:date="2020-11-10T16:18:00Z"/>
                <w:sz w:val="16"/>
                <w:szCs w:val="18"/>
                <w:lang w:eastAsia="zh-CN"/>
              </w:rPr>
            </w:pPr>
            <w:ins w:id="42675"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2676" w:author="Lee, Daewon" w:date="2020-11-10T16:18:00Z"/>
                <w:sz w:val="16"/>
                <w:szCs w:val="18"/>
                <w:lang w:eastAsia="zh-CN"/>
              </w:rPr>
            </w:pPr>
            <w:ins w:id="4267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2678" w:author="Lee, Daewon" w:date="2020-11-10T16:18:00Z"/>
                <w:sz w:val="16"/>
                <w:szCs w:val="18"/>
                <w:lang w:eastAsia="zh-CN"/>
              </w:rPr>
            </w:pPr>
            <w:ins w:id="42679"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2680" w:author="Lee, Daewon" w:date="2020-11-10T16:18:00Z"/>
                <w:sz w:val="16"/>
                <w:szCs w:val="18"/>
                <w:lang w:eastAsia="zh-CN"/>
              </w:rPr>
            </w:pPr>
            <w:ins w:id="4268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2682" w:author="Lee, Daewon" w:date="2020-11-10T16:18:00Z"/>
                <w:sz w:val="16"/>
                <w:szCs w:val="18"/>
                <w:lang w:eastAsia="zh-CN"/>
              </w:rPr>
            </w:pPr>
            <w:ins w:id="42683"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2684" w:author="Lee, Daewon" w:date="2020-11-10T16:18:00Z"/>
                <w:sz w:val="16"/>
                <w:szCs w:val="18"/>
                <w:lang w:eastAsia="zh-CN"/>
              </w:rPr>
            </w:pPr>
            <w:ins w:id="42685" w:author="Lee, Daewon" w:date="2020-11-10T16:18:00Z">
              <w:r w:rsidRPr="001C754B">
                <w:rPr>
                  <w:sz w:val="16"/>
                  <w:szCs w:val="18"/>
                  <w:lang w:eastAsia="zh-CN"/>
                </w:rPr>
                <w:t>above 55% BO</w:t>
              </w:r>
            </w:ins>
          </w:p>
        </w:tc>
      </w:tr>
      <w:tr w:rsidR="00F50E9D" w14:paraId="758D2F35" w14:textId="77777777" w:rsidTr="00F50E9D">
        <w:trPr>
          <w:trHeight w:val="176"/>
          <w:jc w:val="center"/>
          <w:ins w:id="4268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2687" w:author="Lee, Daewon" w:date="2020-11-10T16:18:00Z"/>
                <w:sz w:val="16"/>
                <w:szCs w:val="18"/>
                <w:lang w:eastAsia="zh-CN"/>
              </w:rPr>
            </w:pPr>
            <w:ins w:id="4268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2689" w:author="Lee, Daewon" w:date="2020-11-10T16:18:00Z"/>
                <w:sz w:val="16"/>
                <w:szCs w:val="18"/>
                <w:lang w:eastAsia="zh-CN"/>
              </w:rPr>
            </w:pPr>
            <w:ins w:id="4269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2691" w:author="Lee, Daewon" w:date="2020-11-10T16:18:00Z"/>
                <w:sz w:val="16"/>
                <w:szCs w:val="18"/>
                <w:lang w:eastAsia="zh-CN"/>
              </w:rPr>
            </w:pPr>
            <w:ins w:id="4269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2693" w:author="Lee, Daewon" w:date="2020-11-10T16:18:00Z"/>
                <w:sz w:val="16"/>
                <w:szCs w:val="18"/>
                <w:lang w:eastAsia="zh-CN"/>
              </w:rPr>
            </w:pPr>
            <w:ins w:id="42694"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2695" w:author="Lee, Daewon" w:date="2020-11-10T16:18:00Z"/>
                <w:sz w:val="16"/>
                <w:szCs w:val="18"/>
                <w:lang w:eastAsia="zh-CN"/>
              </w:rPr>
            </w:pPr>
            <w:ins w:id="42696"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2697" w:author="Lee, Daewon" w:date="2020-11-10T16:18:00Z"/>
                <w:sz w:val="16"/>
                <w:szCs w:val="18"/>
                <w:lang w:eastAsia="zh-CN"/>
              </w:rPr>
            </w:pPr>
            <w:ins w:id="42698"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2699" w:author="Lee, Daewon" w:date="2020-11-10T16:18:00Z"/>
                <w:sz w:val="16"/>
                <w:szCs w:val="18"/>
                <w:lang w:eastAsia="zh-CN"/>
              </w:rPr>
            </w:pPr>
            <w:ins w:id="42700"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2701" w:author="Lee, Daewon" w:date="2020-11-10T16:18:00Z"/>
                <w:sz w:val="16"/>
                <w:szCs w:val="18"/>
                <w:lang w:eastAsia="zh-CN"/>
              </w:rPr>
            </w:pPr>
            <w:ins w:id="42702"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2703" w:author="Lee, Daewon" w:date="2020-11-10T16:18:00Z"/>
                <w:sz w:val="16"/>
                <w:szCs w:val="18"/>
                <w:lang w:eastAsia="zh-CN"/>
              </w:rPr>
            </w:pPr>
            <w:ins w:id="42704" w:author="Lee, Daewon" w:date="2020-11-10T16:18:00Z">
              <w:r w:rsidRPr="001C754B">
                <w:rPr>
                  <w:sz w:val="16"/>
                  <w:szCs w:val="18"/>
                  <w:lang w:eastAsia="zh-CN"/>
                </w:rPr>
                <w:t>81.5</w:t>
              </w:r>
            </w:ins>
          </w:p>
        </w:tc>
      </w:tr>
      <w:tr w:rsidR="00F50E9D" w14:paraId="10EA7F0C" w14:textId="77777777" w:rsidTr="00F50E9D">
        <w:trPr>
          <w:trHeight w:val="176"/>
          <w:jc w:val="center"/>
          <w:ins w:id="427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27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27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2708" w:author="Lee, Daewon" w:date="2020-11-10T16:18:00Z"/>
                <w:sz w:val="16"/>
                <w:szCs w:val="18"/>
                <w:lang w:eastAsia="zh-CN"/>
              </w:rPr>
            </w:pPr>
            <w:ins w:id="4270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2710" w:author="Lee, Daewon" w:date="2020-11-10T16:18:00Z"/>
                <w:sz w:val="16"/>
                <w:szCs w:val="18"/>
                <w:lang w:eastAsia="zh-CN"/>
              </w:rPr>
            </w:pPr>
            <w:ins w:id="42711"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2712" w:author="Lee, Daewon" w:date="2020-11-10T16:18:00Z"/>
                <w:sz w:val="16"/>
                <w:szCs w:val="18"/>
                <w:lang w:eastAsia="zh-CN"/>
              </w:rPr>
            </w:pPr>
            <w:ins w:id="42713"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2714" w:author="Lee, Daewon" w:date="2020-11-10T16:18:00Z"/>
                <w:sz w:val="16"/>
                <w:szCs w:val="18"/>
                <w:lang w:eastAsia="zh-CN"/>
              </w:rPr>
            </w:pPr>
            <w:ins w:id="42715"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2716" w:author="Lee, Daewon" w:date="2020-11-10T16:18:00Z"/>
                <w:sz w:val="16"/>
                <w:szCs w:val="18"/>
                <w:lang w:eastAsia="zh-CN"/>
              </w:rPr>
            </w:pPr>
            <w:ins w:id="42717"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2718" w:author="Lee, Daewon" w:date="2020-11-10T16:18:00Z"/>
                <w:sz w:val="16"/>
                <w:szCs w:val="18"/>
                <w:lang w:eastAsia="zh-CN"/>
              </w:rPr>
            </w:pPr>
            <w:ins w:id="42719"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2720" w:author="Lee, Daewon" w:date="2020-11-10T16:18:00Z"/>
                <w:sz w:val="16"/>
                <w:szCs w:val="18"/>
                <w:lang w:eastAsia="zh-CN"/>
              </w:rPr>
            </w:pPr>
            <w:ins w:id="42721" w:author="Lee, Daewon" w:date="2020-11-10T16:18:00Z">
              <w:r w:rsidRPr="001C754B">
                <w:rPr>
                  <w:sz w:val="16"/>
                  <w:szCs w:val="18"/>
                  <w:lang w:eastAsia="zh-CN"/>
                </w:rPr>
                <w:t>2035.3</w:t>
              </w:r>
            </w:ins>
          </w:p>
        </w:tc>
      </w:tr>
      <w:tr w:rsidR="00F50E9D" w14:paraId="5F398AA9" w14:textId="77777777" w:rsidTr="00F50E9D">
        <w:trPr>
          <w:trHeight w:val="176"/>
          <w:jc w:val="center"/>
          <w:ins w:id="42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2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2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2725" w:author="Lee, Daewon" w:date="2020-11-10T16:18:00Z"/>
                <w:sz w:val="16"/>
                <w:szCs w:val="18"/>
                <w:lang w:eastAsia="zh-CN"/>
              </w:rPr>
            </w:pPr>
            <w:ins w:id="4272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2727" w:author="Lee, Daewon" w:date="2020-11-10T16:18:00Z"/>
                <w:sz w:val="16"/>
                <w:szCs w:val="18"/>
                <w:lang w:eastAsia="zh-CN"/>
              </w:rPr>
            </w:pPr>
            <w:ins w:id="42728"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2729" w:author="Lee, Daewon" w:date="2020-11-10T16:18:00Z"/>
                <w:sz w:val="16"/>
                <w:szCs w:val="18"/>
                <w:lang w:eastAsia="zh-CN"/>
              </w:rPr>
            </w:pPr>
            <w:ins w:id="42730"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2731" w:author="Lee, Daewon" w:date="2020-11-10T16:18:00Z"/>
                <w:sz w:val="16"/>
                <w:szCs w:val="18"/>
                <w:lang w:eastAsia="zh-CN"/>
              </w:rPr>
            </w:pPr>
            <w:ins w:id="42732"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2733" w:author="Lee, Daewon" w:date="2020-11-10T16:18:00Z"/>
                <w:sz w:val="16"/>
                <w:szCs w:val="18"/>
                <w:lang w:eastAsia="zh-CN"/>
              </w:rPr>
            </w:pPr>
            <w:ins w:id="42734"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2735" w:author="Lee, Daewon" w:date="2020-11-10T16:18:00Z"/>
                <w:sz w:val="16"/>
                <w:szCs w:val="18"/>
                <w:lang w:eastAsia="zh-CN"/>
              </w:rPr>
            </w:pPr>
            <w:ins w:id="42736"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2737" w:author="Lee, Daewon" w:date="2020-11-10T16:18:00Z"/>
                <w:sz w:val="16"/>
                <w:szCs w:val="18"/>
                <w:lang w:eastAsia="zh-CN"/>
              </w:rPr>
            </w:pPr>
            <w:ins w:id="42738" w:author="Lee, Daewon" w:date="2020-11-10T16:18:00Z">
              <w:r w:rsidRPr="001C754B">
                <w:rPr>
                  <w:sz w:val="16"/>
                  <w:szCs w:val="18"/>
                  <w:lang w:eastAsia="zh-CN"/>
                </w:rPr>
                <w:t>6435.9</w:t>
              </w:r>
            </w:ins>
          </w:p>
        </w:tc>
      </w:tr>
      <w:tr w:rsidR="00F50E9D" w14:paraId="7152AD16" w14:textId="77777777" w:rsidTr="00F50E9D">
        <w:trPr>
          <w:trHeight w:val="176"/>
          <w:jc w:val="center"/>
          <w:ins w:id="42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27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27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2742" w:author="Lee, Daewon" w:date="2020-11-10T16:18:00Z"/>
                <w:sz w:val="16"/>
                <w:szCs w:val="18"/>
                <w:lang w:eastAsia="zh-CN"/>
              </w:rPr>
            </w:pPr>
            <w:ins w:id="4274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2744" w:author="Lee, Daewon" w:date="2020-11-10T16:18:00Z"/>
                <w:sz w:val="16"/>
                <w:szCs w:val="18"/>
                <w:lang w:eastAsia="zh-CN"/>
              </w:rPr>
            </w:pPr>
            <w:ins w:id="42745"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2746" w:author="Lee, Daewon" w:date="2020-11-10T16:18:00Z"/>
                <w:sz w:val="16"/>
                <w:szCs w:val="18"/>
                <w:lang w:eastAsia="zh-CN"/>
              </w:rPr>
            </w:pPr>
            <w:ins w:id="42747"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2748" w:author="Lee, Daewon" w:date="2020-11-10T16:18:00Z"/>
                <w:sz w:val="16"/>
                <w:szCs w:val="18"/>
                <w:lang w:eastAsia="zh-CN"/>
              </w:rPr>
            </w:pPr>
            <w:ins w:id="42749"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2750" w:author="Lee, Daewon" w:date="2020-11-10T16:18:00Z"/>
                <w:sz w:val="16"/>
                <w:szCs w:val="18"/>
                <w:lang w:eastAsia="zh-CN"/>
              </w:rPr>
            </w:pPr>
            <w:ins w:id="42751"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2752" w:author="Lee, Daewon" w:date="2020-11-10T16:18:00Z"/>
                <w:sz w:val="16"/>
                <w:szCs w:val="18"/>
                <w:lang w:eastAsia="zh-CN"/>
              </w:rPr>
            </w:pPr>
            <w:ins w:id="42753"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2754" w:author="Lee, Daewon" w:date="2020-11-10T16:18:00Z"/>
                <w:sz w:val="16"/>
                <w:szCs w:val="18"/>
                <w:lang w:eastAsia="zh-CN"/>
              </w:rPr>
            </w:pPr>
            <w:ins w:id="42755" w:author="Lee, Daewon" w:date="2020-11-10T16:18:00Z">
              <w:r w:rsidRPr="001C754B">
                <w:rPr>
                  <w:sz w:val="16"/>
                  <w:szCs w:val="18"/>
                  <w:lang w:eastAsia="zh-CN"/>
                </w:rPr>
                <w:t>2464.7</w:t>
              </w:r>
            </w:ins>
          </w:p>
        </w:tc>
      </w:tr>
      <w:tr w:rsidR="00F50E9D" w14:paraId="67ADC371" w14:textId="77777777" w:rsidTr="00F50E9D">
        <w:trPr>
          <w:trHeight w:val="176"/>
          <w:jc w:val="center"/>
          <w:ins w:id="427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27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2758" w:author="Lee, Daewon" w:date="2020-11-10T16:18:00Z"/>
                <w:sz w:val="16"/>
                <w:szCs w:val="18"/>
                <w:lang w:eastAsia="zh-CN"/>
              </w:rPr>
            </w:pPr>
            <w:ins w:id="4275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2760" w:author="Lee, Daewon" w:date="2020-11-10T16:18:00Z"/>
                <w:sz w:val="16"/>
                <w:szCs w:val="18"/>
                <w:lang w:eastAsia="zh-CN"/>
              </w:rPr>
            </w:pPr>
            <w:ins w:id="4276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2762" w:author="Lee, Daewon" w:date="2020-11-10T16:18:00Z"/>
                <w:sz w:val="16"/>
                <w:szCs w:val="18"/>
                <w:lang w:eastAsia="zh-CN"/>
              </w:rPr>
            </w:pPr>
            <w:ins w:id="42763"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2764" w:author="Lee, Daewon" w:date="2020-11-10T16:18:00Z"/>
                <w:sz w:val="16"/>
                <w:szCs w:val="18"/>
                <w:lang w:eastAsia="zh-CN"/>
              </w:rPr>
            </w:pPr>
            <w:ins w:id="42765"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2766" w:author="Lee, Daewon" w:date="2020-11-10T16:18:00Z"/>
                <w:sz w:val="16"/>
                <w:szCs w:val="18"/>
                <w:lang w:eastAsia="zh-CN"/>
              </w:rPr>
            </w:pPr>
            <w:ins w:id="42767"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2768" w:author="Lee, Daewon" w:date="2020-11-10T16:18:00Z"/>
                <w:sz w:val="16"/>
                <w:szCs w:val="18"/>
                <w:lang w:eastAsia="zh-CN"/>
              </w:rPr>
            </w:pPr>
            <w:ins w:id="42769"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2770" w:author="Lee, Daewon" w:date="2020-11-10T16:18:00Z"/>
                <w:sz w:val="16"/>
                <w:szCs w:val="18"/>
                <w:lang w:eastAsia="zh-CN"/>
              </w:rPr>
            </w:pPr>
            <w:ins w:id="42771"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2772" w:author="Lee, Daewon" w:date="2020-11-10T16:18:00Z"/>
                <w:sz w:val="16"/>
                <w:szCs w:val="18"/>
                <w:lang w:eastAsia="zh-CN"/>
              </w:rPr>
            </w:pPr>
            <w:ins w:id="42773" w:author="Lee, Daewon" w:date="2020-11-10T16:18:00Z">
              <w:r w:rsidRPr="001C754B">
                <w:rPr>
                  <w:sz w:val="16"/>
                  <w:szCs w:val="18"/>
                  <w:lang w:eastAsia="zh-CN"/>
                </w:rPr>
                <w:t>0.0331</w:t>
              </w:r>
            </w:ins>
          </w:p>
        </w:tc>
      </w:tr>
      <w:tr w:rsidR="00F50E9D" w14:paraId="79123755" w14:textId="77777777" w:rsidTr="00F50E9D">
        <w:trPr>
          <w:trHeight w:val="176"/>
          <w:jc w:val="center"/>
          <w:ins w:id="42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27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27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2777" w:author="Lee, Daewon" w:date="2020-11-10T16:18:00Z"/>
                <w:sz w:val="16"/>
                <w:szCs w:val="18"/>
                <w:lang w:eastAsia="zh-CN"/>
              </w:rPr>
            </w:pPr>
            <w:ins w:id="4277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2779" w:author="Lee, Daewon" w:date="2020-11-10T16:18:00Z"/>
                <w:sz w:val="16"/>
                <w:szCs w:val="18"/>
                <w:lang w:eastAsia="zh-CN"/>
              </w:rPr>
            </w:pPr>
            <w:ins w:id="42780"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2781" w:author="Lee, Daewon" w:date="2020-11-10T16:18:00Z"/>
                <w:sz w:val="16"/>
                <w:szCs w:val="18"/>
                <w:lang w:eastAsia="zh-CN"/>
              </w:rPr>
            </w:pPr>
            <w:ins w:id="42782"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2783" w:author="Lee, Daewon" w:date="2020-11-10T16:18:00Z"/>
                <w:sz w:val="16"/>
                <w:szCs w:val="18"/>
                <w:lang w:eastAsia="zh-CN"/>
              </w:rPr>
            </w:pPr>
            <w:ins w:id="42784"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2785" w:author="Lee, Daewon" w:date="2020-11-10T16:18:00Z"/>
                <w:sz w:val="16"/>
                <w:szCs w:val="18"/>
                <w:lang w:eastAsia="zh-CN"/>
              </w:rPr>
            </w:pPr>
            <w:ins w:id="42786"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2787" w:author="Lee, Daewon" w:date="2020-11-10T16:18:00Z"/>
                <w:sz w:val="16"/>
                <w:szCs w:val="18"/>
                <w:lang w:eastAsia="zh-CN"/>
              </w:rPr>
            </w:pPr>
            <w:ins w:id="42788"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2789" w:author="Lee, Daewon" w:date="2020-11-10T16:18:00Z"/>
                <w:sz w:val="16"/>
                <w:szCs w:val="18"/>
                <w:lang w:eastAsia="zh-CN"/>
              </w:rPr>
            </w:pPr>
            <w:ins w:id="42790" w:author="Lee, Daewon" w:date="2020-11-10T16:18:00Z">
              <w:r w:rsidRPr="001C754B">
                <w:rPr>
                  <w:sz w:val="16"/>
                  <w:szCs w:val="18"/>
                  <w:lang w:eastAsia="zh-CN"/>
                </w:rPr>
                <w:t>0.1041</w:t>
              </w:r>
            </w:ins>
          </w:p>
        </w:tc>
      </w:tr>
      <w:tr w:rsidR="00F50E9D" w14:paraId="27D438C8" w14:textId="77777777" w:rsidTr="00F50E9D">
        <w:trPr>
          <w:trHeight w:val="176"/>
          <w:jc w:val="center"/>
          <w:ins w:id="427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27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27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2794" w:author="Lee, Daewon" w:date="2020-11-10T16:18:00Z"/>
                <w:sz w:val="16"/>
                <w:szCs w:val="18"/>
                <w:lang w:eastAsia="zh-CN"/>
              </w:rPr>
            </w:pPr>
            <w:ins w:id="4279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2796" w:author="Lee, Daewon" w:date="2020-11-10T16:18:00Z"/>
                <w:sz w:val="16"/>
                <w:szCs w:val="18"/>
                <w:lang w:eastAsia="zh-CN"/>
              </w:rPr>
            </w:pPr>
            <w:ins w:id="42797"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2798" w:author="Lee, Daewon" w:date="2020-11-10T16:18:00Z"/>
                <w:sz w:val="16"/>
                <w:szCs w:val="18"/>
                <w:lang w:eastAsia="zh-CN"/>
              </w:rPr>
            </w:pPr>
            <w:ins w:id="42799"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2800" w:author="Lee, Daewon" w:date="2020-11-10T16:18:00Z"/>
                <w:sz w:val="16"/>
                <w:szCs w:val="18"/>
                <w:lang w:eastAsia="zh-CN"/>
              </w:rPr>
            </w:pPr>
            <w:ins w:id="42801"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2802" w:author="Lee, Daewon" w:date="2020-11-10T16:18:00Z"/>
                <w:sz w:val="16"/>
                <w:szCs w:val="18"/>
                <w:lang w:eastAsia="zh-CN"/>
              </w:rPr>
            </w:pPr>
            <w:ins w:id="42803"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2804" w:author="Lee, Daewon" w:date="2020-11-10T16:18:00Z"/>
                <w:sz w:val="16"/>
                <w:szCs w:val="18"/>
                <w:lang w:eastAsia="zh-CN"/>
              </w:rPr>
            </w:pPr>
            <w:ins w:id="42805"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2806" w:author="Lee, Daewon" w:date="2020-11-10T16:18:00Z"/>
                <w:sz w:val="16"/>
                <w:szCs w:val="18"/>
                <w:lang w:eastAsia="zh-CN"/>
              </w:rPr>
            </w:pPr>
            <w:ins w:id="42807" w:author="Lee, Daewon" w:date="2020-11-10T16:18:00Z">
              <w:r w:rsidRPr="001C754B">
                <w:rPr>
                  <w:sz w:val="16"/>
                  <w:szCs w:val="18"/>
                  <w:lang w:eastAsia="zh-CN"/>
                </w:rPr>
                <w:t>1.3624</w:t>
              </w:r>
            </w:ins>
          </w:p>
        </w:tc>
      </w:tr>
      <w:tr w:rsidR="00F50E9D" w14:paraId="427E4A70" w14:textId="77777777" w:rsidTr="00F50E9D">
        <w:trPr>
          <w:trHeight w:val="176"/>
          <w:jc w:val="center"/>
          <w:ins w:id="428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28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28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2811" w:author="Lee, Daewon" w:date="2020-11-10T16:18:00Z"/>
                <w:sz w:val="16"/>
                <w:szCs w:val="18"/>
                <w:lang w:eastAsia="zh-CN"/>
              </w:rPr>
            </w:pPr>
            <w:ins w:id="4281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2813" w:author="Lee, Daewon" w:date="2020-11-10T16:18:00Z"/>
                <w:sz w:val="16"/>
                <w:szCs w:val="18"/>
                <w:lang w:eastAsia="zh-CN"/>
              </w:rPr>
            </w:pPr>
            <w:ins w:id="42814"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2815" w:author="Lee, Daewon" w:date="2020-11-10T16:18:00Z"/>
                <w:sz w:val="16"/>
                <w:szCs w:val="18"/>
                <w:lang w:eastAsia="zh-CN"/>
              </w:rPr>
            </w:pPr>
            <w:ins w:id="42816"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2817" w:author="Lee, Daewon" w:date="2020-11-10T16:18:00Z"/>
                <w:sz w:val="16"/>
                <w:szCs w:val="18"/>
                <w:lang w:eastAsia="zh-CN"/>
              </w:rPr>
            </w:pPr>
            <w:ins w:id="42818"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2819" w:author="Lee, Daewon" w:date="2020-11-10T16:18:00Z"/>
                <w:sz w:val="16"/>
                <w:szCs w:val="18"/>
                <w:lang w:eastAsia="zh-CN"/>
              </w:rPr>
            </w:pPr>
            <w:ins w:id="42820"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2821" w:author="Lee, Daewon" w:date="2020-11-10T16:18:00Z"/>
                <w:sz w:val="16"/>
                <w:szCs w:val="18"/>
                <w:lang w:eastAsia="zh-CN"/>
              </w:rPr>
            </w:pPr>
            <w:ins w:id="42822"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2823" w:author="Lee, Daewon" w:date="2020-11-10T16:18:00Z"/>
                <w:sz w:val="16"/>
                <w:szCs w:val="18"/>
                <w:lang w:eastAsia="zh-CN"/>
              </w:rPr>
            </w:pPr>
            <w:ins w:id="42824" w:author="Lee, Daewon" w:date="2020-11-10T16:18:00Z">
              <w:r w:rsidRPr="001C754B">
                <w:rPr>
                  <w:sz w:val="16"/>
                  <w:szCs w:val="18"/>
                  <w:lang w:eastAsia="zh-CN"/>
                </w:rPr>
                <w:t>0.2997</w:t>
              </w:r>
            </w:ins>
          </w:p>
        </w:tc>
      </w:tr>
      <w:tr w:rsidR="00F50E9D" w14:paraId="18C15DCE" w14:textId="77777777" w:rsidTr="00F50E9D">
        <w:trPr>
          <w:trHeight w:val="176"/>
          <w:jc w:val="center"/>
          <w:ins w:id="428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28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2827" w:author="Lee, Daewon" w:date="2020-11-10T16:18:00Z"/>
                <w:sz w:val="16"/>
                <w:szCs w:val="18"/>
                <w:lang w:eastAsia="zh-CN"/>
              </w:rPr>
            </w:pPr>
            <w:ins w:id="4282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2829" w:author="Lee, Daewon" w:date="2020-11-10T16:18:00Z"/>
                <w:sz w:val="16"/>
                <w:szCs w:val="18"/>
                <w:lang w:eastAsia="zh-CN"/>
              </w:rPr>
            </w:pPr>
            <w:ins w:id="4283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2831" w:author="Lee, Daewon" w:date="2020-11-10T16:18:00Z"/>
                <w:sz w:val="16"/>
                <w:szCs w:val="18"/>
                <w:lang w:eastAsia="zh-CN"/>
              </w:rPr>
            </w:pPr>
            <w:ins w:id="42832"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2833" w:author="Lee, Daewon" w:date="2020-11-10T16:18:00Z"/>
                <w:sz w:val="16"/>
                <w:szCs w:val="18"/>
                <w:lang w:eastAsia="zh-CN"/>
              </w:rPr>
            </w:pPr>
            <w:ins w:id="42834"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2835" w:author="Lee, Daewon" w:date="2020-11-10T16:18:00Z"/>
                <w:sz w:val="16"/>
                <w:szCs w:val="18"/>
                <w:lang w:eastAsia="zh-CN"/>
              </w:rPr>
            </w:pPr>
            <w:ins w:id="42836"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2837" w:author="Lee, Daewon" w:date="2020-11-10T16:18:00Z"/>
                <w:sz w:val="16"/>
                <w:szCs w:val="18"/>
                <w:lang w:eastAsia="zh-CN"/>
              </w:rPr>
            </w:pPr>
            <w:ins w:id="42838"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2839" w:author="Lee, Daewon" w:date="2020-11-10T16:18:00Z"/>
                <w:sz w:val="16"/>
                <w:szCs w:val="18"/>
                <w:lang w:eastAsia="zh-CN"/>
              </w:rPr>
            </w:pPr>
            <w:ins w:id="42840"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2841" w:author="Lee, Daewon" w:date="2020-11-10T16:18:00Z"/>
                <w:sz w:val="16"/>
                <w:szCs w:val="18"/>
                <w:lang w:eastAsia="zh-CN"/>
              </w:rPr>
            </w:pPr>
            <w:ins w:id="42842" w:author="Lee, Daewon" w:date="2020-11-10T16:18:00Z">
              <w:r w:rsidRPr="001C754B">
                <w:rPr>
                  <w:sz w:val="16"/>
                  <w:szCs w:val="18"/>
                  <w:lang w:eastAsia="zh-CN"/>
                </w:rPr>
                <w:t>133.3</w:t>
              </w:r>
            </w:ins>
          </w:p>
        </w:tc>
      </w:tr>
      <w:tr w:rsidR="00F50E9D" w14:paraId="198EB0CF" w14:textId="77777777" w:rsidTr="00F50E9D">
        <w:trPr>
          <w:trHeight w:val="176"/>
          <w:jc w:val="center"/>
          <w:ins w:id="428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28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28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2846" w:author="Lee, Daewon" w:date="2020-11-10T16:18:00Z"/>
                <w:sz w:val="16"/>
                <w:szCs w:val="18"/>
                <w:lang w:eastAsia="zh-CN"/>
              </w:rPr>
            </w:pPr>
            <w:ins w:id="4284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2848" w:author="Lee, Daewon" w:date="2020-11-10T16:18:00Z"/>
                <w:sz w:val="16"/>
                <w:szCs w:val="18"/>
                <w:lang w:eastAsia="zh-CN"/>
              </w:rPr>
            </w:pPr>
            <w:ins w:id="42849"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2850" w:author="Lee, Daewon" w:date="2020-11-10T16:18:00Z"/>
                <w:sz w:val="16"/>
                <w:szCs w:val="18"/>
                <w:lang w:eastAsia="zh-CN"/>
              </w:rPr>
            </w:pPr>
            <w:ins w:id="42851"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2852" w:author="Lee, Daewon" w:date="2020-11-10T16:18:00Z"/>
                <w:sz w:val="16"/>
                <w:szCs w:val="18"/>
                <w:lang w:eastAsia="zh-CN"/>
              </w:rPr>
            </w:pPr>
            <w:ins w:id="42853"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2854" w:author="Lee, Daewon" w:date="2020-11-10T16:18:00Z"/>
                <w:sz w:val="16"/>
                <w:szCs w:val="18"/>
                <w:lang w:eastAsia="zh-CN"/>
              </w:rPr>
            </w:pPr>
            <w:ins w:id="42855"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2856" w:author="Lee, Daewon" w:date="2020-11-10T16:18:00Z"/>
                <w:sz w:val="16"/>
                <w:szCs w:val="18"/>
                <w:lang w:eastAsia="zh-CN"/>
              </w:rPr>
            </w:pPr>
            <w:ins w:id="42857"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2858" w:author="Lee, Daewon" w:date="2020-11-10T16:18:00Z"/>
                <w:sz w:val="16"/>
                <w:szCs w:val="18"/>
                <w:lang w:eastAsia="zh-CN"/>
              </w:rPr>
            </w:pPr>
            <w:ins w:id="42859" w:author="Lee, Daewon" w:date="2020-11-10T16:18:00Z">
              <w:r w:rsidRPr="001C754B">
                <w:rPr>
                  <w:sz w:val="16"/>
                  <w:szCs w:val="18"/>
                  <w:lang w:eastAsia="zh-CN"/>
                </w:rPr>
                <w:t>3213.7</w:t>
              </w:r>
            </w:ins>
          </w:p>
        </w:tc>
      </w:tr>
      <w:tr w:rsidR="00F50E9D" w14:paraId="5751F924" w14:textId="77777777" w:rsidTr="00F50E9D">
        <w:trPr>
          <w:trHeight w:val="176"/>
          <w:jc w:val="center"/>
          <w:ins w:id="428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28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28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2863" w:author="Lee, Daewon" w:date="2020-11-10T16:18:00Z"/>
                <w:sz w:val="16"/>
                <w:szCs w:val="18"/>
                <w:lang w:eastAsia="zh-CN"/>
              </w:rPr>
            </w:pPr>
            <w:ins w:id="4286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2865" w:author="Lee, Daewon" w:date="2020-11-10T16:18:00Z"/>
                <w:sz w:val="16"/>
                <w:szCs w:val="18"/>
                <w:lang w:eastAsia="zh-CN"/>
              </w:rPr>
            </w:pPr>
            <w:ins w:id="42866"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2867" w:author="Lee, Daewon" w:date="2020-11-10T16:18:00Z"/>
                <w:sz w:val="16"/>
                <w:szCs w:val="18"/>
                <w:lang w:eastAsia="zh-CN"/>
              </w:rPr>
            </w:pPr>
            <w:ins w:id="42868"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2869" w:author="Lee, Daewon" w:date="2020-11-10T16:18:00Z"/>
                <w:sz w:val="16"/>
                <w:szCs w:val="18"/>
                <w:lang w:eastAsia="zh-CN"/>
              </w:rPr>
            </w:pPr>
            <w:ins w:id="42870"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2871" w:author="Lee, Daewon" w:date="2020-11-10T16:18:00Z"/>
                <w:sz w:val="16"/>
                <w:szCs w:val="18"/>
                <w:lang w:eastAsia="zh-CN"/>
              </w:rPr>
            </w:pPr>
            <w:ins w:id="42872"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2873" w:author="Lee, Daewon" w:date="2020-11-10T16:18:00Z"/>
                <w:sz w:val="16"/>
                <w:szCs w:val="18"/>
                <w:lang w:eastAsia="zh-CN"/>
              </w:rPr>
            </w:pPr>
            <w:ins w:id="42874"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2875" w:author="Lee, Daewon" w:date="2020-11-10T16:18:00Z"/>
                <w:sz w:val="16"/>
                <w:szCs w:val="18"/>
                <w:lang w:eastAsia="zh-CN"/>
              </w:rPr>
            </w:pPr>
            <w:ins w:id="42876" w:author="Lee, Daewon" w:date="2020-11-10T16:18:00Z">
              <w:r w:rsidRPr="001C754B">
                <w:rPr>
                  <w:sz w:val="16"/>
                  <w:szCs w:val="18"/>
                  <w:lang w:eastAsia="zh-CN"/>
                </w:rPr>
                <w:t>8504.7</w:t>
              </w:r>
            </w:ins>
          </w:p>
        </w:tc>
      </w:tr>
      <w:tr w:rsidR="00F50E9D" w14:paraId="3235558C" w14:textId="77777777" w:rsidTr="00F50E9D">
        <w:trPr>
          <w:trHeight w:val="176"/>
          <w:jc w:val="center"/>
          <w:ins w:id="428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28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28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2880" w:author="Lee, Daewon" w:date="2020-11-10T16:18:00Z"/>
                <w:sz w:val="16"/>
                <w:szCs w:val="18"/>
                <w:lang w:eastAsia="zh-CN"/>
              </w:rPr>
            </w:pPr>
            <w:ins w:id="4288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2882" w:author="Lee, Daewon" w:date="2020-11-10T16:18:00Z"/>
                <w:sz w:val="16"/>
                <w:szCs w:val="18"/>
                <w:lang w:eastAsia="zh-CN"/>
              </w:rPr>
            </w:pPr>
            <w:ins w:id="42883"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2884" w:author="Lee, Daewon" w:date="2020-11-10T16:18:00Z"/>
                <w:sz w:val="16"/>
                <w:szCs w:val="18"/>
                <w:lang w:eastAsia="zh-CN"/>
              </w:rPr>
            </w:pPr>
            <w:ins w:id="42885"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2886" w:author="Lee, Daewon" w:date="2020-11-10T16:18:00Z"/>
                <w:sz w:val="16"/>
                <w:szCs w:val="18"/>
                <w:lang w:eastAsia="zh-CN"/>
              </w:rPr>
            </w:pPr>
            <w:ins w:id="42887"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2888" w:author="Lee, Daewon" w:date="2020-11-10T16:18:00Z"/>
                <w:sz w:val="16"/>
                <w:szCs w:val="18"/>
                <w:lang w:eastAsia="zh-CN"/>
              </w:rPr>
            </w:pPr>
            <w:ins w:id="42889"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2890" w:author="Lee, Daewon" w:date="2020-11-10T16:18:00Z"/>
                <w:sz w:val="16"/>
                <w:szCs w:val="18"/>
                <w:lang w:eastAsia="zh-CN"/>
              </w:rPr>
            </w:pPr>
            <w:ins w:id="42891"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2892" w:author="Lee, Daewon" w:date="2020-11-10T16:18:00Z"/>
                <w:sz w:val="16"/>
                <w:szCs w:val="18"/>
                <w:lang w:eastAsia="zh-CN"/>
              </w:rPr>
            </w:pPr>
            <w:ins w:id="42893" w:author="Lee, Daewon" w:date="2020-11-10T16:18:00Z">
              <w:r w:rsidRPr="001C754B">
                <w:rPr>
                  <w:sz w:val="16"/>
                  <w:szCs w:val="18"/>
                  <w:lang w:eastAsia="zh-CN"/>
                </w:rPr>
                <w:t>3604.5</w:t>
              </w:r>
            </w:ins>
          </w:p>
        </w:tc>
      </w:tr>
      <w:tr w:rsidR="00F50E9D" w14:paraId="6F5947B0" w14:textId="77777777" w:rsidTr="00F50E9D">
        <w:trPr>
          <w:trHeight w:val="176"/>
          <w:jc w:val="center"/>
          <w:ins w:id="428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28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2896" w:author="Lee, Daewon" w:date="2020-11-10T16:18:00Z"/>
                <w:sz w:val="16"/>
                <w:szCs w:val="18"/>
                <w:lang w:eastAsia="zh-CN"/>
              </w:rPr>
            </w:pPr>
            <w:ins w:id="4289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2898" w:author="Lee, Daewon" w:date="2020-11-10T16:18:00Z"/>
                <w:sz w:val="16"/>
                <w:szCs w:val="18"/>
                <w:lang w:eastAsia="zh-CN"/>
              </w:rPr>
            </w:pPr>
            <w:ins w:id="4289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2900" w:author="Lee, Daewon" w:date="2020-11-10T16:18:00Z"/>
                <w:sz w:val="16"/>
                <w:szCs w:val="18"/>
                <w:lang w:eastAsia="zh-CN"/>
              </w:rPr>
            </w:pPr>
            <w:ins w:id="42901"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2902" w:author="Lee, Daewon" w:date="2020-11-10T16:18:00Z"/>
                <w:sz w:val="16"/>
                <w:szCs w:val="18"/>
                <w:lang w:eastAsia="zh-CN"/>
              </w:rPr>
            </w:pPr>
            <w:ins w:id="42903"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2904" w:author="Lee, Daewon" w:date="2020-11-10T16:18:00Z"/>
                <w:sz w:val="16"/>
                <w:szCs w:val="18"/>
                <w:lang w:eastAsia="zh-CN"/>
              </w:rPr>
            </w:pPr>
            <w:ins w:id="42905"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2906" w:author="Lee, Daewon" w:date="2020-11-10T16:18:00Z"/>
                <w:sz w:val="16"/>
                <w:szCs w:val="18"/>
                <w:lang w:eastAsia="zh-CN"/>
              </w:rPr>
            </w:pPr>
            <w:ins w:id="42907"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2908" w:author="Lee, Daewon" w:date="2020-11-10T16:18:00Z"/>
                <w:sz w:val="16"/>
                <w:szCs w:val="18"/>
                <w:lang w:eastAsia="zh-CN"/>
              </w:rPr>
            </w:pPr>
            <w:ins w:id="42909"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2910" w:author="Lee, Daewon" w:date="2020-11-10T16:18:00Z"/>
                <w:sz w:val="16"/>
                <w:szCs w:val="18"/>
                <w:lang w:eastAsia="zh-CN"/>
              </w:rPr>
            </w:pPr>
            <w:ins w:id="42911" w:author="Lee, Daewon" w:date="2020-11-10T16:18:00Z">
              <w:r w:rsidRPr="001C754B">
                <w:rPr>
                  <w:sz w:val="16"/>
                  <w:szCs w:val="18"/>
                  <w:lang w:eastAsia="zh-CN"/>
                </w:rPr>
                <w:t>0.0252</w:t>
              </w:r>
            </w:ins>
          </w:p>
        </w:tc>
      </w:tr>
      <w:tr w:rsidR="00F50E9D" w14:paraId="380BC668" w14:textId="77777777" w:rsidTr="00F50E9D">
        <w:trPr>
          <w:trHeight w:val="176"/>
          <w:jc w:val="center"/>
          <w:ins w:id="42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2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2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2915" w:author="Lee, Daewon" w:date="2020-11-10T16:18:00Z"/>
                <w:sz w:val="16"/>
                <w:szCs w:val="18"/>
                <w:lang w:eastAsia="zh-CN"/>
              </w:rPr>
            </w:pPr>
            <w:ins w:id="4291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2917" w:author="Lee, Daewon" w:date="2020-11-10T16:18:00Z"/>
                <w:sz w:val="16"/>
                <w:szCs w:val="18"/>
                <w:lang w:eastAsia="zh-CN"/>
              </w:rPr>
            </w:pPr>
            <w:ins w:id="42918"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2919" w:author="Lee, Daewon" w:date="2020-11-10T16:18:00Z"/>
                <w:sz w:val="16"/>
                <w:szCs w:val="18"/>
                <w:lang w:eastAsia="zh-CN"/>
              </w:rPr>
            </w:pPr>
            <w:ins w:id="42920"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2921" w:author="Lee, Daewon" w:date="2020-11-10T16:18:00Z"/>
                <w:sz w:val="16"/>
                <w:szCs w:val="18"/>
                <w:lang w:eastAsia="zh-CN"/>
              </w:rPr>
            </w:pPr>
            <w:ins w:id="42922"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2923" w:author="Lee, Daewon" w:date="2020-11-10T16:18:00Z"/>
                <w:sz w:val="16"/>
                <w:szCs w:val="18"/>
                <w:lang w:eastAsia="zh-CN"/>
              </w:rPr>
            </w:pPr>
            <w:ins w:id="42924"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2925" w:author="Lee, Daewon" w:date="2020-11-10T16:18:00Z"/>
                <w:sz w:val="16"/>
                <w:szCs w:val="18"/>
                <w:lang w:eastAsia="zh-CN"/>
              </w:rPr>
            </w:pPr>
            <w:ins w:id="42926"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2927" w:author="Lee, Daewon" w:date="2020-11-10T16:18:00Z"/>
                <w:sz w:val="16"/>
                <w:szCs w:val="18"/>
                <w:lang w:eastAsia="zh-CN"/>
              </w:rPr>
            </w:pPr>
            <w:ins w:id="42928" w:author="Lee, Daewon" w:date="2020-11-10T16:18:00Z">
              <w:r w:rsidRPr="001C754B">
                <w:rPr>
                  <w:sz w:val="16"/>
                  <w:szCs w:val="18"/>
                  <w:lang w:eastAsia="zh-CN"/>
                </w:rPr>
                <w:t>0.0666</w:t>
              </w:r>
            </w:ins>
          </w:p>
        </w:tc>
      </w:tr>
      <w:tr w:rsidR="00F50E9D" w14:paraId="01F68CE0" w14:textId="77777777" w:rsidTr="00F50E9D">
        <w:trPr>
          <w:trHeight w:val="176"/>
          <w:jc w:val="center"/>
          <w:ins w:id="42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29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29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2932" w:author="Lee, Daewon" w:date="2020-11-10T16:18:00Z"/>
                <w:sz w:val="16"/>
                <w:szCs w:val="18"/>
                <w:lang w:eastAsia="zh-CN"/>
              </w:rPr>
            </w:pPr>
            <w:ins w:id="4293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2934" w:author="Lee, Daewon" w:date="2020-11-10T16:18:00Z"/>
                <w:sz w:val="16"/>
                <w:szCs w:val="18"/>
                <w:lang w:eastAsia="zh-CN"/>
              </w:rPr>
            </w:pPr>
            <w:ins w:id="42935"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2936" w:author="Lee, Daewon" w:date="2020-11-10T16:18:00Z"/>
                <w:sz w:val="16"/>
                <w:szCs w:val="18"/>
                <w:lang w:eastAsia="zh-CN"/>
              </w:rPr>
            </w:pPr>
            <w:ins w:id="42937"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2938" w:author="Lee, Daewon" w:date="2020-11-10T16:18:00Z"/>
                <w:sz w:val="16"/>
                <w:szCs w:val="18"/>
                <w:lang w:eastAsia="zh-CN"/>
              </w:rPr>
            </w:pPr>
            <w:ins w:id="42939"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2940" w:author="Lee, Daewon" w:date="2020-11-10T16:18:00Z"/>
                <w:sz w:val="16"/>
                <w:szCs w:val="18"/>
                <w:lang w:eastAsia="zh-CN"/>
              </w:rPr>
            </w:pPr>
            <w:ins w:id="42941"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2942" w:author="Lee, Daewon" w:date="2020-11-10T16:18:00Z"/>
                <w:sz w:val="16"/>
                <w:szCs w:val="18"/>
                <w:lang w:eastAsia="zh-CN"/>
              </w:rPr>
            </w:pPr>
            <w:ins w:id="42943"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2944" w:author="Lee, Daewon" w:date="2020-11-10T16:18:00Z"/>
                <w:sz w:val="16"/>
                <w:szCs w:val="18"/>
                <w:lang w:eastAsia="zh-CN"/>
              </w:rPr>
            </w:pPr>
            <w:ins w:id="42945" w:author="Lee, Daewon" w:date="2020-11-10T16:18:00Z">
              <w:r w:rsidRPr="001C754B">
                <w:rPr>
                  <w:sz w:val="16"/>
                  <w:szCs w:val="18"/>
                  <w:lang w:eastAsia="zh-CN"/>
                </w:rPr>
                <w:t>1.0840</w:t>
              </w:r>
            </w:ins>
          </w:p>
        </w:tc>
      </w:tr>
      <w:tr w:rsidR="00F50E9D" w14:paraId="619F9E3A" w14:textId="77777777" w:rsidTr="00F50E9D">
        <w:trPr>
          <w:trHeight w:val="176"/>
          <w:jc w:val="center"/>
          <w:ins w:id="429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29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29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2949" w:author="Lee, Daewon" w:date="2020-11-10T16:18:00Z"/>
                <w:sz w:val="16"/>
                <w:szCs w:val="18"/>
                <w:lang w:eastAsia="zh-CN"/>
              </w:rPr>
            </w:pPr>
            <w:ins w:id="4295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2951" w:author="Lee, Daewon" w:date="2020-11-10T16:18:00Z"/>
                <w:sz w:val="16"/>
                <w:szCs w:val="18"/>
                <w:lang w:eastAsia="zh-CN"/>
              </w:rPr>
            </w:pPr>
            <w:ins w:id="42952"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2953" w:author="Lee, Daewon" w:date="2020-11-10T16:18:00Z"/>
                <w:sz w:val="16"/>
                <w:szCs w:val="18"/>
                <w:lang w:eastAsia="zh-CN"/>
              </w:rPr>
            </w:pPr>
            <w:ins w:id="42954"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2955" w:author="Lee, Daewon" w:date="2020-11-10T16:18:00Z"/>
                <w:sz w:val="16"/>
                <w:szCs w:val="18"/>
                <w:lang w:eastAsia="zh-CN"/>
              </w:rPr>
            </w:pPr>
            <w:ins w:id="42956"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2957" w:author="Lee, Daewon" w:date="2020-11-10T16:18:00Z"/>
                <w:sz w:val="16"/>
                <w:szCs w:val="18"/>
                <w:lang w:eastAsia="zh-CN"/>
              </w:rPr>
            </w:pPr>
            <w:ins w:id="42958"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2959" w:author="Lee, Daewon" w:date="2020-11-10T16:18:00Z"/>
                <w:sz w:val="16"/>
                <w:szCs w:val="18"/>
                <w:lang w:eastAsia="zh-CN"/>
              </w:rPr>
            </w:pPr>
            <w:ins w:id="42960"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2961" w:author="Lee, Daewon" w:date="2020-11-10T16:18:00Z"/>
                <w:sz w:val="16"/>
                <w:szCs w:val="18"/>
                <w:lang w:eastAsia="zh-CN"/>
              </w:rPr>
            </w:pPr>
            <w:ins w:id="42962" w:author="Lee, Daewon" w:date="2020-11-10T16:18:00Z">
              <w:r w:rsidRPr="001C754B">
                <w:rPr>
                  <w:sz w:val="16"/>
                  <w:szCs w:val="18"/>
                  <w:lang w:eastAsia="zh-CN"/>
                </w:rPr>
                <w:t>0.2253</w:t>
              </w:r>
            </w:ins>
          </w:p>
        </w:tc>
      </w:tr>
      <w:tr w:rsidR="00F50E9D" w14:paraId="2576EBCE" w14:textId="77777777" w:rsidTr="00F50E9D">
        <w:trPr>
          <w:trHeight w:val="176"/>
          <w:jc w:val="center"/>
          <w:ins w:id="429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29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2965" w:author="Lee, Daewon" w:date="2020-11-10T16:18:00Z"/>
                <w:sz w:val="16"/>
                <w:szCs w:val="18"/>
                <w:lang w:eastAsia="zh-CN"/>
              </w:rPr>
            </w:pPr>
            <w:ins w:id="4296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2967" w:author="Lee, Daewon" w:date="2020-11-10T16:18:00Z"/>
                <w:sz w:val="16"/>
                <w:szCs w:val="18"/>
                <w:lang w:eastAsia="zh-CN"/>
              </w:rPr>
            </w:pPr>
            <w:ins w:id="4296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2969" w:author="Lee, Daewon" w:date="2020-11-10T16:18:00Z"/>
                <w:sz w:val="16"/>
                <w:szCs w:val="18"/>
                <w:lang w:eastAsia="zh-CN"/>
              </w:rPr>
            </w:pPr>
            <w:ins w:id="4297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2971" w:author="Lee, Daewon" w:date="2020-11-10T16:18:00Z"/>
                <w:sz w:val="16"/>
                <w:szCs w:val="18"/>
                <w:lang w:eastAsia="zh-CN"/>
              </w:rPr>
            </w:pPr>
            <w:ins w:id="42972"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2973" w:author="Lee, Daewon" w:date="2020-11-10T16:18:00Z"/>
                <w:sz w:val="16"/>
                <w:szCs w:val="18"/>
                <w:lang w:eastAsia="zh-CN"/>
              </w:rPr>
            </w:pPr>
            <w:ins w:id="4297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2975" w:author="Lee, Daewon" w:date="2020-11-10T16:18:00Z"/>
                <w:sz w:val="16"/>
                <w:szCs w:val="18"/>
                <w:lang w:eastAsia="zh-CN"/>
              </w:rPr>
            </w:pPr>
            <w:ins w:id="42976"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2977" w:author="Lee, Daewon" w:date="2020-11-10T16:18:00Z"/>
                <w:sz w:val="16"/>
                <w:szCs w:val="18"/>
                <w:lang w:eastAsia="zh-CN"/>
              </w:rPr>
            </w:pPr>
            <w:ins w:id="42978" w:author="Lee, Daewon" w:date="2020-11-10T16:18:00Z">
              <w:r w:rsidRPr="001C754B">
                <w:rPr>
                  <w:sz w:val="16"/>
                  <w:szCs w:val="18"/>
                  <w:lang w:eastAsia="zh-CN"/>
                </w:rPr>
                <w:t>1.6</w:t>
              </w:r>
            </w:ins>
          </w:p>
        </w:tc>
      </w:tr>
      <w:tr w:rsidR="00F50E9D" w14:paraId="3F89D082" w14:textId="77777777" w:rsidTr="00F50E9D">
        <w:trPr>
          <w:trHeight w:val="176"/>
          <w:jc w:val="center"/>
          <w:ins w:id="429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29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2981" w:author="Lee, Daewon" w:date="2020-11-10T16:18:00Z"/>
                <w:sz w:val="16"/>
                <w:szCs w:val="18"/>
                <w:lang w:eastAsia="zh-CN"/>
              </w:rPr>
            </w:pPr>
            <w:ins w:id="4298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2983" w:author="Lee, Daewon" w:date="2020-11-10T16:18:00Z"/>
                <w:sz w:val="16"/>
                <w:szCs w:val="18"/>
                <w:lang w:eastAsia="zh-CN"/>
              </w:rPr>
            </w:pPr>
            <w:ins w:id="42984"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2985" w:author="Lee, Daewon" w:date="2020-11-10T16:18:00Z"/>
                <w:sz w:val="16"/>
                <w:szCs w:val="18"/>
                <w:lang w:eastAsia="zh-CN"/>
              </w:rPr>
            </w:pPr>
            <w:ins w:id="42986"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2987" w:author="Lee, Daewon" w:date="2020-11-10T16:18:00Z"/>
                <w:sz w:val="16"/>
                <w:szCs w:val="18"/>
                <w:lang w:eastAsia="zh-CN"/>
              </w:rPr>
            </w:pPr>
            <w:ins w:id="42988"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2989" w:author="Lee, Daewon" w:date="2020-11-10T16:18:00Z"/>
                <w:sz w:val="16"/>
                <w:szCs w:val="18"/>
                <w:lang w:eastAsia="zh-CN"/>
              </w:rPr>
            </w:pPr>
            <w:ins w:id="42990"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2991" w:author="Lee, Daewon" w:date="2020-11-10T16:18:00Z"/>
                <w:sz w:val="16"/>
                <w:szCs w:val="18"/>
                <w:lang w:eastAsia="zh-CN"/>
              </w:rPr>
            </w:pPr>
            <w:ins w:id="42992"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2993" w:author="Lee, Daewon" w:date="2020-11-10T16:18:00Z"/>
                <w:sz w:val="16"/>
                <w:szCs w:val="18"/>
                <w:lang w:eastAsia="zh-CN"/>
              </w:rPr>
            </w:pPr>
            <w:ins w:id="42994" w:author="Lee, Daewon" w:date="2020-11-10T16:18:00Z">
              <w:r w:rsidRPr="001C754B">
                <w:rPr>
                  <w:sz w:val="16"/>
                  <w:szCs w:val="18"/>
                  <w:lang w:eastAsia="zh-CN"/>
                </w:rPr>
                <w:t>95.25%</w:t>
              </w:r>
            </w:ins>
          </w:p>
        </w:tc>
      </w:tr>
      <w:tr w:rsidR="00F50E9D" w14:paraId="42A668A8" w14:textId="77777777" w:rsidTr="00F50E9D">
        <w:trPr>
          <w:trHeight w:val="176"/>
          <w:jc w:val="center"/>
          <w:ins w:id="429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29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2997" w:author="Lee, Daewon" w:date="2020-11-10T16:18:00Z"/>
                <w:sz w:val="16"/>
                <w:szCs w:val="18"/>
                <w:lang w:eastAsia="zh-CN"/>
              </w:rPr>
            </w:pPr>
            <w:ins w:id="4299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2999" w:author="Lee, Daewon" w:date="2020-11-10T16:18:00Z"/>
                <w:sz w:val="16"/>
                <w:szCs w:val="18"/>
                <w:lang w:eastAsia="zh-CN"/>
              </w:rPr>
            </w:pPr>
            <w:ins w:id="43000"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3001" w:author="Lee, Daewon" w:date="2020-11-10T16:18:00Z"/>
                <w:sz w:val="16"/>
                <w:szCs w:val="18"/>
                <w:lang w:eastAsia="zh-CN"/>
              </w:rPr>
            </w:pPr>
            <w:ins w:id="43002"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3003" w:author="Lee, Daewon" w:date="2020-11-10T16:18:00Z"/>
                <w:sz w:val="16"/>
                <w:szCs w:val="18"/>
                <w:lang w:eastAsia="zh-CN"/>
              </w:rPr>
            </w:pPr>
            <w:ins w:id="43004"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3005" w:author="Lee, Daewon" w:date="2020-11-10T16:18:00Z"/>
                <w:sz w:val="16"/>
                <w:szCs w:val="18"/>
                <w:lang w:eastAsia="zh-CN"/>
              </w:rPr>
            </w:pPr>
            <w:ins w:id="43006"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3007" w:author="Lee, Daewon" w:date="2020-11-10T16:18:00Z"/>
                <w:sz w:val="16"/>
                <w:szCs w:val="18"/>
                <w:lang w:eastAsia="zh-CN"/>
              </w:rPr>
            </w:pPr>
            <w:ins w:id="43008"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3009" w:author="Lee, Daewon" w:date="2020-11-10T16:18:00Z"/>
                <w:sz w:val="16"/>
                <w:szCs w:val="18"/>
                <w:lang w:eastAsia="zh-CN"/>
              </w:rPr>
            </w:pPr>
            <w:ins w:id="43010" w:author="Lee, Daewon" w:date="2020-11-10T16:18:00Z">
              <w:r w:rsidRPr="001C754B">
                <w:rPr>
                  <w:sz w:val="16"/>
                  <w:szCs w:val="18"/>
                  <w:lang w:eastAsia="zh-CN"/>
                </w:rPr>
                <w:t>96.39%</w:t>
              </w:r>
            </w:ins>
          </w:p>
        </w:tc>
      </w:tr>
      <w:tr w:rsidR="00F50E9D" w14:paraId="660C7D71" w14:textId="77777777" w:rsidTr="00F50E9D">
        <w:trPr>
          <w:trHeight w:val="176"/>
          <w:jc w:val="center"/>
          <w:ins w:id="430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30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3013" w:author="Lee, Daewon" w:date="2020-11-10T16:18:00Z"/>
                <w:sz w:val="16"/>
                <w:szCs w:val="18"/>
                <w:lang w:eastAsia="zh-CN"/>
              </w:rPr>
            </w:pPr>
            <w:ins w:id="4301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3015" w:author="Lee, Daewon" w:date="2020-11-10T16:18:00Z"/>
                <w:sz w:val="16"/>
                <w:szCs w:val="18"/>
                <w:lang w:eastAsia="zh-CN"/>
              </w:rPr>
            </w:pPr>
            <w:ins w:id="43016"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3017" w:author="Lee, Daewon" w:date="2020-11-10T16:18:00Z"/>
                <w:sz w:val="16"/>
                <w:szCs w:val="18"/>
                <w:lang w:eastAsia="zh-CN"/>
              </w:rPr>
            </w:pPr>
            <w:ins w:id="43018"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3019" w:author="Lee, Daewon" w:date="2020-11-10T16:18:00Z"/>
                <w:sz w:val="16"/>
                <w:szCs w:val="18"/>
                <w:lang w:eastAsia="zh-CN"/>
              </w:rPr>
            </w:pPr>
            <w:ins w:id="43020"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3021" w:author="Lee, Daewon" w:date="2020-11-10T16:18:00Z"/>
                <w:sz w:val="16"/>
                <w:szCs w:val="18"/>
                <w:lang w:eastAsia="zh-CN"/>
              </w:rPr>
            </w:pPr>
            <w:ins w:id="43022"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3023" w:author="Lee, Daewon" w:date="2020-11-10T16:18:00Z"/>
                <w:sz w:val="16"/>
                <w:szCs w:val="18"/>
                <w:lang w:eastAsia="zh-CN"/>
              </w:rPr>
            </w:pPr>
            <w:ins w:id="43024"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3025" w:author="Lee, Daewon" w:date="2020-11-10T16:18:00Z"/>
                <w:sz w:val="16"/>
                <w:szCs w:val="18"/>
                <w:lang w:eastAsia="zh-CN"/>
              </w:rPr>
            </w:pPr>
            <w:ins w:id="43026" w:author="Lee, Daewon" w:date="2020-11-10T16:18:00Z">
              <w:r w:rsidRPr="001C754B">
                <w:rPr>
                  <w:sz w:val="16"/>
                  <w:szCs w:val="18"/>
                  <w:lang w:eastAsia="zh-CN"/>
                </w:rPr>
                <w:t>64.90%</w:t>
              </w:r>
            </w:ins>
          </w:p>
        </w:tc>
      </w:tr>
      <w:tr w:rsidR="00F50E9D" w14:paraId="512A97D7" w14:textId="77777777" w:rsidTr="00F50E9D">
        <w:trPr>
          <w:trHeight w:val="176"/>
          <w:jc w:val="center"/>
          <w:ins w:id="430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302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3029" w:author="Lee, Daewon" w:date="2020-11-10T16:18:00Z"/>
                <w:sz w:val="16"/>
              </w:rPr>
            </w:pPr>
            <w:ins w:id="43030" w:author="Lee, Daewon" w:date="2020-11-10T16:18:00Z">
              <w:r w:rsidRPr="00DF33E3">
                <w:rPr>
                  <w:sz w:val="16"/>
                </w:rPr>
                <w:t>Additional report/notes:</w:t>
              </w:r>
            </w:ins>
          </w:p>
          <w:p w14:paraId="53C01626" w14:textId="77777777" w:rsidR="00F50E9D" w:rsidRPr="00DF33E3" w:rsidRDefault="00F50E9D" w:rsidP="00DF33E3">
            <w:pPr>
              <w:pStyle w:val="TAL"/>
              <w:rPr>
                <w:ins w:id="43031" w:author="Lee, Daewon" w:date="2020-11-10T16:18:00Z"/>
                <w:sz w:val="16"/>
              </w:rPr>
            </w:pPr>
            <w:bookmarkStart w:id="43032" w:name="OLE_LINK15"/>
            <w:ins w:id="43033"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3034" w:author="Lee, Daewon" w:date="2020-11-10T16:18:00Z"/>
                <w:sz w:val="16"/>
              </w:rPr>
            </w:pPr>
            <w:ins w:id="43035"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3036" w:author="Lee, Daewon" w:date="2020-11-10T16:18:00Z"/>
                <w:sz w:val="16"/>
              </w:rPr>
            </w:pPr>
            <w:ins w:id="43037"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3038" w:author="Lee, Daewon" w:date="2020-11-10T16:18:00Z"/>
                <w:sz w:val="16"/>
              </w:rPr>
            </w:pPr>
            <w:ins w:id="43039" w:author="Lee, Daewon" w:date="2020-11-10T16:18:00Z">
              <w:r w:rsidRPr="00DF33E3">
                <w:rPr>
                  <w:sz w:val="16"/>
                </w:rPr>
                <w:t>4. Other parameters: Frequency 60GHz, BW = 2GHz, SCS = 960kHz, Rank 1 transmission. ftp3 file size = 27Mbyte.</w:t>
              </w:r>
              <w:bookmarkEnd w:id="43032"/>
            </w:ins>
          </w:p>
        </w:tc>
      </w:tr>
    </w:tbl>
    <w:p w14:paraId="6A0FF87B" w14:textId="77777777" w:rsidR="00F50E9D" w:rsidRDefault="00F50E9D" w:rsidP="00F50E9D">
      <w:pPr>
        <w:ind w:left="568" w:hanging="284"/>
        <w:jc w:val="center"/>
        <w:rPr>
          <w:ins w:id="43040"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403B6C">
      <w:pPr>
        <w:pStyle w:val="TH"/>
        <w:rPr>
          <w:ins w:id="43041" w:author="Lee, Daewon" w:date="2020-11-10T16:18:00Z"/>
        </w:rPr>
      </w:pPr>
      <w:ins w:id="43042"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304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3044" w:author="Lee, Daewon" w:date="2020-11-10T16:18:00Z"/>
                <w:sz w:val="16"/>
                <w:szCs w:val="18"/>
                <w:lang w:eastAsia="zh-CN"/>
              </w:rPr>
            </w:pPr>
            <w:ins w:id="43045" w:author="Lee, Daewon" w:date="2020-11-10T16:18:00Z">
              <w:r w:rsidRPr="001C754B">
                <w:rPr>
                  <w:sz w:val="16"/>
                  <w:szCs w:val="18"/>
                  <w:lang w:eastAsia="zh-CN"/>
                </w:rPr>
                <w:t>Tdoc /</w:t>
              </w:r>
            </w:ins>
          </w:p>
          <w:p w14:paraId="78F82B8D" w14:textId="77777777" w:rsidR="00F50E9D" w:rsidRPr="001C754B" w:rsidRDefault="00F50E9D" w:rsidP="001C754B">
            <w:pPr>
              <w:pStyle w:val="TAC"/>
              <w:rPr>
                <w:ins w:id="43046" w:author="Lee, Daewon" w:date="2020-11-10T16:18:00Z"/>
                <w:sz w:val="16"/>
                <w:szCs w:val="18"/>
                <w:lang w:eastAsia="zh-CN"/>
              </w:rPr>
            </w:pPr>
            <w:ins w:id="4304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3048" w:author="Lee, Daewon" w:date="2020-11-10T16:18:00Z"/>
                <w:sz w:val="16"/>
                <w:szCs w:val="18"/>
                <w:lang w:eastAsia="zh-CN"/>
              </w:rPr>
            </w:pPr>
            <w:ins w:id="4304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3050" w:author="Lee, Daewon" w:date="2020-11-10T16:18:00Z"/>
                <w:sz w:val="16"/>
                <w:szCs w:val="18"/>
                <w:lang w:eastAsia="zh-CN"/>
              </w:rPr>
            </w:pPr>
            <w:ins w:id="43051"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3052" w:author="Lee, Daewon" w:date="2020-11-10T16:18:00Z"/>
                <w:sz w:val="16"/>
                <w:szCs w:val="18"/>
                <w:lang w:eastAsia="zh-CN"/>
              </w:rPr>
            </w:pPr>
            <w:ins w:id="43053"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30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30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3056" w:author="Lee, Daewon" w:date="2020-11-10T16:18:00Z"/>
                <w:sz w:val="16"/>
                <w:szCs w:val="18"/>
                <w:lang w:eastAsia="zh-CN"/>
              </w:rPr>
            </w:pPr>
            <w:ins w:id="43057"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3058" w:author="Lee, Daewon" w:date="2020-11-10T16:18:00Z"/>
                <w:sz w:val="16"/>
                <w:szCs w:val="18"/>
                <w:lang w:eastAsia="zh-CN"/>
              </w:rPr>
            </w:pPr>
            <w:ins w:id="4305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3060" w:author="Lee, Daewon" w:date="2020-11-10T16:18:00Z"/>
                <w:sz w:val="16"/>
                <w:szCs w:val="18"/>
                <w:lang w:eastAsia="zh-CN"/>
              </w:rPr>
            </w:pPr>
            <w:ins w:id="43061"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3062" w:author="Lee, Daewon" w:date="2020-11-10T16:18:00Z"/>
                <w:sz w:val="16"/>
                <w:szCs w:val="18"/>
                <w:lang w:eastAsia="zh-CN"/>
              </w:rPr>
            </w:pPr>
            <w:ins w:id="4306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3064" w:author="Lee, Daewon" w:date="2020-11-10T16:18:00Z"/>
                <w:sz w:val="16"/>
                <w:szCs w:val="18"/>
                <w:lang w:eastAsia="zh-CN"/>
              </w:rPr>
            </w:pPr>
            <w:ins w:id="43065"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3066" w:author="Lee, Daewon" w:date="2020-11-10T16:18:00Z"/>
                <w:sz w:val="16"/>
                <w:szCs w:val="18"/>
                <w:lang w:eastAsia="zh-CN"/>
              </w:rPr>
            </w:pPr>
            <w:ins w:id="4306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3068" w:author="Lee, Daewon" w:date="2020-11-10T16:18:00Z"/>
                <w:sz w:val="16"/>
                <w:szCs w:val="18"/>
                <w:lang w:eastAsia="zh-CN"/>
              </w:rPr>
            </w:pPr>
            <w:ins w:id="43069"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3070" w:author="Lee, Daewon" w:date="2020-11-10T16:18:00Z"/>
                <w:sz w:val="16"/>
                <w:szCs w:val="18"/>
                <w:lang w:eastAsia="zh-CN"/>
              </w:rPr>
            </w:pPr>
            <w:ins w:id="4307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3072" w:author="Lee, Daewon" w:date="2020-11-10T16:18:00Z"/>
                <w:sz w:val="16"/>
                <w:szCs w:val="18"/>
                <w:lang w:eastAsia="zh-CN"/>
              </w:rPr>
            </w:pPr>
            <w:ins w:id="43073"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3074" w:author="Lee, Daewon" w:date="2020-11-10T16:18:00Z"/>
                <w:sz w:val="16"/>
                <w:szCs w:val="18"/>
                <w:lang w:eastAsia="zh-CN"/>
              </w:rPr>
            </w:pPr>
            <w:ins w:id="4307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3076" w:author="Lee, Daewon" w:date="2020-11-10T16:18:00Z"/>
                <w:sz w:val="16"/>
                <w:szCs w:val="18"/>
                <w:lang w:eastAsia="zh-CN"/>
              </w:rPr>
            </w:pPr>
            <w:ins w:id="43077"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3078" w:author="Lee, Daewon" w:date="2020-11-10T16:18:00Z"/>
                <w:sz w:val="16"/>
                <w:szCs w:val="18"/>
                <w:lang w:eastAsia="zh-CN"/>
              </w:rPr>
            </w:pPr>
            <w:ins w:id="4307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3080" w:author="Lee, Daewon" w:date="2020-11-10T16:18:00Z"/>
                <w:sz w:val="16"/>
                <w:szCs w:val="18"/>
                <w:lang w:eastAsia="zh-CN"/>
              </w:rPr>
            </w:pPr>
            <w:ins w:id="43081"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3082" w:author="Lee, Daewon" w:date="2020-11-10T16:18:00Z"/>
                <w:sz w:val="16"/>
                <w:szCs w:val="18"/>
                <w:lang w:eastAsia="zh-CN"/>
              </w:rPr>
            </w:pPr>
            <w:ins w:id="43083" w:author="Lee, Daewon" w:date="2020-11-10T16:18:00Z">
              <w:r w:rsidRPr="001C754B">
                <w:rPr>
                  <w:sz w:val="16"/>
                  <w:szCs w:val="18"/>
                  <w:lang w:eastAsia="zh-CN"/>
                </w:rPr>
                <w:t>above 55% BO</w:t>
              </w:r>
            </w:ins>
          </w:p>
        </w:tc>
      </w:tr>
      <w:tr w:rsidR="00F50E9D" w14:paraId="19CEB858" w14:textId="77777777" w:rsidTr="00F50E9D">
        <w:trPr>
          <w:trHeight w:val="176"/>
          <w:jc w:val="center"/>
          <w:ins w:id="4308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3085" w:author="Lee, Daewon" w:date="2020-11-10T16:18:00Z"/>
                <w:sz w:val="16"/>
                <w:szCs w:val="18"/>
                <w:lang w:eastAsia="zh-CN"/>
              </w:rPr>
            </w:pPr>
            <w:ins w:id="4308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3087" w:author="Lee, Daewon" w:date="2020-11-10T16:18:00Z"/>
                <w:sz w:val="16"/>
                <w:szCs w:val="18"/>
                <w:lang w:eastAsia="zh-CN"/>
              </w:rPr>
            </w:pPr>
            <w:ins w:id="4308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3089" w:author="Lee, Daewon" w:date="2020-11-10T16:18:00Z"/>
                <w:sz w:val="16"/>
                <w:szCs w:val="18"/>
                <w:lang w:eastAsia="zh-CN"/>
              </w:rPr>
            </w:pPr>
            <w:ins w:id="4309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3091" w:author="Lee, Daewon" w:date="2020-11-10T16:18:00Z"/>
                <w:sz w:val="16"/>
                <w:szCs w:val="18"/>
                <w:lang w:eastAsia="zh-CN"/>
              </w:rPr>
            </w:pPr>
            <w:ins w:id="43092"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3093" w:author="Lee, Daewon" w:date="2020-11-10T16:18:00Z"/>
                <w:sz w:val="16"/>
                <w:szCs w:val="18"/>
                <w:lang w:eastAsia="zh-CN"/>
              </w:rPr>
            </w:pPr>
            <w:ins w:id="43094"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3095" w:author="Lee, Daewon" w:date="2020-11-10T16:18:00Z"/>
                <w:sz w:val="16"/>
                <w:szCs w:val="18"/>
                <w:lang w:eastAsia="zh-CN"/>
              </w:rPr>
            </w:pPr>
            <w:ins w:id="43096"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3097" w:author="Lee, Daewon" w:date="2020-11-10T16:18:00Z"/>
                <w:sz w:val="16"/>
                <w:szCs w:val="18"/>
                <w:lang w:eastAsia="zh-CN"/>
              </w:rPr>
            </w:pPr>
            <w:ins w:id="43098"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3099" w:author="Lee, Daewon" w:date="2020-11-10T16:18:00Z"/>
                <w:sz w:val="16"/>
                <w:szCs w:val="18"/>
                <w:lang w:eastAsia="zh-CN"/>
              </w:rPr>
            </w:pPr>
            <w:ins w:id="43100"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3101" w:author="Lee, Daewon" w:date="2020-11-10T16:18:00Z"/>
                <w:sz w:val="16"/>
                <w:szCs w:val="18"/>
                <w:lang w:eastAsia="zh-CN"/>
              </w:rPr>
            </w:pPr>
            <w:ins w:id="43102" w:author="Lee, Daewon" w:date="2020-11-10T16:18:00Z">
              <w:r w:rsidRPr="001C754B">
                <w:rPr>
                  <w:sz w:val="16"/>
                  <w:szCs w:val="18"/>
                  <w:lang w:eastAsia="zh-CN"/>
                </w:rPr>
                <w:t>180.6</w:t>
              </w:r>
            </w:ins>
          </w:p>
        </w:tc>
      </w:tr>
      <w:tr w:rsidR="00F50E9D" w14:paraId="701015DB" w14:textId="77777777" w:rsidTr="00F50E9D">
        <w:trPr>
          <w:trHeight w:val="176"/>
          <w:jc w:val="center"/>
          <w:ins w:id="431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31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31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3106" w:author="Lee, Daewon" w:date="2020-11-10T16:18:00Z"/>
                <w:sz w:val="16"/>
                <w:szCs w:val="18"/>
                <w:lang w:eastAsia="zh-CN"/>
              </w:rPr>
            </w:pPr>
            <w:ins w:id="4310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3108" w:author="Lee, Daewon" w:date="2020-11-10T16:18:00Z"/>
                <w:sz w:val="16"/>
                <w:szCs w:val="18"/>
                <w:lang w:eastAsia="zh-CN"/>
              </w:rPr>
            </w:pPr>
            <w:ins w:id="43109"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3110" w:author="Lee, Daewon" w:date="2020-11-10T16:18:00Z"/>
                <w:sz w:val="16"/>
                <w:szCs w:val="18"/>
                <w:lang w:eastAsia="zh-CN"/>
              </w:rPr>
            </w:pPr>
            <w:ins w:id="43111"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3112" w:author="Lee, Daewon" w:date="2020-11-10T16:18:00Z"/>
                <w:sz w:val="16"/>
                <w:szCs w:val="18"/>
                <w:lang w:eastAsia="zh-CN"/>
              </w:rPr>
            </w:pPr>
            <w:ins w:id="43113"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3114" w:author="Lee, Daewon" w:date="2020-11-10T16:18:00Z"/>
                <w:sz w:val="16"/>
                <w:szCs w:val="18"/>
                <w:lang w:eastAsia="zh-CN"/>
              </w:rPr>
            </w:pPr>
            <w:ins w:id="43115"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3116" w:author="Lee, Daewon" w:date="2020-11-10T16:18:00Z"/>
                <w:sz w:val="16"/>
                <w:szCs w:val="18"/>
                <w:lang w:eastAsia="zh-CN"/>
              </w:rPr>
            </w:pPr>
            <w:ins w:id="43117"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3118" w:author="Lee, Daewon" w:date="2020-11-10T16:18:00Z"/>
                <w:sz w:val="16"/>
                <w:szCs w:val="18"/>
                <w:lang w:eastAsia="zh-CN"/>
              </w:rPr>
            </w:pPr>
            <w:ins w:id="43119" w:author="Lee, Daewon" w:date="2020-11-10T16:18:00Z">
              <w:r w:rsidRPr="001C754B">
                <w:rPr>
                  <w:sz w:val="16"/>
                  <w:szCs w:val="18"/>
                  <w:lang w:eastAsia="zh-CN"/>
                </w:rPr>
                <w:t>2687.2</w:t>
              </w:r>
            </w:ins>
          </w:p>
        </w:tc>
      </w:tr>
      <w:tr w:rsidR="00F50E9D" w14:paraId="60CF8A8F" w14:textId="77777777" w:rsidTr="00F50E9D">
        <w:trPr>
          <w:trHeight w:val="176"/>
          <w:jc w:val="center"/>
          <w:ins w:id="431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31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31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3123" w:author="Lee, Daewon" w:date="2020-11-10T16:18:00Z"/>
                <w:sz w:val="16"/>
                <w:szCs w:val="18"/>
                <w:lang w:eastAsia="zh-CN"/>
              </w:rPr>
            </w:pPr>
            <w:ins w:id="4312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3125" w:author="Lee, Daewon" w:date="2020-11-10T16:18:00Z"/>
                <w:sz w:val="16"/>
                <w:szCs w:val="18"/>
                <w:lang w:eastAsia="zh-CN"/>
              </w:rPr>
            </w:pPr>
            <w:ins w:id="43126"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3127" w:author="Lee, Daewon" w:date="2020-11-10T16:18:00Z"/>
                <w:sz w:val="16"/>
                <w:szCs w:val="18"/>
                <w:lang w:eastAsia="zh-CN"/>
              </w:rPr>
            </w:pPr>
            <w:ins w:id="43128"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3129" w:author="Lee, Daewon" w:date="2020-11-10T16:18:00Z"/>
                <w:sz w:val="16"/>
                <w:szCs w:val="18"/>
                <w:lang w:eastAsia="zh-CN"/>
              </w:rPr>
            </w:pPr>
            <w:ins w:id="43130"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3131" w:author="Lee, Daewon" w:date="2020-11-10T16:18:00Z"/>
                <w:sz w:val="16"/>
                <w:szCs w:val="18"/>
                <w:lang w:eastAsia="zh-CN"/>
              </w:rPr>
            </w:pPr>
            <w:ins w:id="43132"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3133" w:author="Lee, Daewon" w:date="2020-11-10T16:18:00Z"/>
                <w:sz w:val="16"/>
                <w:szCs w:val="18"/>
                <w:lang w:eastAsia="zh-CN"/>
              </w:rPr>
            </w:pPr>
            <w:ins w:id="43134"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3135" w:author="Lee, Daewon" w:date="2020-11-10T16:18:00Z"/>
                <w:sz w:val="16"/>
                <w:szCs w:val="18"/>
                <w:lang w:eastAsia="zh-CN"/>
              </w:rPr>
            </w:pPr>
            <w:ins w:id="43136" w:author="Lee, Daewon" w:date="2020-11-10T16:18:00Z">
              <w:r w:rsidRPr="001C754B">
                <w:rPr>
                  <w:sz w:val="16"/>
                  <w:szCs w:val="18"/>
                  <w:lang w:eastAsia="zh-CN"/>
                </w:rPr>
                <w:t>6682.8</w:t>
              </w:r>
            </w:ins>
          </w:p>
        </w:tc>
      </w:tr>
      <w:tr w:rsidR="00F50E9D" w14:paraId="587EAB64" w14:textId="77777777" w:rsidTr="00F50E9D">
        <w:trPr>
          <w:trHeight w:val="176"/>
          <w:jc w:val="center"/>
          <w:ins w:id="431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31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31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3140" w:author="Lee, Daewon" w:date="2020-11-10T16:18:00Z"/>
                <w:sz w:val="16"/>
                <w:szCs w:val="18"/>
                <w:lang w:eastAsia="zh-CN"/>
              </w:rPr>
            </w:pPr>
            <w:ins w:id="4314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3142" w:author="Lee, Daewon" w:date="2020-11-10T16:18:00Z"/>
                <w:sz w:val="16"/>
                <w:szCs w:val="18"/>
                <w:lang w:eastAsia="zh-CN"/>
              </w:rPr>
            </w:pPr>
            <w:ins w:id="43143"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3144" w:author="Lee, Daewon" w:date="2020-11-10T16:18:00Z"/>
                <w:sz w:val="16"/>
                <w:szCs w:val="18"/>
                <w:lang w:eastAsia="zh-CN"/>
              </w:rPr>
            </w:pPr>
            <w:ins w:id="43145"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3146" w:author="Lee, Daewon" w:date="2020-11-10T16:18:00Z"/>
                <w:sz w:val="16"/>
                <w:szCs w:val="18"/>
                <w:lang w:eastAsia="zh-CN"/>
              </w:rPr>
            </w:pPr>
            <w:ins w:id="43147"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3148" w:author="Lee, Daewon" w:date="2020-11-10T16:18:00Z"/>
                <w:sz w:val="16"/>
                <w:szCs w:val="18"/>
                <w:lang w:eastAsia="zh-CN"/>
              </w:rPr>
            </w:pPr>
            <w:ins w:id="43149"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3150" w:author="Lee, Daewon" w:date="2020-11-10T16:18:00Z"/>
                <w:sz w:val="16"/>
                <w:szCs w:val="18"/>
                <w:lang w:eastAsia="zh-CN"/>
              </w:rPr>
            </w:pPr>
            <w:ins w:id="43151"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3152" w:author="Lee, Daewon" w:date="2020-11-10T16:18:00Z"/>
                <w:sz w:val="16"/>
                <w:szCs w:val="18"/>
                <w:lang w:eastAsia="zh-CN"/>
              </w:rPr>
            </w:pPr>
            <w:ins w:id="43153" w:author="Lee, Daewon" w:date="2020-11-10T16:18:00Z">
              <w:r w:rsidRPr="001C754B">
                <w:rPr>
                  <w:sz w:val="16"/>
                  <w:szCs w:val="18"/>
                  <w:lang w:eastAsia="zh-CN"/>
                </w:rPr>
                <w:t>2947.9</w:t>
              </w:r>
            </w:ins>
          </w:p>
        </w:tc>
      </w:tr>
      <w:tr w:rsidR="00F50E9D" w14:paraId="4FD38F6D" w14:textId="77777777" w:rsidTr="00F50E9D">
        <w:trPr>
          <w:trHeight w:val="176"/>
          <w:jc w:val="center"/>
          <w:ins w:id="431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31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3156" w:author="Lee, Daewon" w:date="2020-11-10T16:18:00Z"/>
                <w:sz w:val="16"/>
                <w:szCs w:val="18"/>
                <w:lang w:eastAsia="zh-CN"/>
              </w:rPr>
            </w:pPr>
            <w:ins w:id="4315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3158" w:author="Lee, Daewon" w:date="2020-11-10T16:18:00Z"/>
                <w:sz w:val="16"/>
                <w:szCs w:val="18"/>
                <w:lang w:eastAsia="zh-CN"/>
              </w:rPr>
            </w:pPr>
            <w:ins w:id="4315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3160" w:author="Lee, Daewon" w:date="2020-11-10T16:18:00Z"/>
                <w:sz w:val="16"/>
                <w:szCs w:val="18"/>
                <w:lang w:eastAsia="zh-CN"/>
              </w:rPr>
            </w:pPr>
            <w:ins w:id="43161"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3162" w:author="Lee, Daewon" w:date="2020-11-10T16:18:00Z"/>
                <w:sz w:val="16"/>
                <w:szCs w:val="18"/>
                <w:lang w:eastAsia="zh-CN"/>
              </w:rPr>
            </w:pPr>
            <w:ins w:id="43163"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3164" w:author="Lee, Daewon" w:date="2020-11-10T16:18:00Z"/>
                <w:sz w:val="16"/>
                <w:szCs w:val="18"/>
                <w:lang w:eastAsia="zh-CN"/>
              </w:rPr>
            </w:pPr>
            <w:ins w:id="43165"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3166" w:author="Lee, Daewon" w:date="2020-11-10T16:18:00Z"/>
                <w:sz w:val="16"/>
                <w:szCs w:val="18"/>
                <w:lang w:eastAsia="zh-CN"/>
              </w:rPr>
            </w:pPr>
            <w:ins w:id="43167"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3168" w:author="Lee, Daewon" w:date="2020-11-10T16:18:00Z"/>
                <w:sz w:val="16"/>
                <w:szCs w:val="18"/>
                <w:lang w:eastAsia="zh-CN"/>
              </w:rPr>
            </w:pPr>
            <w:ins w:id="43169"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3170" w:author="Lee, Daewon" w:date="2020-11-10T16:18:00Z"/>
                <w:sz w:val="16"/>
                <w:szCs w:val="18"/>
                <w:lang w:eastAsia="zh-CN"/>
              </w:rPr>
            </w:pPr>
            <w:ins w:id="43171" w:author="Lee, Daewon" w:date="2020-11-10T16:18:00Z">
              <w:r w:rsidRPr="001C754B">
                <w:rPr>
                  <w:sz w:val="16"/>
                  <w:szCs w:val="18"/>
                  <w:lang w:eastAsia="zh-CN"/>
                </w:rPr>
                <w:t>0.0325</w:t>
              </w:r>
            </w:ins>
          </w:p>
        </w:tc>
      </w:tr>
      <w:tr w:rsidR="00F50E9D" w14:paraId="49C87218" w14:textId="77777777" w:rsidTr="00F50E9D">
        <w:trPr>
          <w:trHeight w:val="176"/>
          <w:jc w:val="center"/>
          <w:ins w:id="431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31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31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3175" w:author="Lee, Daewon" w:date="2020-11-10T16:18:00Z"/>
                <w:sz w:val="16"/>
                <w:szCs w:val="18"/>
                <w:lang w:eastAsia="zh-CN"/>
              </w:rPr>
            </w:pPr>
            <w:ins w:id="4317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3177" w:author="Lee, Daewon" w:date="2020-11-10T16:18:00Z"/>
                <w:sz w:val="16"/>
                <w:szCs w:val="18"/>
                <w:lang w:eastAsia="zh-CN"/>
              </w:rPr>
            </w:pPr>
            <w:ins w:id="43178"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3179" w:author="Lee, Daewon" w:date="2020-11-10T16:18:00Z"/>
                <w:sz w:val="16"/>
                <w:szCs w:val="18"/>
                <w:lang w:eastAsia="zh-CN"/>
              </w:rPr>
            </w:pPr>
            <w:ins w:id="43180"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3181" w:author="Lee, Daewon" w:date="2020-11-10T16:18:00Z"/>
                <w:sz w:val="16"/>
                <w:szCs w:val="18"/>
                <w:lang w:eastAsia="zh-CN"/>
              </w:rPr>
            </w:pPr>
            <w:ins w:id="43182"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3183" w:author="Lee, Daewon" w:date="2020-11-10T16:18:00Z"/>
                <w:sz w:val="16"/>
                <w:szCs w:val="18"/>
                <w:lang w:eastAsia="zh-CN"/>
              </w:rPr>
            </w:pPr>
            <w:ins w:id="43184"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3185" w:author="Lee, Daewon" w:date="2020-11-10T16:18:00Z"/>
                <w:sz w:val="16"/>
                <w:szCs w:val="18"/>
                <w:lang w:eastAsia="zh-CN"/>
              </w:rPr>
            </w:pPr>
            <w:ins w:id="43186"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3187" w:author="Lee, Daewon" w:date="2020-11-10T16:18:00Z"/>
                <w:sz w:val="16"/>
                <w:szCs w:val="18"/>
                <w:lang w:eastAsia="zh-CN"/>
              </w:rPr>
            </w:pPr>
            <w:ins w:id="43188" w:author="Lee, Daewon" w:date="2020-11-10T16:18:00Z">
              <w:r w:rsidRPr="001C754B">
                <w:rPr>
                  <w:sz w:val="16"/>
                  <w:szCs w:val="18"/>
                  <w:lang w:eastAsia="zh-CN"/>
                </w:rPr>
                <w:t>0.0807</w:t>
              </w:r>
            </w:ins>
          </w:p>
        </w:tc>
      </w:tr>
      <w:tr w:rsidR="00F50E9D" w14:paraId="4B4676D2" w14:textId="77777777" w:rsidTr="00F50E9D">
        <w:trPr>
          <w:trHeight w:val="176"/>
          <w:jc w:val="center"/>
          <w:ins w:id="431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31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31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3192" w:author="Lee, Daewon" w:date="2020-11-10T16:18:00Z"/>
                <w:sz w:val="16"/>
                <w:szCs w:val="18"/>
                <w:lang w:eastAsia="zh-CN"/>
              </w:rPr>
            </w:pPr>
            <w:ins w:id="4319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3194" w:author="Lee, Daewon" w:date="2020-11-10T16:18:00Z"/>
                <w:sz w:val="16"/>
                <w:szCs w:val="18"/>
                <w:lang w:eastAsia="zh-CN"/>
              </w:rPr>
            </w:pPr>
            <w:ins w:id="43195"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3196" w:author="Lee, Daewon" w:date="2020-11-10T16:18:00Z"/>
                <w:sz w:val="16"/>
                <w:szCs w:val="18"/>
                <w:lang w:eastAsia="zh-CN"/>
              </w:rPr>
            </w:pPr>
            <w:ins w:id="43197"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3198" w:author="Lee, Daewon" w:date="2020-11-10T16:18:00Z"/>
                <w:sz w:val="16"/>
                <w:szCs w:val="18"/>
                <w:lang w:eastAsia="zh-CN"/>
              </w:rPr>
            </w:pPr>
            <w:ins w:id="43199"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3200" w:author="Lee, Daewon" w:date="2020-11-10T16:18:00Z"/>
                <w:sz w:val="16"/>
                <w:szCs w:val="18"/>
                <w:lang w:eastAsia="zh-CN"/>
              </w:rPr>
            </w:pPr>
            <w:ins w:id="43201"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3202" w:author="Lee, Daewon" w:date="2020-11-10T16:18:00Z"/>
                <w:sz w:val="16"/>
                <w:szCs w:val="18"/>
                <w:lang w:eastAsia="zh-CN"/>
              </w:rPr>
            </w:pPr>
            <w:ins w:id="43203"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3204" w:author="Lee, Daewon" w:date="2020-11-10T16:18:00Z"/>
                <w:sz w:val="16"/>
                <w:szCs w:val="18"/>
                <w:lang w:eastAsia="zh-CN"/>
              </w:rPr>
            </w:pPr>
            <w:ins w:id="43205" w:author="Lee, Daewon" w:date="2020-11-10T16:18:00Z">
              <w:r w:rsidRPr="001C754B">
                <w:rPr>
                  <w:sz w:val="16"/>
                  <w:szCs w:val="18"/>
                  <w:lang w:eastAsia="zh-CN"/>
                </w:rPr>
                <w:t>0.6798</w:t>
              </w:r>
            </w:ins>
          </w:p>
        </w:tc>
      </w:tr>
      <w:tr w:rsidR="00F50E9D" w14:paraId="45A946E7" w14:textId="77777777" w:rsidTr="00F50E9D">
        <w:trPr>
          <w:trHeight w:val="176"/>
          <w:jc w:val="center"/>
          <w:ins w:id="432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32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32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3209" w:author="Lee, Daewon" w:date="2020-11-10T16:18:00Z"/>
                <w:sz w:val="16"/>
                <w:szCs w:val="18"/>
                <w:lang w:eastAsia="zh-CN"/>
              </w:rPr>
            </w:pPr>
            <w:ins w:id="4321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3211" w:author="Lee, Daewon" w:date="2020-11-10T16:18:00Z"/>
                <w:sz w:val="16"/>
                <w:szCs w:val="18"/>
                <w:lang w:eastAsia="zh-CN"/>
              </w:rPr>
            </w:pPr>
            <w:ins w:id="43212"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3213" w:author="Lee, Daewon" w:date="2020-11-10T16:18:00Z"/>
                <w:sz w:val="16"/>
                <w:szCs w:val="18"/>
                <w:lang w:eastAsia="zh-CN"/>
              </w:rPr>
            </w:pPr>
            <w:ins w:id="43214"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3215" w:author="Lee, Daewon" w:date="2020-11-10T16:18:00Z"/>
                <w:sz w:val="16"/>
                <w:szCs w:val="18"/>
                <w:lang w:eastAsia="zh-CN"/>
              </w:rPr>
            </w:pPr>
            <w:ins w:id="43216"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3217" w:author="Lee, Daewon" w:date="2020-11-10T16:18:00Z"/>
                <w:sz w:val="16"/>
                <w:szCs w:val="18"/>
                <w:lang w:eastAsia="zh-CN"/>
              </w:rPr>
            </w:pPr>
            <w:ins w:id="43218"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3219" w:author="Lee, Daewon" w:date="2020-11-10T16:18:00Z"/>
                <w:sz w:val="16"/>
                <w:szCs w:val="18"/>
                <w:lang w:eastAsia="zh-CN"/>
              </w:rPr>
            </w:pPr>
            <w:ins w:id="43220"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3221" w:author="Lee, Daewon" w:date="2020-11-10T16:18:00Z"/>
                <w:sz w:val="16"/>
                <w:szCs w:val="18"/>
                <w:lang w:eastAsia="zh-CN"/>
              </w:rPr>
            </w:pPr>
            <w:ins w:id="43222" w:author="Lee, Daewon" w:date="2020-11-10T16:18:00Z">
              <w:r w:rsidRPr="001C754B">
                <w:rPr>
                  <w:sz w:val="16"/>
                  <w:szCs w:val="18"/>
                  <w:lang w:eastAsia="zh-CN"/>
                </w:rPr>
                <w:t>0.1808</w:t>
              </w:r>
            </w:ins>
          </w:p>
        </w:tc>
      </w:tr>
      <w:tr w:rsidR="00F50E9D" w14:paraId="6297D6DA" w14:textId="77777777" w:rsidTr="00F50E9D">
        <w:trPr>
          <w:trHeight w:val="176"/>
          <w:jc w:val="center"/>
          <w:ins w:id="432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32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3225" w:author="Lee, Daewon" w:date="2020-11-10T16:18:00Z"/>
                <w:sz w:val="16"/>
                <w:szCs w:val="18"/>
                <w:lang w:eastAsia="zh-CN"/>
              </w:rPr>
            </w:pPr>
            <w:ins w:id="4322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3227" w:author="Lee, Daewon" w:date="2020-11-10T16:18:00Z"/>
                <w:sz w:val="16"/>
                <w:szCs w:val="18"/>
                <w:lang w:eastAsia="zh-CN"/>
              </w:rPr>
            </w:pPr>
            <w:ins w:id="4322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3229" w:author="Lee, Daewon" w:date="2020-11-10T16:18:00Z"/>
                <w:sz w:val="16"/>
                <w:szCs w:val="18"/>
                <w:lang w:eastAsia="zh-CN"/>
              </w:rPr>
            </w:pPr>
            <w:ins w:id="43230"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3231" w:author="Lee, Daewon" w:date="2020-11-10T16:18:00Z"/>
                <w:sz w:val="16"/>
                <w:szCs w:val="18"/>
                <w:lang w:eastAsia="zh-CN"/>
              </w:rPr>
            </w:pPr>
            <w:ins w:id="43232"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3233" w:author="Lee, Daewon" w:date="2020-11-10T16:18:00Z"/>
                <w:sz w:val="16"/>
                <w:szCs w:val="18"/>
                <w:lang w:eastAsia="zh-CN"/>
              </w:rPr>
            </w:pPr>
            <w:ins w:id="43234"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3235" w:author="Lee, Daewon" w:date="2020-11-10T16:18:00Z"/>
                <w:sz w:val="16"/>
                <w:szCs w:val="18"/>
                <w:lang w:eastAsia="zh-CN"/>
              </w:rPr>
            </w:pPr>
            <w:ins w:id="43236"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3237" w:author="Lee, Daewon" w:date="2020-11-10T16:18:00Z"/>
                <w:sz w:val="16"/>
                <w:szCs w:val="18"/>
                <w:lang w:eastAsia="zh-CN"/>
              </w:rPr>
            </w:pPr>
            <w:ins w:id="43238"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3239" w:author="Lee, Daewon" w:date="2020-11-10T16:18:00Z"/>
                <w:sz w:val="16"/>
                <w:szCs w:val="18"/>
                <w:lang w:eastAsia="zh-CN"/>
              </w:rPr>
            </w:pPr>
            <w:ins w:id="43240" w:author="Lee, Daewon" w:date="2020-11-10T16:18:00Z">
              <w:r w:rsidRPr="001C754B">
                <w:rPr>
                  <w:sz w:val="16"/>
                  <w:szCs w:val="18"/>
                  <w:lang w:eastAsia="zh-CN"/>
                </w:rPr>
                <w:t>248.2</w:t>
              </w:r>
            </w:ins>
          </w:p>
        </w:tc>
      </w:tr>
      <w:tr w:rsidR="00F50E9D" w14:paraId="6F996910" w14:textId="77777777" w:rsidTr="00F50E9D">
        <w:trPr>
          <w:trHeight w:val="176"/>
          <w:jc w:val="center"/>
          <w:ins w:id="432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32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32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3244" w:author="Lee, Daewon" w:date="2020-11-10T16:18:00Z"/>
                <w:sz w:val="16"/>
                <w:szCs w:val="18"/>
                <w:lang w:eastAsia="zh-CN"/>
              </w:rPr>
            </w:pPr>
            <w:ins w:id="4324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3246" w:author="Lee, Daewon" w:date="2020-11-10T16:18:00Z"/>
                <w:sz w:val="16"/>
                <w:szCs w:val="18"/>
                <w:lang w:eastAsia="zh-CN"/>
              </w:rPr>
            </w:pPr>
            <w:ins w:id="43247"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3248" w:author="Lee, Daewon" w:date="2020-11-10T16:18:00Z"/>
                <w:sz w:val="16"/>
                <w:szCs w:val="18"/>
                <w:lang w:eastAsia="zh-CN"/>
              </w:rPr>
            </w:pPr>
            <w:ins w:id="43249"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3250" w:author="Lee, Daewon" w:date="2020-11-10T16:18:00Z"/>
                <w:sz w:val="16"/>
                <w:szCs w:val="18"/>
                <w:lang w:eastAsia="zh-CN"/>
              </w:rPr>
            </w:pPr>
            <w:ins w:id="43251"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3252" w:author="Lee, Daewon" w:date="2020-11-10T16:18:00Z"/>
                <w:sz w:val="16"/>
                <w:szCs w:val="18"/>
                <w:lang w:eastAsia="zh-CN"/>
              </w:rPr>
            </w:pPr>
            <w:ins w:id="43253"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3254" w:author="Lee, Daewon" w:date="2020-11-10T16:18:00Z"/>
                <w:sz w:val="16"/>
                <w:szCs w:val="18"/>
                <w:lang w:eastAsia="zh-CN"/>
              </w:rPr>
            </w:pPr>
            <w:ins w:id="43255"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3256" w:author="Lee, Daewon" w:date="2020-11-10T16:18:00Z"/>
                <w:sz w:val="16"/>
                <w:szCs w:val="18"/>
                <w:lang w:eastAsia="zh-CN"/>
              </w:rPr>
            </w:pPr>
            <w:ins w:id="43257" w:author="Lee, Daewon" w:date="2020-11-10T16:18:00Z">
              <w:r w:rsidRPr="001C754B">
                <w:rPr>
                  <w:sz w:val="16"/>
                  <w:szCs w:val="18"/>
                  <w:lang w:eastAsia="zh-CN"/>
                </w:rPr>
                <w:t>3836.5</w:t>
              </w:r>
            </w:ins>
          </w:p>
        </w:tc>
      </w:tr>
      <w:tr w:rsidR="00F50E9D" w14:paraId="77557BC8" w14:textId="77777777" w:rsidTr="00F50E9D">
        <w:trPr>
          <w:trHeight w:val="176"/>
          <w:jc w:val="center"/>
          <w:ins w:id="432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32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32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3261" w:author="Lee, Daewon" w:date="2020-11-10T16:18:00Z"/>
                <w:sz w:val="16"/>
                <w:szCs w:val="18"/>
                <w:lang w:eastAsia="zh-CN"/>
              </w:rPr>
            </w:pPr>
            <w:ins w:id="4326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3263" w:author="Lee, Daewon" w:date="2020-11-10T16:18:00Z"/>
                <w:sz w:val="16"/>
                <w:szCs w:val="18"/>
                <w:lang w:eastAsia="zh-CN"/>
              </w:rPr>
            </w:pPr>
            <w:ins w:id="43264"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3265" w:author="Lee, Daewon" w:date="2020-11-10T16:18:00Z"/>
                <w:sz w:val="16"/>
                <w:szCs w:val="18"/>
                <w:lang w:eastAsia="zh-CN"/>
              </w:rPr>
            </w:pPr>
            <w:ins w:id="43266"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3267" w:author="Lee, Daewon" w:date="2020-11-10T16:18:00Z"/>
                <w:sz w:val="16"/>
                <w:szCs w:val="18"/>
                <w:lang w:eastAsia="zh-CN"/>
              </w:rPr>
            </w:pPr>
            <w:ins w:id="43268"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3269" w:author="Lee, Daewon" w:date="2020-11-10T16:18:00Z"/>
                <w:sz w:val="16"/>
                <w:szCs w:val="18"/>
                <w:lang w:eastAsia="zh-CN"/>
              </w:rPr>
            </w:pPr>
            <w:ins w:id="43270"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3271" w:author="Lee, Daewon" w:date="2020-11-10T16:18:00Z"/>
                <w:sz w:val="16"/>
                <w:szCs w:val="18"/>
                <w:lang w:eastAsia="zh-CN"/>
              </w:rPr>
            </w:pPr>
            <w:ins w:id="43272"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3273" w:author="Lee, Daewon" w:date="2020-11-10T16:18:00Z"/>
                <w:sz w:val="16"/>
                <w:szCs w:val="18"/>
                <w:lang w:eastAsia="zh-CN"/>
              </w:rPr>
            </w:pPr>
            <w:ins w:id="43274" w:author="Lee, Daewon" w:date="2020-11-10T16:18:00Z">
              <w:r w:rsidRPr="001C754B">
                <w:rPr>
                  <w:sz w:val="16"/>
                  <w:szCs w:val="18"/>
                  <w:lang w:eastAsia="zh-CN"/>
                </w:rPr>
                <w:t>8515.9</w:t>
              </w:r>
            </w:ins>
          </w:p>
        </w:tc>
      </w:tr>
      <w:tr w:rsidR="00F50E9D" w14:paraId="658AB525" w14:textId="77777777" w:rsidTr="00F50E9D">
        <w:trPr>
          <w:trHeight w:val="176"/>
          <w:jc w:val="center"/>
          <w:ins w:id="432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32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32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3278" w:author="Lee, Daewon" w:date="2020-11-10T16:18:00Z"/>
                <w:sz w:val="16"/>
                <w:szCs w:val="18"/>
                <w:lang w:eastAsia="zh-CN"/>
              </w:rPr>
            </w:pPr>
            <w:ins w:id="4327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3280" w:author="Lee, Daewon" w:date="2020-11-10T16:18:00Z"/>
                <w:sz w:val="16"/>
                <w:szCs w:val="18"/>
                <w:lang w:eastAsia="zh-CN"/>
              </w:rPr>
            </w:pPr>
            <w:ins w:id="43281"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3282" w:author="Lee, Daewon" w:date="2020-11-10T16:18:00Z"/>
                <w:sz w:val="16"/>
                <w:szCs w:val="18"/>
                <w:lang w:eastAsia="zh-CN"/>
              </w:rPr>
            </w:pPr>
            <w:ins w:id="43283"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3284" w:author="Lee, Daewon" w:date="2020-11-10T16:18:00Z"/>
                <w:sz w:val="16"/>
                <w:szCs w:val="18"/>
                <w:lang w:eastAsia="zh-CN"/>
              </w:rPr>
            </w:pPr>
            <w:ins w:id="43285"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3286" w:author="Lee, Daewon" w:date="2020-11-10T16:18:00Z"/>
                <w:sz w:val="16"/>
                <w:szCs w:val="18"/>
                <w:lang w:eastAsia="zh-CN"/>
              </w:rPr>
            </w:pPr>
            <w:ins w:id="43287"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3288" w:author="Lee, Daewon" w:date="2020-11-10T16:18:00Z"/>
                <w:sz w:val="16"/>
                <w:szCs w:val="18"/>
                <w:lang w:eastAsia="zh-CN"/>
              </w:rPr>
            </w:pPr>
            <w:ins w:id="43289"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3290" w:author="Lee, Daewon" w:date="2020-11-10T16:18:00Z"/>
                <w:sz w:val="16"/>
                <w:szCs w:val="18"/>
                <w:lang w:eastAsia="zh-CN"/>
              </w:rPr>
            </w:pPr>
            <w:ins w:id="43291" w:author="Lee, Daewon" w:date="2020-11-10T16:18:00Z">
              <w:r w:rsidRPr="001C754B">
                <w:rPr>
                  <w:sz w:val="16"/>
                  <w:szCs w:val="18"/>
                  <w:lang w:eastAsia="zh-CN"/>
                </w:rPr>
                <w:t>4177.2</w:t>
              </w:r>
            </w:ins>
          </w:p>
        </w:tc>
      </w:tr>
      <w:tr w:rsidR="00F50E9D" w14:paraId="06939E7A" w14:textId="77777777" w:rsidTr="00F50E9D">
        <w:trPr>
          <w:trHeight w:val="176"/>
          <w:jc w:val="center"/>
          <w:ins w:id="432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32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3294" w:author="Lee, Daewon" w:date="2020-11-10T16:18:00Z"/>
                <w:sz w:val="16"/>
                <w:szCs w:val="18"/>
                <w:lang w:eastAsia="zh-CN"/>
              </w:rPr>
            </w:pPr>
            <w:ins w:id="4329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3296" w:author="Lee, Daewon" w:date="2020-11-10T16:18:00Z"/>
                <w:sz w:val="16"/>
                <w:szCs w:val="18"/>
                <w:lang w:eastAsia="zh-CN"/>
              </w:rPr>
            </w:pPr>
            <w:ins w:id="4329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3298" w:author="Lee, Daewon" w:date="2020-11-10T16:18:00Z"/>
                <w:sz w:val="16"/>
                <w:szCs w:val="18"/>
                <w:lang w:eastAsia="zh-CN"/>
              </w:rPr>
            </w:pPr>
            <w:ins w:id="43299"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3300" w:author="Lee, Daewon" w:date="2020-11-10T16:18:00Z"/>
                <w:sz w:val="16"/>
                <w:szCs w:val="18"/>
                <w:lang w:eastAsia="zh-CN"/>
              </w:rPr>
            </w:pPr>
            <w:ins w:id="43301"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3302" w:author="Lee, Daewon" w:date="2020-11-10T16:18:00Z"/>
                <w:sz w:val="16"/>
                <w:szCs w:val="18"/>
                <w:lang w:eastAsia="zh-CN"/>
              </w:rPr>
            </w:pPr>
            <w:ins w:id="43303"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3304" w:author="Lee, Daewon" w:date="2020-11-10T16:18:00Z"/>
                <w:sz w:val="16"/>
                <w:szCs w:val="18"/>
                <w:lang w:eastAsia="zh-CN"/>
              </w:rPr>
            </w:pPr>
            <w:ins w:id="43305"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3306" w:author="Lee, Daewon" w:date="2020-11-10T16:18:00Z"/>
                <w:sz w:val="16"/>
                <w:szCs w:val="18"/>
                <w:lang w:eastAsia="zh-CN"/>
              </w:rPr>
            </w:pPr>
            <w:ins w:id="43307"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3308" w:author="Lee, Daewon" w:date="2020-11-10T16:18:00Z"/>
                <w:sz w:val="16"/>
                <w:szCs w:val="18"/>
                <w:lang w:eastAsia="zh-CN"/>
              </w:rPr>
            </w:pPr>
            <w:ins w:id="43309" w:author="Lee, Daewon" w:date="2020-11-10T16:18:00Z">
              <w:r w:rsidRPr="001C754B">
                <w:rPr>
                  <w:sz w:val="16"/>
                  <w:szCs w:val="18"/>
                  <w:lang w:eastAsia="zh-CN"/>
                </w:rPr>
                <w:t>0.0252</w:t>
              </w:r>
            </w:ins>
          </w:p>
        </w:tc>
      </w:tr>
      <w:tr w:rsidR="00F50E9D" w14:paraId="261EC9C7" w14:textId="77777777" w:rsidTr="00F50E9D">
        <w:trPr>
          <w:trHeight w:val="176"/>
          <w:jc w:val="center"/>
          <w:ins w:id="433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33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33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3313" w:author="Lee, Daewon" w:date="2020-11-10T16:18:00Z"/>
                <w:sz w:val="16"/>
                <w:szCs w:val="18"/>
                <w:lang w:eastAsia="zh-CN"/>
              </w:rPr>
            </w:pPr>
            <w:ins w:id="4331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3315" w:author="Lee, Daewon" w:date="2020-11-10T16:18:00Z"/>
                <w:sz w:val="16"/>
                <w:szCs w:val="18"/>
                <w:lang w:eastAsia="zh-CN"/>
              </w:rPr>
            </w:pPr>
            <w:ins w:id="43316"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3317" w:author="Lee, Daewon" w:date="2020-11-10T16:18:00Z"/>
                <w:sz w:val="16"/>
                <w:szCs w:val="18"/>
                <w:lang w:eastAsia="zh-CN"/>
              </w:rPr>
            </w:pPr>
            <w:ins w:id="43318"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3319" w:author="Lee, Daewon" w:date="2020-11-10T16:18:00Z"/>
                <w:sz w:val="16"/>
                <w:szCs w:val="18"/>
                <w:lang w:eastAsia="zh-CN"/>
              </w:rPr>
            </w:pPr>
            <w:ins w:id="43320"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3321" w:author="Lee, Daewon" w:date="2020-11-10T16:18:00Z"/>
                <w:sz w:val="16"/>
                <w:szCs w:val="18"/>
                <w:lang w:eastAsia="zh-CN"/>
              </w:rPr>
            </w:pPr>
            <w:ins w:id="43322"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3323" w:author="Lee, Daewon" w:date="2020-11-10T16:18:00Z"/>
                <w:sz w:val="16"/>
                <w:szCs w:val="18"/>
                <w:lang w:eastAsia="zh-CN"/>
              </w:rPr>
            </w:pPr>
            <w:ins w:id="43324"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3325" w:author="Lee, Daewon" w:date="2020-11-10T16:18:00Z"/>
                <w:sz w:val="16"/>
                <w:szCs w:val="18"/>
                <w:lang w:eastAsia="zh-CN"/>
              </w:rPr>
            </w:pPr>
            <w:ins w:id="43326" w:author="Lee, Daewon" w:date="2020-11-10T16:18:00Z">
              <w:r w:rsidRPr="001C754B">
                <w:rPr>
                  <w:sz w:val="16"/>
                  <w:szCs w:val="18"/>
                  <w:lang w:eastAsia="zh-CN"/>
                </w:rPr>
                <w:t>0.0556</w:t>
              </w:r>
            </w:ins>
          </w:p>
        </w:tc>
      </w:tr>
      <w:tr w:rsidR="00F50E9D" w14:paraId="7CA55027" w14:textId="77777777" w:rsidTr="00F50E9D">
        <w:trPr>
          <w:trHeight w:val="176"/>
          <w:jc w:val="center"/>
          <w:ins w:id="433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33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33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3330" w:author="Lee, Daewon" w:date="2020-11-10T16:18:00Z"/>
                <w:sz w:val="16"/>
                <w:szCs w:val="18"/>
                <w:lang w:eastAsia="zh-CN"/>
              </w:rPr>
            </w:pPr>
            <w:ins w:id="4333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3332" w:author="Lee, Daewon" w:date="2020-11-10T16:18:00Z"/>
                <w:sz w:val="16"/>
                <w:szCs w:val="18"/>
                <w:lang w:eastAsia="zh-CN"/>
              </w:rPr>
            </w:pPr>
            <w:ins w:id="43333"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3334" w:author="Lee, Daewon" w:date="2020-11-10T16:18:00Z"/>
                <w:sz w:val="16"/>
                <w:szCs w:val="18"/>
                <w:lang w:eastAsia="zh-CN"/>
              </w:rPr>
            </w:pPr>
            <w:ins w:id="43335"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3336" w:author="Lee, Daewon" w:date="2020-11-10T16:18:00Z"/>
                <w:sz w:val="16"/>
                <w:szCs w:val="18"/>
                <w:lang w:eastAsia="zh-CN"/>
              </w:rPr>
            </w:pPr>
            <w:ins w:id="43337"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3338" w:author="Lee, Daewon" w:date="2020-11-10T16:18:00Z"/>
                <w:sz w:val="16"/>
                <w:szCs w:val="18"/>
                <w:lang w:eastAsia="zh-CN"/>
              </w:rPr>
            </w:pPr>
            <w:ins w:id="43339"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3340" w:author="Lee, Daewon" w:date="2020-11-10T16:18:00Z"/>
                <w:sz w:val="16"/>
                <w:szCs w:val="18"/>
                <w:lang w:eastAsia="zh-CN"/>
              </w:rPr>
            </w:pPr>
            <w:ins w:id="43341"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3342" w:author="Lee, Daewon" w:date="2020-11-10T16:18:00Z"/>
                <w:sz w:val="16"/>
                <w:szCs w:val="18"/>
                <w:lang w:eastAsia="zh-CN"/>
              </w:rPr>
            </w:pPr>
            <w:ins w:id="43343" w:author="Lee, Daewon" w:date="2020-11-10T16:18:00Z">
              <w:r w:rsidRPr="001C754B">
                <w:rPr>
                  <w:sz w:val="16"/>
                  <w:szCs w:val="18"/>
                  <w:lang w:eastAsia="zh-CN"/>
                </w:rPr>
                <w:t>0.5169</w:t>
              </w:r>
            </w:ins>
          </w:p>
        </w:tc>
      </w:tr>
      <w:tr w:rsidR="00F50E9D" w14:paraId="53202A68" w14:textId="77777777" w:rsidTr="00F50E9D">
        <w:trPr>
          <w:trHeight w:val="176"/>
          <w:jc w:val="center"/>
          <w:ins w:id="433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33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33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3347" w:author="Lee, Daewon" w:date="2020-11-10T16:18:00Z"/>
                <w:sz w:val="16"/>
                <w:szCs w:val="18"/>
                <w:lang w:eastAsia="zh-CN"/>
              </w:rPr>
            </w:pPr>
            <w:ins w:id="4334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3349" w:author="Lee, Daewon" w:date="2020-11-10T16:18:00Z"/>
                <w:sz w:val="16"/>
                <w:szCs w:val="18"/>
                <w:lang w:eastAsia="zh-CN"/>
              </w:rPr>
            </w:pPr>
            <w:ins w:id="43350"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3351" w:author="Lee, Daewon" w:date="2020-11-10T16:18:00Z"/>
                <w:sz w:val="16"/>
                <w:szCs w:val="18"/>
                <w:lang w:eastAsia="zh-CN"/>
              </w:rPr>
            </w:pPr>
            <w:ins w:id="43352"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3353" w:author="Lee, Daewon" w:date="2020-11-10T16:18:00Z"/>
                <w:sz w:val="16"/>
                <w:szCs w:val="18"/>
                <w:lang w:eastAsia="zh-CN"/>
              </w:rPr>
            </w:pPr>
            <w:ins w:id="43354"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3355" w:author="Lee, Daewon" w:date="2020-11-10T16:18:00Z"/>
                <w:sz w:val="16"/>
                <w:szCs w:val="18"/>
                <w:lang w:eastAsia="zh-CN"/>
              </w:rPr>
            </w:pPr>
            <w:ins w:id="43356"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3357" w:author="Lee, Daewon" w:date="2020-11-10T16:18:00Z"/>
                <w:sz w:val="16"/>
                <w:szCs w:val="18"/>
                <w:lang w:eastAsia="zh-CN"/>
              </w:rPr>
            </w:pPr>
            <w:ins w:id="43358"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3359" w:author="Lee, Daewon" w:date="2020-11-10T16:18:00Z"/>
                <w:sz w:val="16"/>
                <w:szCs w:val="18"/>
                <w:lang w:eastAsia="zh-CN"/>
              </w:rPr>
            </w:pPr>
            <w:ins w:id="43360" w:author="Lee, Daewon" w:date="2020-11-10T16:18:00Z">
              <w:r w:rsidRPr="001C754B">
                <w:rPr>
                  <w:sz w:val="16"/>
                  <w:szCs w:val="18"/>
                  <w:lang w:eastAsia="zh-CN"/>
                </w:rPr>
                <w:t>0.1317</w:t>
              </w:r>
            </w:ins>
          </w:p>
        </w:tc>
      </w:tr>
      <w:tr w:rsidR="00F50E9D" w14:paraId="73DC1E94" w14:textId="77777777" w:rsidTr="00F50E9D">
        <w:trPr>
          <w:trHeight w:val="176"/>
          <w:jc w:val="center"/>
          <w:ins w:id="433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336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3363" w:author="Lee, Daewon" w:date="2020-11-10T16:18:00Z"/>
                <w:sz w:val="16"/>
                <w:szCs w:val="18"/>
                <w:lang w:eastAsia="zh-CN"/>
              </w:rPr>
            </w:pPr>
            <w:ins w:id="4336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3365" w:author="Lee, Daewon" w:date="2020-11-10T16:18:00Z"/>
                <w:sz w:val="16"/>
                <w:szCs w:val="18"/>
                <w:lang w:eastAsia="zh-CN"/>
              </w:rPr>
            </w:pPr>
            <w:ins w:id="4336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3367" w:author="Lee, Daewon" w:date="2020-11-10T16:18:00Z"/>
                <w:sz w:val="16"/>
                <w:szCs w:val="18"/>
                <w:lang w:eastAsia="zh-CN"/>
              </w:rPr>
            </w:pPr>
            <w:ins w:id="43368"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3369" w:author="Lee, Daewon" w:date="2020-11-10T16:18:00Z"/>
                <w:sz w:val="16"/>
                <w:szCs w:val="18"/>
                <w:lang w:eastAsia="zh-CN"/>
              </w:rPr>
            </w:pPr>
            <w:ins w:id="43370"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3371" w:author="Lee, Daewon" w:date="2020-11-10T16:18:00Z"/>
                <w:sz w:val="16"/>
                <w:szCs w:val="18"/>
                <w:lang w:eastAsia="zh-CN"/>
              </w:rPr>
            </w:pPr>
            <w:ins w:id="4337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3373" w:author="Lee, Daewon" w:date="2020-11-10T16:18:00Z"/>
                <w:sz w:val="16"/>
                <w:szCs w:val="18"/>
                <w:lang w:eastAsia="zh-CN"/>
              </w:rPr>
            </w:pPr>
            <w:ins w:id="43374"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3375" w:author="Lee, Daewon" w:date="2020-11-10T16:18:00Z"/>
                <w:sz w:val="16"/>
                <w:szCs w:val="18"/>
                <w:lang w:eastAsia="zh-CN"/>
              </w:rPr>
            </w:pPr>
            <w:ins w:id="43376" w:author="Lee, Daewon" w:date="2020-11-10T16:18:00Z">
              <w:r w:rsidRPr="001C754B">
                <w:rPr>
                  <w:sz w:val="16"/>
                  <w:szCs w:val="18"/>
                  <w:lang w:eastAsia="zh-CN"/>
                </w:rPr>
                <w:t>1.4</w:t>
              </w:r>
            </w:ins>
          </w:p>
        </w:tc>
      </w:tr>
      <w:tr w:rsidR="00F50E9D" w14:paraId="4BF68BEF" w14:textId="77777777" w:rsidTr="00F50E9D">
        <w:trPr>
          <w:trHeight w:val="176"/>
          <w:jc w:val="center"/>
          <w:ins w:id="433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33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3379" w:author="Lee, Daewon" w:date="2020-11-10T16:18:00Z"/>
                <w:sz w:val="16"/>
                <w:szCs w:val="18"/>
                <w:lang w:eastAsia="zh-CN"/>
              </w:rPr>
            </w:pPr>
            <w:ins w:id="4338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3381" w:author="Lee, Daewon" w:date="2020-11-10T16:18:00Z"/>
                <w:sz w:val="16"/>
                <w:szCs w:val="18"/>
                <w:lang w:eastAsia="zh-CN"/>
              </w:rPr>
            </w:pPr>
            <w:ins w:id="43382"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3383" w:author="Lee, Daewon" w:date="2020-11-10T16:18:00Z"/>
                <w:sz w:val="16"/>
                <w:szCs w:val="18"/>
                <w:lang w:eastAsia="zh-CN"/>
              </w:rPr>
            </w:pPr>
            <w:ins w:id="43384"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3385" w:author="Lee, Daewon" w:date="2020-11-10T16:18:00Z"/>
                <w:sz w:val="16"/>
                <w:szCs w:val="18"/>
                <w:lang w:eastAsia="zh-CN"/>
              </w:rPr>
            </w:pPr>
            <w:ins w:id="43386"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3387" w:author="Lee, Daewon" w:date="2020-11-10T16:18:00Z"/>
                <w:sz w:val="16"/>
                <w:szCs w:val="18"/>
                <w:lang w:eastAsia="zh-CN"/>
              </w:rPr>
            </w:pPr>
            <w:ins w:id="43388"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3389" w:author="Lee, Daewon" w:date="2020-11-10T16:18:00Z"/>
                <w:sz w:val="16"/>
                <w:szCs w:val="18"/>
                <w:lang w:eastAsia="zh-CN"/>
              </w:rPr>
            </w:pPr>
            <w:ins w:id="43390"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3391" w:author="Lee, Daewon" w:date="2020-11-10T16:18:00Z"/>
                <w:sz w:val="16"/>
                <w:szCs w:val="18"/>
                <w:lang w:eastAsia="zh-CN"/>
              </w:rPr>
            </w:pPr>
            <w:ins w:id="43392" w:author="Lee, Daewon" w:date="2020-11-10T16:18:00Z">
              <w:r w:rsidRPr="001C754B">
                <w:rPr>
                  <w:sz w:val="16"/>
                  <w:szCs w:val="18"/>
                  <w:lang w:eastAsia="zh-CN"/>
                </w:rPr>
                <w:t>95.55%</w:t>
              </w:r>
            </w:ins>
          </w:p>
        </w:tc>
      </w:tr>
      <w:tr w:rsidR="00F50E9D" w14:paraId="38CFB963" w14:textId="77777777" w:rsidTr="00F50E9D">
        <w:trPr>
          <w:trHeight w:val="176"/>
          <w:jc w:val="center"/>
          <w:ins w:id="433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33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3395" w:author="Lee, Daewon" w:date="2020-11-10T16:18:00Z"/>
                <w:sz w:val="16"/>
                <w:szCs w:val="18"/>
                <w:lang w:eastAsia="zh-CN"/>
              </w:rPr>
            </w:pPr>
            <w:ins w:id="4339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3397" w:author="Lee, Daewon" w:date="2020-11-10T16:18:00Z"/>
                <w:sz w:val="16"/>
                <w:szCs w:val="18"/>
                <w:lang w:eastAsia="zh-CN"/>
              </w:rPr>
            </w:pPr>
            <w:ins w:id="43398"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3399" w:author="Lee, Daewon" w:date="2020-11-10T16:18:00Z"/>
                <w:sz w:val="16"/>
                <w:szCs w:val="18"/>
                <w:lang w:eastAsia="zh-CN"/>
              </w:rPr>
            </w:pPr>
            <w:ins w:id="43400"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3401" w:author="Lee, Daewon" w:date="2020-11-10T16:18:00Z"/>
                <w:sz w:val="16"/>
                <w:szCs w:val="18"/>
                <w:lang w:eastAsia="zh-CN"/>
              </w:rPr>
            </w:pPr>
            <w:ins w:id="43402"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3403" w:author="Lee, Daewon" w:date="2020-11-10T16:18:00Z"/>
                <w:sz w:val="16"/>
                <w:szCs w:val="18"/>
                <w:lang w:eastAsia="zh-CN"/>
              </w:rPr>
            </w:pPr>
            <w:ins w:id="43404"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3405" w:author="Lee, Daewon" w:date="2020-11-10T16:18:00Z"/>
                <w:sz w:val="16"/>
                <w:szCs w:val="18"/>
                <w:lang w:eastAsia="zh-CN"/>
              </w:rPr>
            </w:pPr>
            <w:ins w:id="43406"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3407" w:author="Lee, Daewon" w:date="2020-11-10T16:18:00Z"/>
                <w:sz w:val="16"/>
                <w:szCs w:val="18"/>
                <w:lang w:eastAsia="zh-CN"/>
              </w:rPr>
            </w:pPr>
            <w:ins w:id="43408" w:author="Lee, Daewon" w:date="2020-11-10T16:18:00Z">
              <w:r w:rsidRPr="001C754B">
                <w:rPr>
                  <w:sz w:val="16"/>
                  <w:szCs w:val="18"/>
                  <w:lang w:eastAsia="zh-CN"/>
                </w:rPr>
                <w:t>95.81%</w:t>
              </w:r>
            </w:ins>
          </w:p>
        </w:tc>
      </w:tr>
      <w:tr w:rsidR="00F50E9D" w14:paraId="70166308" w14:textId="77777777" w:rsidTr="00F50E9D">
        <w:trPr>
          <w:trHeight w:val="176"/>
          <w:jc w:val="center"/>
          <w:ins w:id="434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34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3411" w:author="Lee, Daewon" w:date="2020-11-10T16:18:00Z"/>
                <w:sz w:val="16"/>
                <w:szCs w:val="18"/>
                <w:lang w:eastAsia="zh-CN"/>
              </w:rPr>
            </w:pPr>
            <w:ins w:id="4341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3413" w:author="Lee, Daewon" w:date="2020-11-10T16:18:00Z"/>
                <w:sz w:val="16"/>
                <w:szCs w:val="18"/>
                <w:lang w:eastAsia="zh-CN"/>
              </w:rPr>
            </w:pPr>
            <w:ins w:id="43414"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3415" w:author="Lee, Daewon" w:date="2020-11-10T16:18:00Z"/>
                <w:sz w:val="16"/>
                <w:szCs w:val="18"/>
                <w:lang w:eastAsia="zh-CN"/>
              </w:rPr>
            </w:pPr>
            <w:ins w:id="43416"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3417" w:author="Lee, Daewon" w:date="2020-11-10T16:18:00Z"/>
                <w:sz w:val="16"/>
                <w:szCs w:val="18"/>
                <w:lang w:eastAsia="zh-CN"/>
              </w:rPr>
            </w:pPr>
            <w:ins w:id="43418"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3419" w:author="Lee, Daewon" w:date="2020-11-10T16:18:00Z"/>
                <w:sz w:val="16"/>
                <w:szCs w:val="18"/>
                <w:lang w:eastAsia="zh-CN"/>
              </w:rPr>
            </w:pPr>
            <w:ins w:id="43420"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3421" w:author="Lee, Daewon" w:date="2020-11-10T16:18:00Z"/>
                <w:sz w:val="16"/>
                <w:szCs w:val="18"/>
                <w:lang w:eastAsia="zh-CN"/>
              </w:rPr>
            </w:pPr>
            <w:ins w:id="43422"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3423" w:author="Lee, Daewon" w:date="2020-11-10T16:18:00Z"/>
                <w:sz w:val="16"/>
                <w:szCs w:val="18"/>
                <w:lang w:eastAsia="zh-CN"/>
              </w:rPr>
            </w:pPr>
            <w:ins w:id="43424" w:author="Lee, Daewon" w:date="2020-11-10T16:18:00Z">
              <w:r w:rsidRPr="001C754B">
                <w:rPr>
                  <w:sz w:val="16"/>
                  <w:szCs w:val="18"/>
                  <w:lang w:eastAsia="zh-CN"/>
                </w:rPr>
                <w:t>60.35%</w:t>
              </w:r>
            </w:ins>
          </w:p>
        </w:tc>
      </w:tr>
      <w:tr w:rsidR="00F50E9D" w14:paraId="7A7C3C58" w14:textId="77777777" w:rsidTr="00F50E9D">
        <w:trPr>
          <w:trHeight w:val="176"/>
          <w:jc w:val="center"/>
          <w:ins w:id="434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342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3427" w:author="Lee, Daewon" w:date="2020-11-10T16:18:00Z"/>
                <w:sz w:val="16"/>
              </w:rPr>
            </w:pPr>
            <w:ins w:id="43428" w:author="Lee, Daewon" w:date="2020-11-10T16:18:00Z">
              <w:r w:rsidRPr="00DF33E3">
                <w:rPr>
                  <w:sz w:val="16"/>
                </w:rPr>
                <w:t>Additional report/notes:</w:t>
              </w:r>
            </w:ins>
          </w:p>
          <w:p w14:paraId="1A27E150" w14:textId="77777777" w:rsidR="00F50E9D" w:rsidRPr="00DF33E3" w:rsidRDefault="00F50E9D" w:rsidP="00DF33E3">
            <w:pPr>
              <w:pStyle w:val="TAL"/>
              <w:rPr>
                <w:ins w:id="43429" w:author="Lee, Daewon" w:date="2020-11-10T16:18:00Z"/>
                <w:sz w:val="16"/>
              </w:rPr>
            </w:pPr>
            <w:ins w:id="43430"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3431" w:author="Lee, Daewon" w:date="2020-11-10T16:18:00Z"/>
                <w:sz w:val="16"/>
              </w:rPr>
            </w:pPr>
            <w:ins w:id="43432"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3433" w:author="Lee, Daewon" w:date="2020-11-10T16:18:00Z"/>
                <w:sz w:val="16"/>
              </w:rPr>
            </w:pPr>
            <w:ins w:id="43434"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3435" w:author="Lee, Daewon" w:date="2020-11-10T16:18:00Z"/>
                <w:sz w:val="16"/>
              </w:rPr>
            </w:pPr>
            <w:ins w:id="43436"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3437"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3438" w:author="Lee, Daewon" w:date="2020-11-10T16:18:00Z"/>
          <w:lang w:eastAsia="zh-CN"/>
        </w:rPr>
      </w:pPr>
      <w:ins w:id="43439"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344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3441" w:author="Lee, Daewon" w:date="2020-11-10T16:18:00Z"/>
                <w:sz w:val="16"/>
                <w:szCs w:val="18"/>
                <w:lang w:eastAsia="zh-CN"/>
              </w:rPr>
            </w:pPr>
            <w:ins w:id="43442" w:author="Lee, Daewon" w:date="2020-11-10T16:18:00Z">
              <w:r w:rsidRPr="001C754B">
                <w:rPr>
                  <w:sz w:val="16"/>
                  <w:szCs w:val="18"/>
                  <w:lang w:eastAsia="zh-CN"/>
                </w:rPr>
                <w:t>Tdoc /</w:t>
              </w:r>
            </w:ins>
          </w:p>
          <w:p w14:paraId="1E7C8C45" w14:textId="77777777" w:rsidR="00F50E9D" w:rsidRPr="001C754B" w:rsidRDefault="00F50E9D" w:rsidP="001C754B">
            <w:pPr>
              <w:pStyle w:val="TAC"/>
              <w:rPr>
                <w:ins w:id="43443" w:author="Lee, Daewon" w:date="2020-11-10T16:18:00Z"/>
                <w:sz w:val="16"/>
                <w:szCs w:val="18"/>
                <w:lang w:eastAsia="zh-CN"/>
              </w:rPr>
            </w:pPr>
            <w:ins w:id="4344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3445" w:author="Lee, Daewon" w:date="2020-11-10T16:18:00Z"/>
                <w:sz w:val="16"/>
                <w:szCs w:val="18"/>
                <w:lang w:eastAsia="zh-CN"/>
              </w:rPr>
            </w:pPr>
            <w:ins w:id="4344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3447" w:author="Lee, Daewon" w:date="2020-11-10T16:18:00Z"/>
                <w:sz w:val="16"/>
                <w:szCs w:val="18"/>
                <w:lang w:eastAsia="zh-CN"/>
              </w:rPr>
            </w:pPr>
            <w:ins w:id="43448"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3449" w:author="Lee, Daewon" w:date="2020-11-10T16:18:00Z"/>
                <w:sz w:val="16"/>
                <w:szCs w:val="18"/>
                <w:lang w:eastAsia="zh-CN"/>
              </w:rPr>
            </w:pPr>
            <w:ins w:id="43450"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34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345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3453" w:author="Lee, Daewon" w:date="2020-11-10T16:18:00Z"/>
                <w:sz w:val="16"/>
                <w:szCs w:val="18"/>
                <w:lang w:eastAsia="zh-CN"/>
              </w:rPr>
            </w:pPr>
            <w:ins w:id="43454"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3455" w:author="Lee, Daewon" w:date="2020-11-10T16:18:00Z"/>
                <w:sz w:val="16"/>
                <w:szCs w:val="18"/>
                <w:lang w:eastAsia="zh-CN"/>
              </w:rPr>
            </w:pPr>
            <w:ins w:id="4345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3457" w:author="Lee, Daewon" w:date="2020-11-10T16:18:00Z"/>
                <w:sz w:val="16"/>
                <w:szCs w:val="18"/>
                <w:lang w:eastAsia="zh-CN"/>
              </w:rPr>
            </w:pPr>
            <w:ins w:id="43458"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3459" w:author="Lee, Daewon" w:date="2020-11-10T16:18:00Z"/>
                <w:sz w:val="16"/>
                <w:szCs w:val="18"/>
                <w:lang w:eastAsia="zh-CN"/>
              </w:rPr>
            </w:pPr>
            <w:ins w:id="4346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3461" w:author="Lee, Daewon" w:date="2020-11-10T16:18:00Z"/>
                <w:sz w:val="16"/>
                <w:szCs w:val="18"/>
                <w:lang w:eastAsia="zh-CN"/>
              </w:rPr>
            </w:pPr>
            <w:ins w:id="43462"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3463" w:author="Lee, Daewon" w:date="2020-11-10T16:18:00Z"/>
                <w:sz w:val="16"/>
                <w:szCs w:val="18"/>
                <w:lang w:eastAsia="zh-CN"/>
              </w:rPr>
            </w:pPr>
            <w:ins w:id="4346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3465" w:author="Lee, Daewon" w:date="2020-11-10T16:18:00Z"/>
                <w:sz w:val="16"/>
                <w:szCs w:val="18"/>
                <w:lang w:eastAsia="zh-CN"/>
              </w:rPr>
            </w:pPr>
            <w:ins w:id="43466"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3467" w:author="Lee, Daewon" w:date="2020-11-10T16:18:00Z"/>
                <w:sz w:val="16"/>
                <w:szCs w:val="18"/>
                <w:lang w:eastAsia="zh-CN"/>
              </w:rPr>
            </w:pPr>
            <w:ins w:id="4346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3469" w:author="Lee, Daewon" w:date="2020-11-10T16:18:00Z"/>
                <w:sz w:val="16"/>
                <w:szCs w:val="18"/>
                <w:lang w:eastAsia="zh-CN"/>
              </w:rPr>
            </w:pPr>
            <w:ins w:id="43470"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3471" w:author="Lee, Daewon" w:date="2020-11-10T16:18:00Z"/>
                <w:sz w:val="16"/>
                <w:szCs w:val="18"/>
                <w:lang w:eastAsia="zh-CN"/>
              </w:rPr>
            </w:pPr>
            <w:ins w:id="4347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3473" w:author="Lee, Daewon" w:date="2020-11-10T16:18:00Z"/>
                <w:sz w:val="16"/>
                <w:szCs w:val="18"/>
                <w:lang w:eastAsia="zh-CN"/>
              </w:rPr>
            </w:pPr>
            <w:ins w:id="43474"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3475" w:author="Lee, Daewon" w:date="2020-11-10T16:18:00Z"/>
                <w:sz w:val="16"/>
                <w:szCs w:val="18"/>
                <w:lang w:eastAsia="zh-CN"/>
              </w:rPr>
            </w:pPr>
            <w:ins w:id="4347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3477" w:author="Lee, Daewon" w:date="2020-11-10T16:18:00Z"/>
                <w:sz w:val="16"/>
                <w:szCs w:val="18"/>
                <w:lang w:eastAsia="zh-CN"/>
              </w:rPr>
            </w:pPr>
            <w:ins w:id="43478"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3479" w:author="Lee, Daewon" w:date="2020-11-10T16:18:00Z"/>
                <w:sz w:val="16"/>
                <w:szCs w:val="18"/>
                <w:lang w:eastAsia="zh-CN"/>
              </w:rPr>
            </w:pPr>
            <w:ins w:id="43480" w:author="Lee, Daewon" w:date="2020-11-10T16:18:00Z">
              <w:r w:rsidRPr="001C754B">
                <w:rPr>
                  <w:sz w:val="16"/>
                  <w:szCs w:val="18"/>
                  <w:lang w:eastAsia="zh-CN"/>
                </w:rPr>
                <w:t>above 55% BO</w:t>
              </w:r>
            </w:ins>
          </w:p>
        </w:tc>
      </w:tr>
      <w:tr w:rsidR="00F50E9D" w14:paraId="7DAE2746" w14:textId="77777777" w:rsidTr="00F50E9D">
        <w:trPr>
          <w:trHeight w:val="176"/>
          <w:jc w:val="center"/>
          <w:ins w:id="4348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3482" w:author="Lee, Daewon" w:date="2020-11-10T16:18:00Z"/>
                <w:sz w:val="16"/>
                <w:szCs w:val="18"/>
                <w:lang w:eastAsia="zh-CN"/>
              </w:rPr>
            </w:pPr>
            <w:ins w:id="4348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3484" w:author="Lee, Daewon" w:date="2020-11-10T16:18:00Z"/>
                <w:sz w:val="16"/>
                <w:szCs w:val="18"/>
                <w:lang w:eastAsia="zh-CN"/>
              </w:rPr>
            </w:pPr>
            <w:ins w:id="4348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3486" w:author="Lee, Daewon" w:date="2020-11-10T16:18:00Z"/>
                <w:sz w:val="16"/>
                <w:szCs w:val="18"/>
                <w:lang w:eastAsia="zh-CN"/>
              </w:rPr>
            </w:pPr>
            <w:ins w:id="4348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3488" w:author="Lee, Daewon" w:date="2020-11-10T16:18:00Z"/>
                <w:sz w:val="16"/>
                <w:szCs w:val="18"/>
                <w:lang w:eastAsia="zh-CN"/>
              </w:rPr>
            </w:pPr>
            <w:ins w:id="43489"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3490" w:author="Lee, Daewon" w:date="2020-11-10T16:18:00Z"/>
                <w:sz w:val="16"/>
                <w:szCs w:val="18"/>
                <w:lang w:eastAsia="zh-CN"/>
              </w:rPr>
            </w:pPr>
            <w:ins w:id="43491"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3492" w:author="Lee, Daewon" w:date="2020-11-10T16:18:00Z"/>
                <w:sz w:val="16"/>
                <w:szCs w:val="18"/>
                <w:lang w:eastAsia="zh-CN"/>
              </w:rPr>
            </w:pPr>
            <w:ins w:id="43493"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3494" w:author="Lee, Daewon" w:date="2020-11-10T16:18:00Z"/>
                <w:sz w:val="16"/>
                <w:szCs w:val="18"/>
                <w:lang w:eastAsia="zh-CN"/>
              </w:rPr>
            </w:pPr>
            <w:ins w:id="43495"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3496" w:author="Lee, Daewon" w:date="2020-11-10T16:18:00Z"/>
                <w:sz w:val="16"/>
                <w:szCs w:val="18"/>
                <w:lang w:eastAsia="zh-CN"/>
              </w:rPr>
            </w:pPr>
            <w:ins w:id="43497"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3498" w:author="Lee, Daewon" w:date="2020-11-10T16:18:00Z"/>
                <w:sz w:val="16"/>
                <w:szCs w:val="18"/>
                <w:lang w:eastAsia="zh-CN"/>
              </w:rPr>
            </w:pPr>
            <w:ins w:id="43499" w:author="Lee, Daewon" w:date="2020-11-10T16:18:00Z">
              <w:r w:rsidRPr="001C754B">
                <w:rPr>
                  <w:sz w:val="16"/>
                  <w:szCs w:val="18"/>
                  <w:lang w:eastAsia="zh-CN"/>
                </w:rPr>
                <w:t>198.2</w:t>
              </w:r>
            </w:ins>
          </w:p>
        </w:tc>
      </w:tr>
      <w:tr w:rsidR="00F50E9D" w14:paraId="3858E27D" w14:textId="77777777" w:rsidTr="00F50E9D">
        <w:trPr>
          <w:trHeight w:val="176"/>
          <w:jc w:val="center"/>
          <w:ins w:id="435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35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35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3503" w:author="Lee, Daewon" w:date="2020-11-10T16:18:00Z"/>
                <w:sz w:val="16"/>
                <w:szCs w:val="18"/>
                <w:lang w:eastAsia="zh-CN"/>
              </w:rPr>
            </w:pPr>
            <w:ins w:id="4350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3505" w:author="Lee, Daewon" w:date="2020-11-10T16:18:00Z"/>
                <w:sz w:val="16"/>
                <w:szCs w:val="18"/>
                <w:lang w:eastAsia="zh-CN"/>
              </w:rPr>
            </w:pPr>
            <w:ins w:id="43506"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3507" w:author="Lee, Daewon" w:date="2020-11-10T16:18:00Z"/>
                <w:sz w:val="16"/>
                <w:szCs w:val="18"/>
                <w:lang w:eastAsia="zh-CN"/>
              </w:rPr>
            </w:pPr>
            <w:ins w:id="43508"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3509" w:author="Lee, Daewon" w:date="2020-11-10T16:18:00Z"/>
                <w:sz w:val="16"/>
                <w:szCs w:val="18"/>
                <w:lang w:eastAsia="zh-CN"/>
              </w:rPr>
            </w:pPr>
            <w:ins w:id="43510"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3511" w:author="Lee, Daewon" w:date="2020-11-10T16:18:00Z"/>
                <w:sz w:val="16"/>
                <w:szCs w:val="18"/>
                <w:lang w:eastAsia="zh-CN"/>
              </w:rPr>
            </w:pPr>
            <w:ins w:id="43512"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3513" w:author="Lee, Daewon" w:date="2020-11-10T16:18:00Z"/>
                <w:sz w:val="16"/>
                <w:szCs w:val="18"/>
                <w:lang w:eastAsia="zh-CN"/>
              </w:rPr>
            </w:pPr>
            <w:ins w:id="43514"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3515" w:author="Lee, Daewon" w:date="2020-11-10T16:18:00Z"/>
                <w:sz w:val="16"/>
                <w:szCs w:val="18"/>
                <w:lang w:eastAsia="zh-CN"/>
              </w:rPr>
            </w:pPr>
            <w:ins w:id="43516" w:author="Lee, Daewon" w:date="2020-11-10T16:18:00Z">
              <w:r w:rsidRPr="001C754B">
                <w:rPr>
                  <w:sz w:val="16"/>
                  <w:szCs w:val="18"/>
                  <w:lang w:eastAsia="zh-CN"/>
                </w:rPr>
                <w:t>2705</w:t>
              </w:r>
            </w:ins>
          </w:p>
        </w:tc>
      </w:tr>
      <w:tr w:rsidR="00F50E9D" w14:paraId="2195644A" w14:textId="77777777" w:rsidTr="00F50E9D">
        <w:trPr>
          <w:trHeight w:val="176"/>
          <w:jc w:val="center"/>
          <w:ins w:id="435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35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35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3520" w:author="Lee, Daewon" w:date="2020-11-10T16:18:00Z"/>
                <w:sz w:val="16"/>
                <w:szCs w:val="18"/>
                <w:lang w:eastAsia="zh-CN"/>
              </w:rPr>
            </w:pPr>
            <w:ins w:id="4352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3522" w:author="Lee, Daewon" w:date="2020-11-10T16:18:00Z"/>
                <w:sz w:val="16"/>
                <w:szCs w:val="18"/>
                <w:lang w:eastAsia="zh-CN"/>
              </w:rPr>
            </w:pPr>
            <w:ins w:id="43523"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3524" w:author="Lee, Daewon" w:date="2020-11-10T16:18:00Z"/>
                <w:sz w:val="16"/>
                <w:szCs w:val="18"/>
                <w:lang w:eastAsia="zh-CN"/>
              </w:rPr>
            </w:pPr>
            <w:ins w:id="43525"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3526" w:author="Lee, Daewon" w:date="2020-11-10T16:18:00Z"/>
                <w:sz w:val="16"/>
                <w:szCs w:val="18"/>
                <w:lang w:eastAsia="zh-CN"/>
              </w:rPr>
            </w:pPr>
            <w:ins w:id="43527"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3528" w:author="Lee, Daewon" w:date="2020-11-10T16:18:00Z"/>
                <w:sz w:val="16"/>
                <w:szCs w:val="18"/>
                <w:lang w:eastAsia="zh-CN"/>
              </w:rPr>
            </w:pPr>
            <w:ins w:id="43529"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3530" w:author="Lee, Daewon" w:date="2020-11-10T16:18:00Z"/>
                <w:sz w:val="16"/>
                <w:szCs w:val="18"/>
                <w:lang w:eastAsia="zh-CN"/>
              </w:rPr>
            </w:pPr>
            <w:ins w:id="43531"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3532" w:author="Lee, Daewon" w:date="2020-11-10T16:18:00Z"/>
                <w:sz w:val="16"/>
                <w:szCs w:val="18"/>
                <w:lang w:eastAsia="zh-CN"/>
              </w:rPr>
            </w:pPr>
            <w:ins w:id="43533" w:author="Lee, Daewon" w:date="2020-11-10T16:18:00Z">
              <w:r w:rsidRPr="001C754B">
                <w:rPr>
                  <w:sz w:val="16"/>
                  <w:szCs w:val="18"/>
                  <w:lang w:eastAsia="zh-CN"/>
                </w:rPr>
                <w:t>6514</w:t>
              </w:r>
            </w:ins>
          </w:p>
        </w:tc>
      </w:tr>
      <w:tr w:rsidR="00F50E9D" w14:paraId="190541BA" w14:textId="77777777" w:rsidTr="00F50E9D">
        <w:trPr>
          <w:trHeight w:val="176"/>
          <w:jc w:val="center"/>
          <w:ins w:id="435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35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35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3537" w:author="Lee, Daewon" w:date="2020-11-10T16:18:00Z"/>
                <w:sz w:val="16"/>
                <w:szCs w:val="18"/>
                <w:lang w:eastAsia="zh-CN"/>
              </w:rPr>
            </w:pPr>
            <w:ins w:id="4353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3539" w:author="Lee, Daewon" w:date="2020-11-10T16:18:00Z"/>
                <w:sz w:val="16"/>
                <w:szCs w:val="18"/>
                <w:lang w:eastAsia="zh-CN"/>
              </w:rPr>
            </w:pPr>
            <w:ins w:id="43540"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3541" w:author="Lee, Daewon" w:date="2020-11-10T16:18:00Z"/>
                <w:sz w:val="16"/>
                <w:szCs w:val="18"/>
                <w:lang w:eastAsia="zh-CN"/>
              </w:rPr>
            </w:pPr>
            <w:ins w:id="43542"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3543" w:author="Lee, Daewon" w:date="2020-11-10T16:18:00Z"/>
                <w:sz w:val="16"/>
                <w:szCs w:val="18"/>
                <w:lang w:eastAsia="zh-CN"/>
              </w:rPr>
            </w:pPr>
            <w:ins w:id="43544"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3545" w:author="Lee, Daewon" w:date="2020-11-10T16:18:00Z"/>
                <w:sz w:val="16"/>
                <w:szCs w:val="18"/>
                <w:lang w:eastAsia="zh-CN"/>
              </w:rPr>
            </w:pPr>
            <w:ins w:id="43546"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3547" w:author="Lee, Daewon" w:date="2020-11-10T16:18:00Z"/>
                <w:sz w:val="16"/>
                <w:szCs w:val="18"/>
                <w:lang w:eastAsia="zh-CN"/>
              </w:rPr>
            </w:pPr>
            <w:ins w:id="43548"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3549" w:author="Lee, Daewon" w:date="2020-11-10T16:18:00Z"/>
                <w:sz w:val="16"/>
                <w:szCs w:val="18"/>
                <w:lang w:eastAsia="zh-CN"/>
              </w:rPr>
            </w:pPr>
            <w:ins w:id="43550" w:author="Lee, Daewon" w:date="2020-11-10T16:18:00Z">
              <w:r w:rsidRPr="001C754B">
                <w:rPr>
                  <w:sz w:val="16"/>
                  <w:szCs w:val="18"/>
                  <w:lang w:eastAsia="zh-CN"/>
                </w:rPr>
                <w:t>2933.3</w:t>
              </w:r>
            </w:ins>
          </w:p>
        </w:tc>
      </w:tr>
      <w:tr w:rsidR="00F50E9D" w14:paraId="7BA456DE" w14:textId="77777777" w:rsidTr="00F50E9D">
        <w:trPr>
          <w:trHeight w:val="176"/>
          <w:jc w:val="center"/>
          <w:ins w:id="435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35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3553" w:author="Lee, Daewon" w:date="2020-11-10T16:18:00Z"/>
                <w:sz w:val="16"/>
                <w:szCs w:val="18"/>
                <w:lang w:eastAsia="zh-CN"/>
              </w:rPr>
            </w:pPr>
            <w:ins w:id="4355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3555" w:author="Lee, Daewon" w:date="2020-11-10T16:18:00Z"/>
                <w:sz w:val="16"/>
                <w:szCs w:val="18"/>
                <w:lang w:eastAsia="zh-CN"/>
              </w:rPr>
            </w:pPr>
            <w:ins w:id="4355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3557" w:author="Lee, Daewon" w:date="2020-11-10T16:18:00Z"/>
                <w:sz w:val="16"/>
                <w:szCs w:val="18"/>
                <w:lang w:eastAsia="zh-CN"/>
              </w:rPr>
            </w:pPr>
            <w:ins w:id="43558"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3559" w:author="Lee, Daewon" w:date="2020-11-10T16:18:00Z"/>
                <w:sz w:val="16"/>
                <w:szCs w:val="18"/>
                <w:lang w:eastAsia="zh-CN"/>
              </w:rPr>
            </w:pPr>
            <w:ins w:id="43560"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3561" w:author="Lee, Daewon" w:date="2020-11-10T16:18:00Z"/>
                <w:sz w:val="16"/>
                <w:szCs w:val="18"/>
                <w:lang w:eastAsia="zh-CN"/>
              </w:rPr>
            </w:pPr>
            <w:ins w:id="43562"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3563" w:author="Lee, Daewon" w:date="2020-11-10T16:18:00Z"/>
                <w:sz w:val="16"/>
                <w:szCs w:val="18"/>
                <w:lang w:eastAsia="zh-CN"/>
              </w:rPr>
            </w:pPr>
            <w:ins w:id="43564"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3565" w:author="Lee, Daewon" w:date="2020-11-10T16:18:00Z"/>
                <w:sz w:val="16"/>
                <w:szCs w:val="18"/>
                <w:lang w:eastAsia="zh-CN"/>
              </w:rPr>
            </w:pPr>
            <w:ins w:id="43566"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3567" w:author="Lee, Daewon" w:date="2020-11-10T16:18:00Z"/>
                <w:sz w:val="16"/>
                <w:szCs w:val="18"/>
                <w:lang w:eastAsia="zh-CN"/>
              </w:rPr>
            </w:pPr>
            <w:ins w:id="43568" w:author="Lee, Daewon" w:date="2020-11-10T16:18:00Z">
              <w:r w:rsidRPr="001C754B">
                <w:rPr>
                  <w:sz w:val="16"/>
                  <w:szCs w:val="18"/>
                  <w:lang w:eastAsia="zh-CN"/>
                </w:rPr>
                <w:t>0.0327</w:t>
              </w:r>
            </w:ins>
          </w:p>
        </w:tc>
      </w:tr>
      <w:tr w:rsidR="00F50E9D" w14:paraId="54504B15" w14:textId="77777777" w:rsidTr="00F50E9D">
        <w:trPr>
          <w:trHeight w:val="176"/>
          <w:jc w:val="center"/>
          <w:ins w:id="435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35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35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3572" w:author="Lee, Daewon" w:date="2020-11-10T16:18:00Z"/>
                <w:sz w:val="16"/>
                <w:szCs w:val="18"/>
                <w:lang w:eastAsia="zh-CN"/>
              </w:rPr>
            </w:pPr>
            <w:ins w:id="4357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3574" w:author="Lee, Daewon" w:date="2020-11-10T16:18:00Z"/>
                <w:sz w:val="16"/>
                <w:szCs w:val="18"/>
                <w:lang w:eastAsia="zh-CN"/>
              </w:rPr>
            </w:pPr>
            <w:ins w:id="43575"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3576" w:author="Lee, Daewon" w:date="2020-11-10T16:18:00Z"/>
                <w:sz w:val="16"/>
                <w:szCs w:val="18"/>
                <w:lang w:eastAsia="zh-CN"/>
              </w:rPr>
            </w:pPr>
            <w:ins w:id="43577"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3578" w:author="Lee, Daewon" w:date="2020-11-10T16:18:00Z"/>
                <w:sz w:val="16"/>
                <w:szCs w:val="18"/>
                <w:lang w:eastAsia="zh-CN"/>
              </w:rPr>
            </w:pPr>
            <w:ins w:id="43579"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3580" w:author="Lee, Daewon" w:date="2020-11-10T16:18:00Z"/>
                <w:sz w:val="16"/>
                <w:szCs w:val="18"/>
                <w:lang w:eastAsia="zh-CN"/>
              </w:rPr>
            </w:pPr>
            <w:ins w:id="43581"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3582" w:author="Lee, Daewon" w:date="2020-11-10T16:18:00Z"/>
                <w:sz w:val="16"/>
                <w:szCs w:val="18"/>
                <w:lang w:eastAsia="zh-CN"/>
              </w:rPr>
            </w:pPr>
            <w:ins w:id="43583"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3584" w:author="Lee, Daewon" w:date="2020-11-10T16:18:00Z"/>
                <w:sz w:val="16"/>
                <w:szCs w:val="18"/>
                <w:lang w:eastAsia="zh-CN"/>
              </w:rPr>
            </w:pPr>
            <w:ins w:id="43585" w:author="Lee, Daewon" w:date="2020-11-10T16:18:00Z">
              <w:r w:rsidRPr="001C754B">
                <w:rPr>
                  <w:sz w:val="16"/>
                  <w:szCs w:val="18"/>
                  <w:lang w:eastAsia="zh-CN"/>
                </w:rPr>
                <w:t>0.0787</w:t>
              </w:r>
            </w:ins>
          </w:p>
        </w:tc>
      </w:tr>
      <w:tr w:rsidR="00F50E9D" w14:paraId="188E513B" w14:textId="77777777" w:rsidTr="00F50E9D">
        <w:trPr>
          <w:trHeight w:val="176"/>
          <w:jc w:val="center"/>
          <w:ins w:id="435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35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35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3589" w:author="Lee, Daewon" w:date="2020-11-10T16:18:00Z"/>
                <w:sz w:val="16"/>
                <w:szCs w:val="18"/>
                <w:lang w:eastAsia="zh-CN"/>
              </w:rPr>
            </w:pPr>
            <w:ins w:id="4359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3591" w:author="Lee, Daewon" w:date="2020-11-10T16:18:00Z"/>
                <w:sz w:val="16"/>
                <w:szCs w:val="18"/>
                <w:lang w:eastAsia="zh-CN"/>
              </w:rPr>
            </w:pPr>
            <w:ins w:id="43592"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3593" w:author="Lee, Daewon" w:date="2020-11-10T16:18:00Z"/>
                <w:sz w:val="16"/>
                <w:szCs w:val="18"/>
                <w:lang w:eastAsia="zh-CN"/>
              </w:rPr>
            </w:pPr>
            <w:ins w:id="43594"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3595" w:author="Lee, Daewon" w:date="2020-11-10T16:18:00Z"/>
                <w:sz w:val="16"/>
                <w:szCs w:val="18"/>
                <w:lang w:eastAsia="zh-CN"/>
              </w:rPr>
            </w:pPr>
            <w:ins w:id="43596"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3597" w:author="Lee, Daewon" w:date="2020-11-10T16:18:00Z"/>
                <w:sz w:val="16"/>
                <w:szCs w:val="18"/>
                <w:lang w:eastAsia="zh-CN"/>
              </w:rPr>
            </w:pPr>
            <w:ins w:id="43598"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3599" w:author="Lee, Daewon" w:date="2020-11-10T16:18:00Z"/>
                <w:sz w:val="16"/>
                <w:szCs w:val="18"/>
                <w:lang w:eastAsia="zh-CN"/>
              </w:rPr>
            </w:pPr>
            <w:ins w:id="43600"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3601" w:author="Lee, Daewon" w:date="2020-11-10T16:18:00Z"/>
                <w:sz w:val="16"/>
                <w:szCs w:val="18"/>
                <w:lang w:eastAsia="zh-CN"/>
              </w:rPr>
            </w:pPr>
            <w:ins w:id="43602" w:author="Lee, Daewon" w:date="2020-11-10T16:18:00Z">
              <w:r w:rsidRPr="001C754B">
                <w:rPr>
                  <w:sz w:val="16"/>
                  <w:szCs w:val="18"/>
                  <w:lang w:eastAsia="zh-CN"/>
                </w:rPr>
                <w:t>0.6499</w:t>
              </w:r>
            </w:ins>
          </w:p>
        </w:tc>
      </w:tr>
      <w:tr w:rsidR="00F50E9D" w14:paraId="36BE1085" w14:textId="77777777" w:rsidTr="00F50E9D">
        <w:trPr>
          <w:trHeight w:val="176"/>
          <w:jc w:val="center"/>
          <w:ins w:id="436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36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36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3606" w:author="Lee, Daewon" w:date="2020-11-10T16:18:00Z"/>
                <w:sz w:val="16"/>
                <w:szCs w:val="18"/>
                <w:lang w:eastAsia="zh-CN"/>
              </w:rPr>
            </w:pPr>
            <w:ins w:id="4360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3608" w:author="Lee, Daewon" w:date="2020-11-10T16:18:00Z"/>
                <w:sz w:val="16"/>
                <w:szCs w:val="18"/>
                <w:lang w:eastAsia="zh-CN"/>
              </w:rPr>
            </w:pPr>
            <w:ins w:id="43609"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3610" w:author="Lee, Daewon" w:date="2020-11-10T16:18:00Z"/>
                <w:sz w:val="16"/>
                <w:szCs w:val="18"/>
                <w:lang w:eastAsia="zh-CN"/>
              </w:rPr>
            </w:pPr>
            <w:ins w:id="43611"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3612" w:author="Lee, Daewon" w:date="2020-11-10T16:18:00Z"/>
                <w:sz w:val="16"/>
                <w:szCs w:val="18"/>
                <w:lang w:eastAsia="zh-CN"/>
              </w:rPr>
            </w:pPr>
            <w:ins w:id="43613"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3614" w:author="Lee, Daewon" w:date="2020-11-10T16:18:00Z"/>
                <w:sz w:val="16"/>
                <w:szCs w:val="18"/>
                <w:lang w:eastAsia="zh-CN"/>
              </w:rPr>
            </w:pPr>
            <w:ins w:id="43615"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3616" w:author="Lee, Daewon" w:date="2020-11-10T16:18:00Z"/>
                <w:sz w:val="16"/>
                <w:szCs w:val="18"/>
                <w:lang w:eastAsia="zh-CN"/>
              </w:rPr>
            </w:pPr>
            <w:ins w:id="43617"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3618" w:author="Lee, Daewon" w:date="2020-11-10T16:18:00Z"/>
                <w:sz w:val="16"/>
                <w:szCs w:val="18"/>
                <w:lang w:eastAsia="zh-CN"/>
              </w:rPr>
            </w:pPr>
            <w:ins w:id="43619" w:author="Lee, Daewon" w:date="2020-11-10T16:18:00Z">
              <w:r w:rsidRPr="001C754B">
                <w:rPr>
                  <w:sz w:val="16"/>
                  <w:szCs w:val="18"/>
                  <w:lang w:eastAsia="zh-CN"/>
                </w:rPr>
                <w:t>0.1757</w:t>
              </w:r>
            </w:ins>
          </w:p>
        </w:tc>
      </w:tr>
      <w:tr w:rsidR="00F50E9D" w14:paraId="3B2BA15F" w14:textId="77777777" w:rsidTr="00F50E9D">
        <w:trPr>
          <w:trHeight w:val="176"/>
          <w:jc w:val="center"/>
          <w:ins w:id="436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36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3622" w:author="Lee, Daewon" w:date="2020-11-10T16:18:00Z"/>
                <w:sz w:val="16"/>
                <w:szCs w:val="18"/>
                <w:lang w:eastAsia="zh-CN"/>
              </w:rPr>
            </w:pPr>
            <w:ins w:id="4362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3624" w:author="Lee, Daewon" w:date="2020-11-10T16:18:00Z"/>
                <w:sz w:val="16"/>
                <w:szCs w:val="18"/>
                <w:lang w:eastAsia="zh-CN"/>
              </w:rPr>
            </w:pPr>
            <w:ins w:id="4362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3626" w:author="Lee, Daewon" w:date="2020-11-10T16:18:00Z"/>
                <w:sz w:val="16"/>
                <w:szCs w:val="18"/>
                <w:lang w:eastAsia="zh-CN"/>
              </w:rPr>
            </w:pPr>
            <w:ins w:id="43627"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3628" w:author="Lee, Daewon" w:date="2020-11-10T16:18:00Z"/>
                <w:sz w:val="16"/>
                <w:szCs w:val="18"/>
                <w:lang w:eastAsia="zh-CN"/>
              </w:rPr>
            </w:pPr>
            <w:ins w:id="43629"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3630" w:author="Lee, Daewon" w:date="2020-11-10T16:18:00Z"/>
                <w:sz w:val="16"/>
                <w:szCs w:val="18"/>
                <w:lang w:eastAsia="zh-CN"/>
              </w:rPr>
            </w:pPr>
            <w:ins w:id="43631"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3632" w:author="Lee, Daewon" w:date="2020-11-10T16:18:00Z"/>
                <w:sz w:val="16"/>
                <w:szCs w:val="18"/>
                <w:lang w:eastAsia="zh-CN"/>
              </w:rPr>
            </w:pPr>
            <w:ins w:id="43633"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3634" w:author="Lee, Daewon" w:date="2020-11-10T16:18:00Z"/>
                <w:sz w:val="16"/>
                <w:szCs w:val="18"/>
                <w:lang w:eastAsia="zh-CN"/>
              </w:rPr>
            </w:pPr>
            <w:ins w:id="43635"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3636" w:author="Lee, Daewon" w:date="2020-11-10T16:18:00Z"/>
                <w:sz w:val="16"/>
                <w:szCs w:val="18"/>
                <w:lang w:eastAsia="zh-CN"/>
              </w:rPr>
            </w:pPr>
            <w:ins w:id="43637" w:author="Lee, Daewon" w:date="2020-11-10T16:18:00Z">
              <w:r w:rsidRPr="001C754B">
                <w:rPr>
                  <w:sz w:val="16"/>
                  <w:szCs w:val="18"/>
                  <w:lang w:eastAsia="zh-CN"/>
                </w:rPr>
                <w:t>274.1</w:t>
              </w:r>
            </w:ins>
          </w:p>
        </w:tc>
      </w:tr>
      <w:tr w:rsidR="00F50E9D" w14:paraId="0010A01A" w14:textId="77777777" w:rsidTr="00F50E9D">
        <w:trPr>
          <w:trHeight w:val="176"/>
          <w:jc w:val="center"/>
          <w:ins w:id="436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36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36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3641" w:author="Lee, Daewon" w:date="2020-11-10T16:18:00Z"/>
                <w:sz w:val="16"/>
                <w:szCs w:val="18"/>
                <w:lang w:eastAsia="zh-CN"/>
              </w:rPr>
            </w:pPr>
            <w:ins w:id="4364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3643" w:author="Lee, Daewon" w:date="2020-11-10T16:18:00Z"/>
                <w:sz w:val="16"/>
                <w:szCs w:val="18"/>
                <w:lang w:eastAsia="zh-CN"/>
              </w:rPr>
            </w:pPr>
            <w:ins w:id="43644"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3645" w:author="Lee, Daewon" w:date="2020-11-10T16:18:00Z"/>
                <w:sz w:val="16"/>
                <w:szCs w:val="18"/>
                <w:lang w:eastAsia="zh-CN"/>
              </w:rPr>
            </w:pPr>
            <w:ins w:id="43646"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3647" w:author="Lee, Daewon" w:date="2020-11-10T16:18:00Z"/>
                <w:sz w:val="16"/>
                <w:szCs w:val="18"/>
                <w:lang w:eastAsia="zh-CN"/>
              </w:rPr>
            </w:pPr>
            <w:ins w:id="43648"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3649" w:author="Lee, Daewon" w:date="2020-11-10T16:18:00Z"/>
                <w:sz w:val="16"/>
                <w:szCs w:val="18"/>
                <w:lang w:eastAsia="zh-CN"/>
              </w:rPr>
            </w:pPr>
            <w:ins w:id="43650"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3651" w:author="Lee, Daewon" w:date="2020-11-10T16:18:00Z"/>
                <w:sz w:val="16"/>
                <w:szCs w:val="18"/>
                <w:lang w:eastAsia="zh-CN"/>
              </w:rPr>
            </w:pPr>
            <w:ins w:id="43652"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3653" w:author="Lee, Daewon" w:date="2020-11-10T16:18:00Z"/>
                <w:sz w:val="16"/>
                <w:szCs w:val="18"/>
                <w:lang w:eastAsia="zh-CN"/>
              </w:rPr>
            </w:pPr>
            <w:ins w:id="43654" w:author="Lee, Daewon" w:date="2020-11-10T16:18:00Z">
              <w:r w:rsidRPr="001C754B">
                <w:rPr>
                  <w:sz w:val="16"/>
                  <w:szCs w:val="18"/>
                  <w:lang w:eastAsia="zh-CN"/>
                </w:rPr>
                <w:t>3903.9</w:t>
              </w:r>
            </w:ins>
          </w:p>
        </w:tc>
      </w:tr>
      <w:tr w:rsidR="00F50E9D" w14:paraId="24143C53" w14:textId="77777777" w:rsidTr="00F50E9D">
        <w:trPr>
          <w:trHeight w:val="176"/>
          <w:jc w:val="center"/>
          <w:ins w:id="436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36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36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3658" w:author="Lee, Daewon" w:date="2020-11-10T16:18:00Z"/>
                <w:sz w:val="16"/>
                <w:szCs w:val="18"/>
                <w:lang w:eastAsia="zh-CN"/>
              </w:rPr>
            </w:pPr>
            <w:ins w:id="4365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3660" w:author="Lee, Daewon" w:date="2020-11-10T16:18:00Z"/>
                <w:sz w:val="16"/>
                <w:szCs w:val="18"/>
                <w:lang w:eastAsia="zh-CN"/>
              </w:rPr>
            </w:pPr>
            <w:ins w:id="43661"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3662" w:author="Lee, Daewon" w:date="2020-11-10T16:18:00Z"/>
                <w:sz w:val="16"/>
                <w:szCs w:val="18"/>
                <w:lang w:eastAsia="zh-CN"/>
              </w:rPr>
            </w:pPr>
            <w:ins w:id="43663"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3664" w:author="Lee, Daewon" w:date="2020-11-10T16:18:00Z"/>
                <w:sz w:val="16"/>
                <w:szCs w:val="18"/>
                <w:lang w:eastAsia="zh-CN"/>
              </w:rPr>
            </w:pPr>
            <w:ins w:id="43665"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3666" w:author="Lee, Daewon" w:date="2020-11-10T16:18:00Z"/>
                <w:sz w:val="16"/>
                <w:szCs w:val="18"/>
                <w:lang w:eastAsia="zh-CN"/>
              </w:rPr>
            </w:pPr>
            <w:ins w:id="43667"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3668" w:author="Lee, Daewon" w:date="2020-11-10T16:18:00Z"/>
                <w:sz w:val="16"/>
                <w:szCs w:val="18"/>
                <w:lang w:eastAsia="zh-CN"/>
              </w:rPr>
            </w:pPr>
            <w:ins w:id="43669"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3670" w:author="Lee, Daewon" w:date="2020-11-10T16:18:00Z"/>
                <w:sz w:val="16"/>
                <w:szCs w:val="18"/>
                <w:lang w:eastAsia="zh-CN"/>
              </w:rPr>
            </w:pPr>
            <w:ins w:id="43671" w:author="Lee, Daewon" w:date="2020-11-10T16:18:00Z">
              <w:r w:rsidRPr="001C754B">
                <w:rPr>
                  <w:sz w:val="16"/>
                  <w:szCs w:val="18"/>
                  <w:lang w:eastAsia="zh-CN"/>
                </w:rPr>
                <w:t>8491.6</w:t>
              </w:r>
            </w:ins>
          </w:p>
        </w:tc>
      </w:tr>
      <w:tr w:rsidR="00F50E9D" w14:paraId="410BC68C" w14:textId="77777777" w:rsidTr="00F50E9D">
        <w:trPr>
          <w:trHeight w:val="176"/>
          <w:jc w:val="center"/>
          <w:ins w:id="436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36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36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3675" w:author="Lee, Daewon" w:date="2020-11-10T16:18:00Z"/>
                <w:sz w:val="16"/>
                <w:szCs w:val="18"/>
                <w:lang w:eastAsia="zh-CN"/>
              </w:rPr>
            </w:pPr>
            <w:ins w:id="4367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3677" w:author="Lee, Daewon" w:date="2020-11-10T16:18:00Z"/>
                <w:sz w:val="16"/>
                <w:szCs w:val="18"/>
                <w:lang w:eastAsia="zh-CN"/>
              </w:rPr>
            </w:pPr>
            <w:ins w:id="43678"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3679" w:author="Lee, Daewon" w:date="2020-11-10T16:18:00Z"/>
                <w:sz w:val="16"/>
                <w:szCs w:val="18"/>
                <w:lang w:eastAsia="zh-CN"/>
              </w:rPr>
            </w:pPr>
            <w:ins w:id="43680"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3681" w:author="Lee, Daewon" w:date="2020-11-10T16:18:00Z"/>
                <w:sz w:val="16"/>
                <w:szCs w:val="18"/>
                <w:lang w:eastAsia="zh-CN"/>
              </w:rPr>
            </w:pPr>
            <w:ins w:id="43682"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3683" w:author="Lee, Daewon" w:date="2020-11-10T16:18:00Z"/>
                <w:sz w:val="16"/>
                <w:szCs w:val="18"/>
                <w:lang w:eastAsia="zh-CN"/>
              </w:rPr>
            </w:pPr>
            <w:ins w:id="43684"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3685" w:author="Lee, Daewon" w:date="2020-11-10T16:18:00Z"/>
                <w:sz w:val="16"/>
                <w:szCs w:val="18"/>
                <w:lang w:eastAsia="zh-CN"/>
              </w:rPr>
            </w:pPr>
            <w:ins w:id="43686"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3687" w:author="Lee, Daewon" w:date="2020-11-10T16:18:00Z"/>
                <w:sz w:val="16"/>
                <w:szCs w:val="18"/>
                <w:lang w:eastAsia="zh-CN"/>
              </w:rPr>
            </w:pPr>
            <w:ins w:id="43688" w:author="Lee, Daewon" w:date="2020-11-10T16:18:00Z">
              <w:r w:rsidRPr="001C754B">
                <w:rPr>
                  <w:sz w:val="16"/>
                  <w:szCs w:val="18"/>
                  <w:lang w:eastAsia="zh-CN"/>
                </w:rPr>
                <w:t>4216.9</w:t>
              </w:r>
            </w:ins>
          </w:p>
        </w:tc>
      </w:tr>
      <w:tr w:rsidR="00F50E9D" w14:paraId="561E1CB1" w14:textId="77777777" w:rsidTr="00F50E9D">
        <w:trPr>
          <w:trHeight w:val="176"/>
          <w:jc w:val="center"/>
          <w:ins w:id="436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36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3691" w:author="Lee, Daewon" w:date="2020-11-10T16:18:00Z"/>
                <w:sz w:val="16"/>
                <w:szCs w:val="18"/>
                <w:lang w:eastAsia="zh-CN"/>
              </w:rPr>
            </w:pPr>
            <w:ins w:id="4369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3693" w:author="Lee, Daewon" w:date="2020-11-10T16:18:00Z"/>
                <w:sz w:val="16"/>
                <w:szCs w:val="18"/>
                <w:lang w:eastAsia="zh-CN"/>
              </w:rPr>
            </w:pPr>
            <w:ins w:id="4369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3695" w:author="Lee, Daewon" w:date="2020-11-10T16:18:00Z"/>
                <w:sz w:val="16"/>
                <w:szCs w:val="18"/>
                <w:lang w:eastAsia="zh-CN"/>
              </w:rPr>
            </w:pPr>
            <w:ins w:id="43696"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3697" w:author="Lee, Daewon" w:date="2020-11-10T16:18:00Z"/>
                <w:sz w:val="16"/>
                <w:szCs w:val="18"/>
                <w:lang w:eastAsia="zh-CN"/>
              </w:rPr>
            </w:pPr>
            <w:ins w:id="43698"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3699" w:author="Lee, Daewon" w:date="2020-11-10T16:18:00Z"/>
                <w:sz w:val="16"/>
                <w:szCs w:val="18"/>
                <w:lang w:eastAsia="zh-CN"/>
              </w:rPr>
            </w:pPr>
            <w:ins w:id="43700"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3701" w:author="Lee, Daewon" w:date="2020-11-10T16:18:00Z"/>
                <w:sz w:val="16"/>
                <w:szCs w:val="18"/>
                <w:lang w:eastAsia="zh-CN"/>
              </w:rPr>
            </w:pPr>
            <w:ins w:id="43702"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3703" w:author="Lee, Daewon" w:date="2020-11-10T16:18:00Z"/>
                <w:sz w:val="16"/>
                <w:szCs w:val="18"/>
                <w:lang w:eastAsia="zh-CN"/>
              </w:rPr>
            </w:pPr>
            <w:ins w:id="43704"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3705" w:author="Lee, Daewon" w:date="2020-11-10T16:18:00Z"/>
                <w:sz w:val="16"/>
                <w:szCs w:val="18"/>
                <w:lang w:eastAsia="zh-CN"/>
              </w:rPr>
            </w:pPr>
            <w:ins w:id="43706" w:author="Lee, Daewon" w:date="2020-11-10T16:18:00Z">
              <w:r w:rsidRPr="001C754B">
                <w:rPr>
                  <w:sz w:val="16"/>
                  <w:szCs w:val="18"/>
                  <w:lang w:eastAsia="zh-CN"/>
                </w:rPr>
                <w:t>0.0252</w:t>
              </w:r>
            </w:ins>
          </w:p>
        </w:tc>
      </w:tr>
      <w:tr w:rsidR="00F50E9D" w14:paraId="5BA15288" w14:textId="77777777" w:rsidTr="00F50E9D">
        <w:trPr>
          <w:trHeight w:val="176"/>
          <w:jc w:val="center"/>
          <w:ins w:id="437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37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37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3710" w:author="Lee, Daewon" w:date="2020-11-10T16:18:00Z"/>
                <w:sz w:val="16"/>
                <w:szCs w:val="18"/>
                <w:lang w:eastAsia="zh-CN"/>
              </w:rPr>
            </w:pPr>
            <w:ins w:id="4371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3712" w:author="Lee, Daewon" w:date="2020-11-10T16:18:00Z"/>
                <w:sz w:val="16"/>
                <w:szCs w:val="18"/>
                <w:lang w:eastAsia="zh-CN"/>
              </w:rPr>
            </w:pPr>
            <w:ins w:id="43713"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3714" w:author="Lee, Daewon" w:date="2020-11-10T16:18:00Z"/>
                <w:sz w:val="16"/>
                <w:szCs w:val="18"/>
                <w:lang w:eastAsia="zh-CN"/>
              </w:rPr>
            </w:pPr>
            <w:ins w:id="43715"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3716" w:author="Lee, Daewon" w:date="2020-11-10T16:18:00Z"/>
                <w:sz w:val="16"/>
                <w:szCs w:val="18"/>
                <w:lang w:eastAsia="zh-CN"/>
              </w:rPr>
            </w:pPr>
            <w:ins w:id="43717"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3718" w:author="Lee, Daewon" w:date="2020-11-10T16:18:00Z"/>
                <w:sz w:val="16"/>
                <w:szCs w:val="18"/>
                <w:lang w:eastAsia="zh-CN"/>
              </w:rPr>
            </w:pPr>
            <w:ins w:id="43719"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3720" w:author="Lee, Daewon" w:date="2020-11-10T16:18:00Z"/>
                <w:sz w:val="16"/>
                <w:szCs w:val="18"/>
                <w:lang w:eastAsia="zh-CN"/>
              </w:rPr>
            </w:pPr>
            <w:ins w:id="43721"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3722" w:author="Lee, Daewon" w:date="2020-11-10T16:18:00Z"/>
                <w:sz w:val="16"/>
                <w:szCs w:val="18"/>
                <w:lang w:eastAsia="zh-CN"/>
              </w:rPr>
            </w:pPr>
            <w:ins w:id="43723" w:author="Lee, Daewon" w:date="2020-11-10T16:18:00Z">
              <w:r w:rsidRPr="001C754B">
                <w:rPr>
                  <w:sz w:val="16"/>
                  <w:szCs w:val="18"/>
                  <w:lang w:eastAsia="zh-CN"/>
                </w:rPr>
                <w:t>0.0544</w:t>
              </w:r>
            </w:ins>
          </w:p>
        </w:tc>
      </w:tr>
      <w:tr w:rsidR="00F50E9D" w14:paraId="626661D0" w14:textId="77777777" w:rsidTr="00F50E9D">
        <w:trPr>
          <w:trHeight w:val="176"/>
          <w:jc w:val="center"/>
          <w:ins w:id="437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37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37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3727" w:author="Lee, Daewon" w:date="2020-11-10T16:18:00Z"/>
                <w:sz w:val="16"/>
                <w:szCs w:val="18"/>
                <w:lang w:eastAsia="zh-CN"/>
              </w:rPr>
            </w:pPr>
            <w:ins w:id="4372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3729" w:author="Lee, Daewon" w:date="2020-11-10T16:18:00Z"/>
                <w:sz w:val="16"/>
                <w:szCs w:val="18"/>
                <w:lang w:eastAsia="zh-CN"/>
              </w:rPr>
            </w:pPr>
            <w:ins w:id="43730"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3731" w:author="Lee, Daewon" w:date="2020-11-10T16:18:00Z"/>
                <w:sz w:val="16"/>
                <w:szCs w:val="18"/>
                <w:lang w:eastAsia="zh-CN"/>
              </w:rPr>
            </w:pPr>
            <w:ins w:id="43732"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3733" w:author="Lee, Daewon" w:date="2020-11-10T16:18:00Z"/>
                <w:sz w:val="16"/>
                <w:szCs w:val="18"/>
                <w:lang w:eastAsia="zh-CN"/>
              </w:rPr>
            </w:pPr>
            <w:ins w:id="43734"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3735" w:author="Lee, Daewon" w:date="2020-11-10T16:18:00Z"/>
                <w:sz w:val="16"/>
                <w:szCs w:val="18"/>
                <w:lang w:eastAsia="zh-CN"/>
              </w:rPr>
            </w:pPr>
            <w:ins w:id="43736"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3737" w:author="Lee, Daewon" w:date="2020-11-10T16:18:00Z"/>
                <w:sz w:val="16"/>
                <w:szCs w:val="18"/>
                <w:lang w:eastAsia="zh-CN"/>
              </w:rPr>
            </w:pPr>
            <w:ins w:id="43738"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3739" w:author="Lee, Daewon" w:date="2020-11-10T16:18:00Z"/>
                <w:sz w:val="16"/>
                <w:szCs w:val="18"/>
                <w:lang w:eastAsia="zh-CN"/>
              </w:rPr>
            </w:pPr>
            <w:ins w:id="43740" w:author="Lee, Daewon" w:date="2020-11-10T16:18:00Z">
              <w:r w:rsidRPr="001C754B">
                <w:rPr>
                  <w:sz w:val="16"/>
                  <w:szCs w:val="18"/>
                  <w:lang w:eastAsia="zh-CN"/>
                </w:rPr>
                <w:t>0.5068</w:t>
              </w:r>
            </w:ins>
          </w:p>
        </w:tc>
      </w:tr>
      <w:tr w:rsidR="00F50E9D" w14:paraId="0976EF64" w14:textId="77777777" w:rsidTr="00F50E9D">
        <w:trPr>
          <w:trHeight w:val="176"/>
          <w:jc w:val="center"/>
          <w:ins w:id="437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37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37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3744" w:author="Lee, Daewon" w:date="2020-11-10T16:18:00Z"/>
                <w:sz w:val="16"/>
                <w:szCs w:val="18"/>
                <w:lang w:eastAsia="zh-CN"/>
              </w:rPr>
            </w:pPr>
            <w:ins w:id="4374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3746" w:author="Lee, Daewon" w:date="2020-11-10T16:18:00Z"/>
                <w:sz w:val="16"/>
                <w:szCs w:val="18"/>
                <w:lang w:eastAsia="zh-CN"/>
              </w:rPr>
            </w:pPr>
            <w:ins w:id="43747"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3748" w:author="Lee, Daewon" w:date="2020-11-10T16:18:00Z"/>
                <w:sz w:val="16"/>
                <w:szCs w:val="18"/>
                <w:lang w:eastAsia="zh-CN"/>
              </w:rPr>
            </w:pPr>
            <w:ins w:id="43749"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3750" w:author="Lee, Daewon" w:date="2020-11-10T16:18:00Z"/>
                <w:sz w:val="16"/>
                <w:szCs w:val="18"/>
                <w:lang w:eastAsia="zh-CN"/>
              </w:rPr>
            </w:pPr>
            <w:ins w:id="43751"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3752" w:author="Lee, Daewon" w:date="2020-11-10T16:18:00Z"/>
                <w:sz w:val="16"/>
                <w:szCs w:val="18"/>
                <w:lang w:eastAsia="zh-CN"/>
              </w:rPr>
            </w:pPr>
            <w:ins w:id="43753"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3754" w:author="Lee, Daewon" w:date="2020-11-10T16:18:00Z"/>
                <w:sz w:val="16"/>
                <w:szCs w:val="18"/>
                <w:lang w:eastAsia="zh-CN"/>
              </w:rPr>
            </w:pPr>
            <w:ins w:id="43755"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3756" w:author="Lee, Daewon" w:date="2020-11-10T16:18:00Z"/>
                <w:sz w:val="16"/>
                <w:szCs w:val="18"/>
                <w:lang w:eastAsia="zh-CN"/>
              </w:rPr>
            </w:pPr>
            <w:ins w:id="43757" w:author="Lee, Daewon" w:date="2020-11-10T16:18:00Z">
              <w:r w:rsidRPr="001C754B">
                <w:rPr>
                  <w:sz w:val="16"/>
                  <w:szCs w:val="18"/>
                  <w:lang w:eastAsia="zh-CN"/>
                </w:rPr>
                <w:t>0.1290</w:t>
              </w:r>
            </w:ins>
          </w:p>
        </w:tc>
      </w:tr>
      <w:tr w:rsidR="00F50E9D" w14:paraId="28B33212" w14:textId="77777777" w:rsidTr="00F50E9D">
        <w:trPr>
          <w:trHeight w:val="176"/>
          <w:jc w:val="center"/>
          <w:ins w:id="437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37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3760" w:author="Lee, Daewon" w:date="2020-11-10T16:18:00Z"/>
                <w:sz w:val="16"/>
                <w:szCs w:val="18"/>
                <w:lang w:eastAsia="zh-CN"/>
              </w:rPr>
            </w:pPr>
            <w:ins w:id="4376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3762" w:author="Lee, Daewon" w:date="2020-11-10T16:18:00Z"/>
                <w:sz w:val="16"/>
                <w:szCs w:val="18"/>
                <w:lang w:eastAsia="zh-CN"/>
              </w:rPr>
            </w:pPr>
            <w:ins w:id="4376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3764" w:author="Lee, Daewon" w:date="2020-11-10T16:18:00Z"/>
                <w:sz w:val="16"/>
                <w:szCs w:val="18"/>
                <w:lang w:eastAsia="zh-CN"/>
              </w:rPr>
            </w:pPr>
            <w:ins w:id="43765"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3766" w:author="Lee, Daewon" w:date="2020-11-10T16:18:00Z"/>
                <w:sz w:val="16"/>
                <w:szCs w:val="18"/>
                <w:lang w:eastAsia="zh-CN"/>
              </w:rPr>
            </w:pPr>
            <w:ins w:id="43767"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3768" w:author="Lee, Daewon" w:date="2020-11-10T16:18:00Z"/>
                <w:sz w:val="16"/>
                <w:szCs w:val="18"/>
                <w:lang w:eastAsia="zh-CN"/>
              </w:rPr>
            </w:pPr>
            <w:ins w:id="4376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3770" w:author="Lee, Daewon" w:date="2020-11-10T16:18:00Z"/>
                <w:sz w:val="16"/>
                <w:szCs w:val="18"/>
                <w:lang w:eastAsia="zh-CN"/>
              </w:rPr>
            </w:pPr>
            <w:ins w:id="43771"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3772" w:author="Lee, Daewon" w:date="2020-11-10T16:18:00Z"/>
                <w:sz w:val="16"/>
                <w:szCs w:val="18"/>
                <w:lang w:eastAsia="zh-CN"/>
              </w:rPr>
            </w:pPr>
            <w:ins w:id="43773" w:author="Lee, Daewon" w:date="2020-11-10T16:18:00Z">
              <w:r w:rsidRPr="001C754B">
                <w:rPr>
                  <w:sz w:val="16"/>
                  <w:szCs w:val="18"/>
                  <w:lang w:eastAsia="zh-CN"/>
                </w:rPr>
                <w:t>1.4</w:t>
              </w:r>
            </w:ins>
          </w:p>
        </w:tc>
      </w:tr>
      <w:tr w:rsidR="00F50E9D" w14:paraId="6D68C2C4" w14:textId="77777777" w:rsidTr="00F50E9D">
        <w:trPr>
          <w:trHeight w:val="176"/>
          <w:jc w:val="center"/>
          <w:ins w:id="437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377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3776" w:author="Lee, Daewon" w:date="2020-11-10T16:18:00Z"/>
                <w:sz w:val="16"/>
                <w:szCs w:val="18"/>
                <w:lang w:eastAsia="zh-CN"/>
              </w:rPr>
            </w:pPr>
            <w:ins w:id="4377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3778" w:author="Lee, Daewon" w:date="2020-11-10T16:18:00Z"/>
                <w:sz w:val="16"/>
                <w:szCs w:val="18"/>
                <w:lang w:eastAsia="zh-CN"/>
              </w:rPr>
            </w:pPr>
            <w:ins w:id="43779"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3780" w:author="Lee, Daewon" w:date="2020-11-10T16:18:00Z"/>
                <w:sz w:val="16"/>
                <w:szCs w:val="18"/>
                <w:lang w:eastAsia="zh-CN"/>
              </w:rPr>
            </w:pPr>
            <w:ins w:id="43781"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3782" w:author="Lee, Daewon" w:date="2020-11-10T16:18:00Z"/>
                <w:sz w:val="16"/>
                <w:szCs w:val="18"/>
                <w:lang w:eastAsia="zh-CN"/>
              </w:rPr>
            </w:pPr>
            <w:ins w:id="43783"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3784" w:author="Lee, Daewon" w:date="2020-11-10T16:18:00Z"/>
                <w:sz w:val="16"/>
                <w:szCs w:val="18"/>
                <w:lang w:eastAsia="zh-CN"/>
              </w:rPr>
            </w:pPr>
            <w:ins w:id="43785"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3786" w:author="Lee, Daewon" w:date="2020-11-10T16:18:00Z"/>
                <w:sz w:val="16"/>
                <w:szCs w:val="18"/>
                <w:lang w:eastAsia="zh-CN"/>
              </w:rPr>
            </w:pPr>
            <w:ins w:id="43787"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3788" w:author="Lee, Daewon" w:date="2020-11-10T16:18:00Z"/>
                <w:sz w:val="16"/>
                <w:szCs w:val="18"/>
                <w:lang w:eastAsia="zh-CN"/>
              </w:rPr>
            </w:pPr>
            <w:ins w:id="43789" w:author="Lee, Daewon" w:date="2020-11-10T16:18:00Z">
              <w:r w:rsidRPr="001C754B">
                <w:rPr>
                  <w:sz w:val="16"/>
                  <w:szCs w:val="18"/>
                  <w:lang w:eastAsia="zh-CN"/>
                </w:rPr>
                <w:t>95.49%</w:t>
              </w:r>
            </w:ins>
          </w:p>
        </w:tc>
      </w:tr>
      <w:tr w:rsidR="00F50E9D" w14:paraId="7A673A60" w14:textId="77777777" w:rsidTr="00F50E9D">
        <w:trPr>
          <w:trHeight w:val="176"/>
          <w:jc w:val="center"/>
          <w:ins w:id="437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379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3792" w:author="Lee, Daewon" w:date="2020-11-10T16:18:00Z"/>
                <w:sz w:val="16"/>
                <w:szCs w:val="18"/>
                <w:lang w:eastAsia="zh-CN"/>
              </w:rPr>
            </w:pPr>
            <w:ins w:id="4379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3794" w:author="Lee, Daewon" w:date="2020-11-10T16:18:00Z"/>
                <w:sz w:val="16"/>
                <w:szCs w:val="18"/>
                <w:lang w:eastAsia="zh-CN"/>
              </w:rPr>
            </w:pPr>
            <w:ins w:id="43795"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3796" w:author="Lee, Daewon" w:date="2020-11-10T16:18:00Z"/>
                <w:sz w:val="16"/>
                <w:szCs w:val="18"/>
                <w:lang w:eastAsia="zh-CN"/>
              </w:rPr>
            </w:pPr>
            <w:ins w:id="43797"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3798" w:author="Lee, Daewon" w:date="2020-11-10T16:18:00Z"/>
                <w:sz w:val="16"/>
                <w:szCs w:val="18"/>
                <w:lang w:eastAsia="zh-CN"/>
              </w:rPr>
            </w:pPr>
            <w:ins w:id="43799"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3800" w:author="Lee, Daewon" w:date="2020-11-10T16:18:00Z"/>
                <w:sz w:val="16"/>
                <w:szCs w:val="18"/>
                <w:lang w:eastAsia="zh-CN"/>
              </w:rPr>
            </w:pPr>
            <w:ins w:id="43801"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3802" w:author="Lee, Daewon" w:date="2020-11-10T16:18:00Z"/>
                <w:sz w:val="16"/>
                <w:szCs w:val="18"/>
                <w:lang w:eastAsia="zh-CN"/>
              </w:rPr>
            </w:pPr>
            <w:ins w:id="43803"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3804" w:author="Lee, Daewon" w:date="2020-11-10T16:18:00Z"/>
                <w:sz w:val="16"/>
                <w:szCs w:val="18"/>
                <w:lang w:eastAsia="zh-CN"/>
              </w:rPr>
            </w:pPr>
            <w:ins w:id="43805" w:author="Lee, Daewon" w:date="2020-11-10T16:18:00Z">
              <w:r w:rsidRPr="001C754B">
                <w:rPr>
                  <w:sz w:val="16"/>
                  <w:szCs w:val="18"/>
                  <w:lang w:eastAsia="zh-CN"/>
                </w:rPr>
                <w:t>96.01%</w:t>
              </w:r>
            </w:ins>
          </w:p>
        </w:tc>
      </w:tr>
      <w:tr w:rsidR="00F50E9D" w14:paraId="1B7289F4" w14:textId="77777777" w:rsidTr="00F50E9D">
        <w:trPr>
          <w:trHeight w:val="176"/>
          <w:jc w:val="center"/>
          <w:ins w:id="438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38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3808" w:author="Lee, Daewon" w:date="2020-11-10T16:18:00Z"/>
                <w:sz w:val="16"/>
                <w:szCs w:val="18"/>
                <w:lang w:eastAsia="zh-CN"/>
              </w:rPr>
            </w:pPr>
            <w:ins w:id="4380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3810" w:author="Lee, Daewon" w:date="2020-11-10T16:18:00Z"/>
                <w:sz w:val="16"/>
                <w:szCs w:val="18"/>
                <w:lang w:eastAsia="zh-CN"/>
              </w:rPr>
            </w:pPr>
            <w:ins w:id="43811"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3812" w:author="Lee, Daewon" w:date="2020-11-10T16:18:00Z"/>
                <w:sz w:val="16"/>
                <w:szCs w:val="18"/>
                <w:lang w:eastAsia="zh-CN"/>
              </w:rPr>
            </w:pPr>
            <w:ins w:id="43813"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3814" w:author="Lee, Daewon" w:date="2020-11-10T16:18:00Z"/>
                <w:sz w:val="16"/>
                <w:szCs w:val="18"/>
                <w:lang w:eastAsia="zh-CN"/>
              </w:rPr>
            </w:pPr>
            <w:ins w:id="43815"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3816" w:author="Lee, Daewon" w:date="2020-11-10T16:18:00Z"/>
                <w:sz w:val="16"/>
                <w:szCs w:val="18"/>
                <w:lang w:eastAsia="zh-CN"/>
              </w:rPr>
            </w:pPr>
            <w:ins w:id="43817"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3818" w:author="Lee, Daewon" w:date="2020-11-10T16:18:00Z"/>
                <w:sz w:val="16"/>
                <w:szCs w:val="18"/>
                <w:lang w:eastAsia="zh-CN"/>
              </w:rPr>
            </w:pPr>
            <w:ins w:id="43819"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3820" w:author="Lee, Daewon" w:date="2020-11-10T16:18:00Z"/>
                <w:sz w:val="16"/>
                <w:szCs w:val="18"/>
                <w:lang w:eastAsia="zh-CN"/>
              </w:rPr>
            </w:pPr>
            <w:ins w:id="43821" w:author="Lee, Daewon" w:date="2020-11-10T16:18:00Z">
              <w:r w:rsidRPr="001C754B">
                <w:rPr>
                  <w:sz w:val="16"/>
                  <w:szCs w:val="18"/>
                  <w:lang w:eastAsia="zh-CN"/>
                </w:rPr>
                <w:t>60.93%</w:t>
              </w:r>
            </w:ins>
          </w:p>
        </w:tc>
      </w:tr>
      <w:tr w:rsidR="00F50E9D" w14:paraId="3BD3448D" w14:textId="77777777" w:rsidTr="00F50E9D">
        <w:trPr>
          <w:trHeight w:val="176"/>
          <w:jc w:val="center"/>
          <w:ins w:id="438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382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3824" w:author="Lee, Daewon" w:date="2020-11-10T16:18:00Z"/>
                <w:sz w:val="16"/>
              </w:rPr>
            </w:pPr>
            <w:ins w:id="43825" w:author="Lee, Daewon" w:date="2020-11-10T16:18:00Z">
              <w:r w:rsidRPr="00DF33E3">
                <w:rPr>
                  <w:sz w:val="16"/>
                </w:rPr>
                <w:t>Additional report/notes:</w:t>
              </w:r>
            </w:ins>
          </w:p>
          <w:p w14:paraId="20D8D586" w14:textId="77777777" w:rsidR="00F50E9D" w:rsidRPr="00DF33E3" w:rsidRDefault="00F50E9D" w:rsidP="00DF33E3">
            <w:pPr>
              <w:pStyle w:val="TAL"/>
              <w:rPr>
                <w:ins w:id="43826" w:author="Lee, Daewon" w:date="2020-11-10T16:18:00Z"/>
                <w:sz w:val="16"/>
              </w:rPr>
            </w:pPr>
            <w:ins w:id="43827" w:author="Lee, Daewon" w:date="2020-11-10T16:18:00Z">
              <w:r w:rsidRPr="00DF33E3">
                <w:rPr>
                  <w:sz w:val="16"/>
                </w:rPr>
                <w:t>1. LBT procedure and parameters: LBT based on ETSI EN 302 567 v2.1.20, ED thresholds -47dBm for BBU, -32dBm for UE, CWS: CW_min = CW_max = 127</w:t>
              </w:r>
            </w:ins>
          </w:p>
          <w:p w14:paraId="39843332" w14:textId="47849D8E" w:rsidR="00F50E9D" w:rsidRPr="00DF33E3" w:rsidRDefault="00F50E9D" w:rsidP="00DF33E3">
            <w:pPr>
              <w:pStyle w:val="TAL"/>
              <w:rPr>
                <w:ins w:id="43828" w:author="Lee, Daewon" w:date="2020-11-10T16:18:00Z"/>
                <w:sz w:val="16"/>
              </w:rPr>
            </w:pPr>
            <w:ins w:id="43829"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3830" w:author="Lee, Daewon" w:date="2020-11-10T16:18:00Z"/>
                <w:sz w:val="16"/>
              </w:rPr>
            </w:pPr>
            <w:ins w:id="43831"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3832" w:author="Lee, Daewon" w:date="2020-11-10T16:18:00Z"/>
                <w:sz w:val="16"/>
              </w:rPr>
            </w:pPr>
            <w:ins w:id="43833"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3834"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3835" w:name="_Toc56024800"/>
      <w:bookmarkStart w:id="43836" w:name="_Toc56026048"/>
      <w:r w:rsidR="00080512" w:rsidRPr="004D3578">
        <w:lastRenderedPageBreak/>
        <w:t xml:space="preserve">Annex </w:t>
      </w:r>
      <w:r w:rsidR="007C4D2A">
        <w:t>C</w:t>
      </w:r>
      <w:r w:rsidR="00080512" w:rsidRPr="004D3578">
        <w:t>:</w:t>
      </w:r>
      <w:r w:rsidR="007D668B">
        <w:t xml:space="preserve"> </w:t>
      </w:r>
      <w:r w:rsidR="00080512" w:rsidRPr="004D3578">
        <w:t>Change history</w:t>
      </w:r>
      <w:bookmarkEnd w:id="43835"/>
      <w:bookmarkEnd w:id="438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3837" w:name="historyclause"/>
            <w:bookmarkEnd w:id="43837"/>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3838" w:author="Lee, Daewon" w:date="2020-10-27T06:16:00Z">
              <w:r w:rsidR="00C0444C">
                <w:rPr>
                  <w:sz w:val="16"/>
                  <w:szCs w:val="16"/>
                </w:rPr>
                <w:t>10</w:t>
              </w:r>
            </w:ins>
            <w:del w:id="43839"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3840"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3841" w:author="Lee, Daewon" w:date="2020-10-27T06:15:00Z">
              <w:r w:rsidR="00FF46C3">
                <w:rPr>
                  <w:sz w:val="16"/>
                  <w:szCs w:val="16"/>
                </w:rPr>
                <w:t>1</w:t>
              </w:r>
            </w:ins>
            <w:del w:id="43842" w:author="Lee, Daewon" w:date="2020-10-27T06:15:00Z">
              <w:r w:rsidDel="00FF46C3">
                <w:rPr>
                  <w:sz w:val="16"/>
                  <w:szCs w:val="16"/>
                </w:rPr>
                <w:delText>P</w:delText>
              </w:r>
            </w:del>
            <w:r>
              <w:rPr>
                <w:sz w:val="16"/>
                <w:szCs w:val="16"/>
              </w:rPr>
              <w:t>-</w:t>
            </w:r>
            <w:ins w:id="43843" w:author="Lee, Daewon" w:date="2020-10-27T06:15:00Z">
              <w:r w:rsidR="00C0444C">
                <w:t xml:space="preserve"> </w:t>
              </w:r>
              <w:r w:rsidR="00C0444C" w:rsidRPr="00C0444C">
                <w:rPr>
                  <w:sz w:val="16"/>
                  <w:szCs w:val="16"/>
                </w:rPr>
                <w:t>R1-2007958</w:t>
              </w:r>
            </w:ins>
            <w:del w:id="43844"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3845"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3846" w:author="Lee, Daewon" w:date="2020-10-27T06:15:00Z"/>
        </w:trPr>
        <w:tc>
          <w:tcPr>
            <w:tcW w:w="800" w:type="dxa"/>
            <w:shd w:val="solid" w:color="FFFFFF" w:fill="auto"/>
          </w:tcPr>
          <w:p w14:paraId="0B638D26" w14:textId="3BA5B62E" w:rsidR="004F0597" w:rsidRDefault="00C0444C" w:rsidP="00C72833">
            <w:pPr>
              <w:pStyle w:val="TAC"/>
              <w:rPr>
                <w:ins w:id="43847" w:author="Lee, Daewon" w:date="2020-10-27T06:15:00Z"/>
                <w:sz w:val="16"/>
                <w:szCs w:val="16"/>
              </w:rPr>
            </w:pPr>
            <w:ins w:id="43848"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3849"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3850" w:author="Lee, Daewon" w:date="2020-10-27T06:15:00Z"/>
                <w:sz w:val="16"/>
                <w:szCs w:val="16"/>
              </w:rPr>
            </w:pPr>
            <w:ins w:id="43851" w:author="Lee, Daewon" w:date="2020-10-27T06:16:00Z">
              <w:r>
                <w:rPr>
                  <w:sz w:val="16"/>
                  <w:szCs w:val="16"/>
                </w:rPr>
                <w:t>R</w:t>
              </w:r>
            </w:ins>
            <w:ins w:id="43852" w:author="Lee, Daewon" w:date="2020-10-27T06:17:00Z">
              <w:r>
                <w:rPr>
                  <w:sz w:val="16"/>
                  <w:szCs w:val="16"/>
                </w:rPr>
                <w:t>1</w:t>
              </w:r>
            </w:ins>
            <w:ins w:id="43853" w:author="Lee, Daewon" w:date="2020-10-27T06:16:00Z">
              <w:r>
                <w:rPr>
                  <w:sz w:val="16"/>
                  <w:szCs w:val="16"/>
                </w:rPr>
                <w:t>-20</w:t>
              </w:r>
            </w:ins>
            <w:ins w:id="43854" w:author="Lee, Daewon" w:date="2020-10-27T06:17:00Z">
              <w:r>
                <w:rPr>
                  <w:sz w:val="16"/>
                  <w:szCs w:val="16"/>
                </w:rPr>
                <w:t>0</w:t>
              </w:r>
            </w:ins>
            <w:ins w:id="43855"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3856"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3857"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3858"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3859" w:author="Lee, Daewon" w:date="2020-10-27T06:15:00Z"/>
                <w:sz w:val="16"/>
                <w:szCs w:val="16"/>
              </w:rPr>
            </w:pPr>
            <w:ins w:id="43860"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6BF331CE" w:rsidR="004F0597" w:rsidRDefault="00141588" w:rsidP="00C72833">
            <w:pPr>
              <w:pStyle w:val="TAC"/>
              <w:rPr>
                <w:ins w:id="43861" w:author="Lee, Daewon" w:date="2020-10-27T06:15:00Z"/>
                <w:sz w:val="16"/>
                <w:szCs w:val="16"/>
              </w:rPr>
            </w:pPr>
            <w:ins w:id="43862" w:author="Lee, Daewon" w:date="2020-10-27T06:16:00Z">
              <w:r>
                <w:rPr>
                  <w:sz w:val="16"/>
                  <w:szCs w:val="16"/>
                </w:rPr>
                <w:t>V</w:t>
              </w:r>
            </w:ins>
            <w:ins w:id="43863" w:author="Lee, Daewon" w:date="2020-10-27T06:17:00Z">
              <w:r>
                <w:rPr>
                  <w:sz w:val="16"/>
                  <w:szCs w:val="16"/>
                </w:rPr>
                <w:t>0.</w:t>
              </w:r>
            </w:ins>
            <w:ins w:id="43864" w:author="Lee, Daewon" w:date="2020-11-10T20:20:00Z">
              <w:r w:rsidR="004F0C75">
                <w:rPr>
                  <w:sz w:val="16"/>
                  <w:szCs w:val="16"/>
                </w:rPr>
                <w:t>1</w:t>
              </w:r>
            </w:ins>
            <w:ins w:id="43865" w:author="Lee, Daewon" w:date="2020-10-27T06:17:00Z">
              <w:r>
                <w:rPr>
                  <w:sz w:val="16"/>
                  <w:szCs w:val="16"/>
                </w:rPr>
                <w:t>.</w:t>
              </w:r>
            </w:ins>
            <w:ins w:id="43866" w:author="Lee, Daewon" w:date="2020-11-10T20:20:00Z">
              <w:r w:rsidR="004F0C75">
                <w:rPr>
                  <w:sz w:val="16"/>
                  <w:szCs w:val="16"/>
                </w:rPr>
                <w:t>0</w:t>
              </w:r>
            </w:ins>
          </w:p>
        </w:tc>
      </w:tr>
      <w:tr w:rsidR="00141588" w:rsidRPr="006B0D02" w14:paraId="099615BA" w14:textId="77777777" w:rsidTr="00141588">
        <w:trPr>
          <w:ins w:id="43867" w:author="Lee, Daewon" w:date="2020-10-27T06:17:00Z"/>
        </w:trPr>
        <w:tc>
          <w:tcPr>
            <w:tcW w:w="800" w:type="dxa"/>
            <w:shd w:val="solid" w:color="FFFFFF" w:fill="auto"/>
          </w:tcPr>
          <w:p w14:paraId="39E013EE" w14:textId="61457723" w:rsidR="00141588" w:rsidRDefault="00141588" w:rsidP="00141588">
            <w:pPr>
              <w:pStyle w:val="TAC"/>
              <w:rPr>
                <w:ins w:id="43868" w:author="Lee, Daewon" w:date="2020-10-27T06:17:00Z"/>
                <w:sz w:val="16"/>
                <w:szCs w:val="16"/>
              </w:rPr>
            </w:pPr>
            <w:ins w:id="43869"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3870" w:author="Lee, Daewon" w:date="2020-10-27T06:17:00Z"/>
                <w:sz w:val="16"/>
                <w:szCs w:val="16"/>
              </w:rPr>
            </w:pPr>
            <w:ins w:id="43871"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3872" w:author="Lee, Daewon" w:date="2020-10-27T06:17:00Z"/>
                <w:sz w:val="16"/>
                <w:szCs w:val="16"/>
              </w:rPr>
            </w:pPr>
            <w:ins w:id="43873"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3874"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3875"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3876"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3877"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3878" w:author="Lee, Daewon" w:date="2020-10-27T06:17:00Z"/>
                <w:sz w:val="16"/>
                <w:szCs w:val="16"/>
              </w:rPr>
            </w:pPr>
            <w:ins w:id="43879"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67" w:author="Lee, Daewon" w:date="2020-11-11T22:58:00Z" w:initials="DW">
    <w:p w14:paraId="687896B4" w14:textId="77777777" w:rsidR="00E61234" w:rsidRPr="0016088E" w:rsidRDefault="00E61234" w:rsidP="00E61234">
      <w:pPr>
        <w:pStyle w:val="CommentText"/>
        <w:rPr>
          <w:highlight w:val="yellow"/>
        </w:rPr>
      </w:pPr>
      <w:r>
        <w:rPr>
          <w:rStyle w:val="CommentReference"/>
        </w:rPr>
        <w:annotationRef/>
      </w:r>
      <w:r w:rsidRPr="0016088E">
        <w:rPr>
          <w:highlight w:val="yellow"/>
        </w:rPr>
        <w:t>Agreements not yet captured:</w:t>
      </w:r>
    </w:p>
    <w:p w14:paraId="3C4960E4" w14:textId="753A55A6" w:rsidR="00E61234" w:rsidRDefault="00E61234" w:rsidP="00E61234">
      <w:pPr>
        <w:pStyle w:val="CommentText"/>
      </w:pPr>
      <w:r w:rsidRPr="0016088E">
        <w:rPr>
          <w:highlight w:val="yellow"/>
        </w:rPr>
        <w:t>#4</w:t>
      </w:r>
      <w:r>
        <w:rPr>
          <w:highlight w:val="yellow"/>
        </w:rPr>
        <w:t>(SSB)</w:t>
      </w:r>
      <w:r w:rsidRPr="0016088E">
        <w:rPr>
          <w:highlight w:val="yellow"/>
        </w:rPr>
        <w:t>,  #7</w:t>
      </w:r>
      <w:r>
        <w:rPr>
          <w:highlight w:val="yellow"/>
        </w:rPr>
        <w:t>(PTRS)</w:t>
      </w:r>
      <w:r w:rsidRPr="0016088E">
        <w:rPr>
          <w:highlight w:val="yellow"/>
        </w:rPr>
        <w:t>, #8</w:t>
      </w:r>
      <w:r>
        <w:rPr>
          <w:highlight w:val="yellow"/>
        </w:rPr>
        <w:t xml:space="preserve"> (DMRS)</w:t>
      </w:r>
      <w:r w:rsidRPr="0016088E">
        <w:rPr>
          <w:highlight w:val="yellow"/>
        </w:rPr>
        <w:t>, #9</w:t>
      </w:r>
      <w:r>
        <w:rPr>
          <w:highlight w:val="yellow"/>
        </w:rPr>
        <w:t xml:space="preserve"> (processing – may not be needed since covered by new agreements)</w:t>
      </w:r>
      <w:r w:rsidRPr="0016088E">
        <w:rPr>
          <w:highlight w:val="yellow"/>
        </w:rPr>
        <w:t>,  #12</w:t>
      </w:r>
      <w:r>
        <w:rPr>
          <w:highlight w:val="yellow"/>
        </w:rPr>
        <w:t xml:space="preserve"> (PUCCH)</w:t>
      </w:r>
      <w:r w:rsidRPr="0016088E">
        <w:rPr>
          <w:highlight w:val="yellow"/>
        </w:rPr>
        <w:t>, #13</w:t>
      </w:r>
      <w:r>
        <w:rPr>
          <w:highlight w:val="yellow"/>
        </w:rPr>
        <w:t xml:space="preserve"> (muti-carrier)</w:t>
      </w:r>
      <w:r w:rsidRPr="0016088E">
        <w:rPr>
          <w:highlight w:val="yellow"/>
        </w:rPr>
        <w:t>,</w:t>
      </w:r>
    </w:p>
  </w:comment>
  <w:comment w:id="675" w:author="Lee, Daewon" w:date="2020-11-09T07:24:00Z" w:initials="DW">
    <w:p w14:paraId="2190D688" w14:textId="4CBDE12C" w:rsidR="002E56C4" w:rsidRDefault="002E56C4">
      <w:pPr>
        <w:pStyle w:val="CommentText"/>
      </w:pPr>
      <w:r>
        <w:rPr>
          <w:rStyle w:val="CommentReference"/>
        </w:rPr>
        <w:annotationRef/>
      </w:r>
      <w:r>
        <w:t>Agreement #3</w:t>
      </w:r>
    </w:p>
  </w:comment>
  <w:comment w:id="694" w:author="Lee, Daewon" w:date="2020-11-11T14:47:00Z" w:initials="DW">
    <w:p w14:paraId="296CF842" w14:textId="09E9BD61" w:rsidR="00AD029B" w:rsidRDefault="00AD029B">
      <w:pPr>
        <w:pStyle w:val="CommentText"/>
      </w:pPr>
      <w:r>
        <w:rPr>
          <w:rStyle w:val="CommentReference"/>
        </w:rPr>
        <w:annotationRef/>
      </w:r>
      <w:r>
        <w:t>Agreement #15</w:t>
      </w:r>
    </w:p>
  </w:comment>
  <w:comment w:id="727" w:author="Lee, Daewon" w:date="2020-11-10T01:42:00Z" w:initials="DW">
    <w:p w14:paraId="296A6BBA" w14:textId="30014321" w:rsidR="002E56C4" w:rsidRDefault="002E56C4">
      <w:pPr>
        <w:pStyle w:val="CommentText"/>
      </w:pPr>
      <w:r>
        <w:rPr>
          <w:rStyle w:val="CommentReference"/>
        </w:rPr>
        <w:annotationRef/>
      </w:r>
      <w:r>
        <w:t>Agreement #45</w:t>
      </w:r>
    </w:p>
  </w:comment>
  <w:comment w:id="738" w:author="Lee, Daewon" w:date="2020-11-11T22:59:00Z" w:initials="DW">
    <w:p w14:paraId="7DA05128" w14:textId="78105598" w:rsidR="002877E9" w:rsidRDefault="002877E9">
      <w:pPr>
        <w:pStyle w:val="CommentText"/>
      </w:pPr>
      <w:r>
        <w:rPr>
          <w:rStyle w:val="CommentReference"/>
        </w:rPr>
        <w:annotationRef/>
      </w:r>
      <w:r>
        <w:t>Agreement #1</w:t>
      </w:r>
    </w:p>
  </w:comment>
  <w:comment w:id="746" w:author="Lee, Daewon" w:date="2020-11-10T01:43:00Z" w:initials="DW">
    <w:p w14:paraId="51C371EF" w14:textId="66B4A841" w:rsidR="002E56C4" w:rsidRDefault="002E56C4">
      <w:pPr>
        <w:pStyle w:val="CommentText"/>
      </w:pPr>
      <w:r>
        <w:rPr>
          <w:rStyle w:val="CommentReference"/>
        </w:rPr>
        <w:annotationRef/>
      </w:r>
      <w:r>
        <w:t>Agreement #46</w:t>
      </w:r>
    </w:p>
  </w:comment>
  <w:comment w:id="782" w:author="Lee, Daewon" w:date="2020-11-10T01:44:00Z" w:initials="DW">
    <w:p w14:paraId="05280F24" w14:textId="197957B5" w:rsidR="002E56C4" w:rsidRDefault="002E56C4">
      <w:pPr>
        <w:pStyle w:val="CommentText"/>
      </w:pPr>
      <w:r>
        <w:rPr>
          <w:rStyle w:val="CommentReference"/>
        </w:rPr>
        <w:annotationRef/>
      </w:r>
      <w:r>
        <w:t>Agreement #47</w:t>
      </w:r>
    </w:p>
  </w:comment>
  <w:comment w:id="795" w:author="Lee, Daewon" w:date="2020-11-12T19:55:00Z" w:initials="DW">
    <w:p w14:paraId="205DF267" w14:textId="76A81DB1" w:rsidR="002941E7" w:rsidRDefault="002941E7">
      <w:pPr>
        <w:pStyle w:val="CommentText"/>
      </w:pPr>
      <w:r>
        <w:rPr>
          <w:rStyle w:val="CommentReference"/>
        </w:rPr>
        <w:annotationRef/>
      </w:r>
      <w:r>
        <w:t>Agreement #45</w:t>
      </w:r>
    </w:p>
  </w:comment>
  <w:comment w:id="799" w:author="Lee, Daewon" w:date="2020-11-11T14:34:00Z" w:initials="DW">
    <w:p w14:paraId="3118D2DB" w14:textId="77777777" w:rsidR="002941E7" w:rsidRDefault="002941E7" w:rsidP="002941E7">
      <w:pPr>
        <w:pStyle w:val="CommentText"/>
      </w:pPr>
      <w:r>
        <w:rPr>
          <w:rStyle w:val="CommentReference"/>
        </w:rPr>
        <w:annotationRef/>
      </w:r>
      <w:r>
        <w:t>Agreement #1</w:t>
      </w:r>
    </w:p>
  </w:comment>
  <w:comment w:id="801" w:author="Lee, Daewon" w:date="2020-11-11T00:40:00Z" w:initials="DW">
    <w:p w14:paraId="3B5CA557" w14:textId="4D21E487" w:rsidR="002E56C4" w:rsidRDefault="002E56C4">
      <w:pPr>
        <w:pStyle w:val="CommentText"/>
      </w:pPr>
      <w:r>
        <w:rPr>
          <w:rStyle w:val="CommentReference"/>
        </w:rPr>
        <w:annotationRef/>
      </w:r>
      <w:r>
        <w:t>Agreement #58</w:t>
      </w:r>
    </w:p>
  </w:comment>
  <w:comment w:id="835" w:author="Lee, Daewon" w:date="2020-11-10T01:46:00Z" w:initials="DW">
    <w:p w14:paraId="4B6610A7" w14:textId="55AE2515" w:rsidR="002E56C4" w:rsidRDefault="002E56C4">
      <w:pPr>
        <w:pStyle w:val="CommentText"/>
      </w:pPr>
      <w:r>
        <w:rPr>
          <w:rStyle w:val="CommentReference"/>
        </w:rPr>
        <w:annotationRef/>
      </w:r>
      <w:r>
        <w:t>Conclusion #2</w:t>
      </w:r>
    </w:p>
  </w:comment>
  <w:comment w:id="838" w:author="Lee, Daewon" w:date="2020-11-11T00:29:00Z" w:initials="DW">
    <w:p w14:paraId="0134CCF2" w14:textId="5EC9E61A" w:rsidR="002E56C4" w:rsidRDefault="002E56C4">
      <w:pPr>
        <w:pStyle w:val="CommentText"/>
      </w:pPr>
      <w:r>
        <w:rPr>
          <w:rStyle w:val="CommentReference"/>
        </w:rPr>
        <w:annotationRef/>
      </w:r>
      <w:r>
        <w:t>Agreement #56</w:t>
      </w:r>
    </w:p>
  </w:comment>
  <w:comment w:id="966" w:author="Lee, Daewon" w:date="2020-11-12T15:25:00Z" w:initials="DW">
    <w:p w14:paraId="076E9394" w14:textId="27A5283A" w:rsidR="00972B8E" w:rsidRDefault="00972B8E">
      <w:pPr>
        <w:pStyle w:val="CommentText"/>
      </w:pPr>
      <w:r>
        <w:rPr>
          <w:rStyle w:val="CommentReference"/>
        </w:rPr>
        <w:annotationRef/>
      </w:r>
      <w:r>
        <w:t>Agreement #62</w:t>
      </w:r>
    </w:p>
  </w:comment>
  <w:comment w:id="1007" w:author="Lee, Daewon" w:date="2020-11-11T14:32:00Z" w:initials="DW">
    <w:p w14:paraId="2700BA69" w14:textId="77777777" w:rsidR="008A6B9E" w:rsidRDefault="008A6B9E" w:rsidP="008A6B9E">
      <w:pPr>
        <w:pStyle w:val="CommentText"/>
      </w:pPr>
      <w:r>
        <w:rPr>
          <w:rStyle w:val="CommentReference"/>
        </w:rPr>
        <w:annotationRef/>
      </w:r>
      <w:r>
        <w:t>Agreement #5</w:t>
      </w:r>
    </w:p>
  </w:comment>
  <w:comment w:id="1022" w:author="Lee, Daewon" w:date="2020-11-11T00:53:00Z" w:initials="DW">
    <w:p w14:paraId="65F16097" w14:textId="7172D26C" w:rsidR="007E4DB9" w:rsidRDefault="007E4DB9">
      <w:pPr>
        <w:pStyle w:val="CommentText"/>
      </w:pPr>
      <w:r>
        <w:rPr>
          <w:rStyle w:val="CommentReference"/>
        </w:rPr>
        <w:annotationRef/>
      </w:r>
      <w:r>
        <w:t>Agreement #59</w:t>
      </w:r>
    </w:p>
  </w:comment>
  <w:comment w:id="1039" w:author="Lee, Daewon" w:date="2020-11-11T00:54:00Z" w:initials="DW">
    <w:p w14:paraId="789D15DF" w14:textId="652D73C8" w:rsidR="00233DA0" w:rsidRDefault="00233DA0">
      <w:pPr>
        <w:pStyle w:val="CommentText"/>
      </w:pPr>
      <w:r>
        <w:rPr>
          <w:rStyle w:val="CommentReference"/>
        </w:rPr>
        <w:annotationRef/>
      </w:r>
      <w:r>
        <w:t>Agreement #60</w:t>
      </w:r>
    </w:p>
  </w:comment>
  <w:comment w:id="1046" w:author="Lee, Daewon" w:date="2020-11-11T22:33:00Z" w:initials="DW">
    <w:p w14:paraId="1884522A" w14:textId="70736693" w:rsidR="00443920" w:rsidRDefault="00443920">
      <w:pPr>
        <w:pStyle w:val="CommentText"/>
      </w:pPr>
      <w:r>
        <w:rPr>
          <w:rStyle w:val="CommentReference"/>
        </w:rPr>
        <w:annotationRef/>
      </w:r>
      <w:r>
        <w:t>Agreement #6</w:t>
      </w:r>
    </w:p>
  </w:comment>
  <w:comment w:id="1059" w:author="Lee, Daewon" w:date="2020-11-11T00:59:00Z" w:initials="DW">
    <w:p w14:paraId="1C753278" w14:textId="28CBBB19" w:rsidR="00140B92" w:rsidRDefault="00140B92">
      <w:pPr>
        <w:pStyle w:val="CommentText"/>
      </w:pPr>
      <w:r>
        <w:rPr>
          <w:rStyle w:val="CommentReference"/>
        </w:rPr>
        <w:annotationRef/>
      </w:r>
      <w:r>
        <w:t>Agreement #6</w:t>
      </w:r>
      <w:r w:rsidR="00E20167">
        <w:t>2</w:t>
      </w:r>
    </w:p>
  </w:comment>
  <w:comment w:id="1076" w:author="Lee, Daewon" w:date="2020-11-12T20:04:00Z" w:initials="DW">
    <w:p w14:paraId="4CAB6CD1" w14:textId="5C967984" w:rsidR="00715285" w:rsidRDefault="00715285">
      <w:pPr>
        <w:pStyle w:val="CommentText"/>
      </w:pPr>
      <w:r>
        <w:rPr>
          <w:rStyle w:val="CommentReference"/>
        </w:rPr>
        <w:annotationRef/>
      </w:r>
      <w:r>
        <w:t>Agreement #11</w:t>
      </w:r>
    </w:p>
  </w:comment>
  <w:comment w:id="1100" w:author="Lee, Daewon" w:date="2020-11-11T00:56:00Z" w:initials="DW">
    <w:p w14:paraId="1168EA40" w14:textId="6CAE5FDE" w:rsidR="00157558" w:rsidRDefault="00157558">
      <w:pPr>
        <w:pStyle w:val="CommentText"/>
      </w:pPr>
      <w:r>
        <w:rPr>
          <w:rStyle w:val="CommentReference"/>
        </w:rPr>
        <w:annotationRef/>
      </w:r>
      <w:r>
        <w:t>Agreement #61</w:t>
      </w:r>
    </w:p>
  </w:comment>
  <w:comment w:id="1107" w:author="Lee, Daewon" w:date="2020-11-11T14:41:00Z" w:initials="DW">
    <w:p w14:paraId="2566A78E" w14:textId="3FA9D092" w:rsidR="008C0BF3" w:rsidRDefault="008C0BF3">
      <w:pPr>
        <w:pStyle w:val="CommentText"/>
      </w:pPr>
      <w:r>
        <w:rPr>
          <w:rStyle w:val="CommentReference"/>
        </w:rPr>
        <w:annotationRef/>
      </w:r>
      <w:r>
        <w:t>Agreement #10</w:t>
      </w:r>
    </w:p>
  </w:comment>
  <w:comment w:id="1125" w:author="Lee, Daewon" w:date="2020-11-11T01:02:00Z" w:initials="DW">
    <w:p w14:paraId="04E74786" w14:textId="0280805B" w:rsidR="00003A6A" w:rsidRDefault="00003A6A">
      <w:pPr>
        <w:pStyle w:val="CommentText"/>
      </w:pPr>
      <w:r>
        <w:rPr>
          <w:rStyle w:val="CommentReference"/>
        </w:rPr>
        <w:annotationRef/>
      </w:r>
      <w:r>
        <w:t>Agreement #63</w:t>
      </w:r>
    </w:p>
  </w:comment>
  <w:comment w:id="1144" w:author="Lee, Daewon" w:date="2020-11-11T22:43:00Z" w:initials="DW">
    <w:p w14:paraId="5BE73BD0" w14:textId="3C69D75E" w:rsidR="00692E1B" w:rsidRDefault="00692E1B">
      <w:pPr>
        <w:pStyle w:val="CommentText"/>
      </w:pPr>
      <w:r>
        <w:rPr>
          <w:rStyle w:val="CommentReference"/>
        </w:rPr>
        <w:annotationRef/>
      </w:r>
      <w:r>
        <w:t>Agreement #11</w:t>
      </w:r>
    </w:p>
  </w:comment>
  <w:comment w:id="1150" w:author="Lee, Daewon" w:date="2020-11-11T22:54:00Z" w:initials="DW">
    <w:p w14:paraId="0A3483A7" w14:textId="233D23BD" w:rsidR="0040555B" w:rsidRDefault="0040555B">
      <w:pPr>
        <w:pStyle w:val="CommentText"/>
      </w:pPr>
      <w:r>
        <w:rPr>
          <w:rStyle w:val="CommentReference"/>
        </w:rPr>
        <w:annotationRef/>
      </w:r>
      <w:r>
        <w:t>Agreement #14</w:t>
      </w:r>
    </w:p>
  </w:comment>
  <w:comment w:id="1191" w:author="Lee, Daewon" w:date="2020-11-10T01:35:00Z" w:initials="DW">
    <w:p w14:paraId="509A4708" w14:textId="0122A557" w:rsidR="002E56C4" w:rsidRDefault="002E56C4">
      <w:pPr>
        <w:pStyle w:val="CommentText"/>
      </w:pPr>
      <w:r>
        <w:rPr>
          <w:rStyle w:val="CommentReference"/>
        </w:rPr>
        <w:annotationRef/>
      </w:r>
      <w:r>
        <w:t>Agreement #25</w:t>
      </w:r>
    </w:p>
  </w:comment>
  <w:comment w:id="1203" w:author="Lee, Daewon" w:date="2020-11-10T01:54:00Z" w:initials="DW">
    <w:p w14:paraId="4C4317F8" w14:textId="483F0D21" w:rsidR="002E56C4" w:rsidRDefault="002E56C4">
      <w:pPr>
        <w:pStyle w:val="CommentText"/>
      </w:pPr>
      <w:r>
        <w:rPr>
          <w:rStyle w:val="CommentReference"/>
        </w:rPr>
        <w:annotationRef/>
      </w:r>
      <w:r>
        <w:t>Conclusion #16</w:t>
      </w:r>
    </w:p>
  </w:comment>
  <w:comment w:id="1216" w:author="Lee, Daewon" w:date="2020-11-10T01:54:00Z" w:initials="DW">
    <w:p w14:paraId="5886100E" w14:textId="6DAE0CDA" w:rsidR="002E56C4" w:rsidRDefault="002E56C4">
      <w:pPr>
        <w:pStyle w:val="CommentText"/>
      </w:pPr>
      <w:r>
        <w:rPr>
          <w:rStyle w:val="CommentReference"/>
        </w:rPr>
        <w:annotationRef/>
      </w:r>
      <w:r>
        <w:t>Conclusion #17</w:t>
      </w:r>
    </w:p>
  </w:comment>
  <w:comment w:id="1234" w:author="Lee, Daewon" w:date="2020-11-10T11:27:00Z" w:initials="DW">
    <w:p w14:paraId="1129C6AB" w14:textId="77777777" w:rsidR="00977C9F" w:rsidRDefault="00977C9F" w:rsidP="00977C9F">
      <w:pPr>
        <w:pStyle w:val="CommentText"/>
      </w:pPr>
      <w:r>
        <w:rPr>
          <w:rStyle w:val="CommentReference"/>
        </w:rPr>
        <w:annotationRef/>
      </w:r>
      <w:r>
        <w:t>Agreement #18</w:t>
      </w:r>
    </w:p>
  </w:comment>
  <w:comment w:id="1248" w:author="Lee, Daewon" w:date="2020-11-11T22:06:00Z" w:initials="DW">
    <w:p w14:paraId="278EE13D" w14:textId="27CFC877" w:rsidR="0048766A" w:rsidRPr="0048766A" w:rsidRDefault="0048766A" w:rsidP="0048766A">
      <w:pPr>
        <w:rPr>
          <w:i/>
          <w:iCs/>
          <w:color w:val="FF0000"/>
        </w:rPr>
      </w:pPr>
      <w:r>
        <w:rPr>
          <w:rStyle w:val="CommentReference"/>
        </w:rPr>
        <w:annotationRef/>
      </w:r>
      <w:r w:rsidRPr="00690DE0">
        <w:rPr>
          <w:i/>
          <w:iCs/>
          <w:color w:val="FF0000"/>
        </w:rPr>
        <w:t>[Editor’s note: This section can cover all LBT related issues, such as LBT bandwidth, ED threshold, directional LBT, multi-beam support.]</w:t>
      </w:r>
    </w:p>
  </w:comment>
  <w:comment w:id="1250" w:author="Lee, Daewon" w:date="2020-11-10T01:33:00Z" w:initials="DW">
    <w:p w14:paraId="70A45537" w14:textId="08472532" w:rsidR="002E56C4" w:rsidRDefault="002E56C4">
      <w:pPr>
        <w:pStyle w:val="CommentText"/>
      </w:pPr>
      <w:r>
        <w:rPr>
          <w:rStyle w:val="CommentReference"/>
        </w:rPr>
        <w:annotationRef/>
      </w:r>
      <w:r>
        <w:t>Agreement #22</w:t>
      </w:r>
    </w:p>
  </w:comment>
  <w:comment w:id="1255" w:author="Lee, Daewon" w:date="2020-11-10T01:37:00Z" w:initials="DW">
    <w:p w14:paraId="0238C6DB" w14:textId="457C80B1" w:rsidR="002E56C4" w:rsidRDefault="002E56C4">
      <w:pPr>
        <w:pStyle w:val="CommentText"/>
      </w:pPr>
      <w:r>
        <w:rPr>
          <w:rStyle w:val="CommentReference"/>
        </w:rPr>
        <w:annotationRef/>
      </w:r>
      <w:r>
        <w:t>Agreement #26</w:t>
      </w:r>
    </w:p>
  </w:comment>
  <w:comment w:id="1277" w:author="Lee, Daewon" w:date="2020-11-10T01:38:00Z" w:initials="DW">
    <w:p w14:paraId="5CE51787" w14:textId="64FAA018" w:rsidR="002E56C4" w:rsidRDefault="002E56C4">
      <w:pPr>
        <w:pStyle w:val="CommentText"/>
      </w:pPr>
      <w:r>
        <w:rPr>
          <w:rStyle w:val="CommentReference"/>
        </w:rPr>
        <w:annotationRef/>
      </w:r>
      <w:r>
        <w:t>Agreement #27</w:t>
      </w:r>
    </w:p>
  </w:comment>
  <w:comment w:id="1298" w:author="Lee, Daewon" w:date="2020-11-11T22:06:00Z" w:initials="DW">
    <w:p w14:paraId="63638D9E" w14:textId="65F95145" w:rsidR="00552BE2" w:rsidRDefault="00552BE2">
      <w:pPr>
        <w:pStyle w:val="CommentText"/>
      </w:pPr>
      <w:r>
        <w:rPr>
          <w:rStyle w:val="CommentReference"/>
        </w:rPr>
        <w:annotationRef/>
      </w:r>
      <w:r>
        <w:t>Agreement #64</w:t>
      </w:r>
    </w:p>
  </w:comment>
  <w:comment w:id="1301" w:author="Lee, Daewon" w:date="2020-11-11T22:08:00Z" w:initials="DW">
    <w:p w14:paraId="42E06601" w14:textId="1171E66F" w:rsidR="005C6956" w:rsidRDefault="005C6956">
      <w:pPr>
        <w:pStyle w:val="CommentText"/>
      </w:pPr>
      <w:r>
        <w:rPr>
          <w:rStyle w:val="CommentReference"/>
        </w:rPr>
        <w:annotationRef/>
      </w:r>
      <w:r>
        <w:t>Agreement #65</w:t>
      </w:r>
    </w:p>
  </w:comment>
  <w:comment w:id="1304" w:author="Lee, Daewon" w:date="2020-11-11T22:09:00Z" w:initials="DW">
    <w:p w14:paraId="6F4415B9" w14:textId="4EFD8EE3" w:rsidR="00DF00A7" w:rsidRDefault="00DF00A7">
      <w:pPr>
        <w:pStyle w:val="CommentText"/>
      </w:pPr>
      <w:r>
        <w:rPr>
          <w:rStyle w:val="CommentReference"/>
        </w:rPr>
        <w:annotationRef/>
      </w:r>
      <w:r>
        <w:t>Agreement #66</w:t>
      </w:r>
    </w:p>
  </w:comment>
  <w:comment w:id="1307" w:author="Lee, Daewon" w:date="2020-11-11T22:11:00Z" w:initials="DW">
    <w:p w14:paraId="595AA2B5" w14:textId="1A1D069B" w:rsidR="00F65E13" w:rsidRDefault="00F65E13">
      <w:pPr>
        <w:pStyle w:val="CommentText"/>
      </w:pPr>
      <w:r>
        <w:rPr>
          <w:rStyle w:val="CommentReference"/>
        </w:rPr>
        <w:annotationRef/>
      </w:r>
      <w:r>
        <w:t>Agreement #67</w:t>
      </w:r>
    </w:p>
  </w:comment>
  <w:comment w:id="1322" w:author="Lee, Daewon" w:date="2020-11-11T22:12:00Z" w:initials="DW">
    <w:p w14:paraId="4BF9A8C2" w14:textId="5B6A754E" w:rsidR="00DF1D75" w:rsidRDefault="00DF1D75">
      <w:pPr>
        <w:pStyle w:val="CommentText"/>
      </w:pPr>
      <w:r>
        <w:rPr>
          <w:rStyle w:val="CommentReference"/>
        </w:rPr>
        <w:annotationRef/>
      </w:r>
      <w:r>
        <w:t>Agreement #68</w:t>
      </w:r>
    </w:p>
  </w:comment>
  <w:comment w:id="1337" w:author="Lee, Daewon" w:date="2020-11-11T22:17:00Z" w:initials="DW">
    <w:p w14:paraId="324B0C28" w14:textId="005B65B2" w:rsidR="00172FD7" w:rsidRDefault="00172FD7">
      <w:pPr>
        <w:pStyle w:val="CommentText"/>
      </w:pPr>
      <w:r>
        <w:rPr>
          <w:rStyle w:val="CommentReference"/>
        </w:rPr>
        <w:annotationRef/>
      </w:r>
      <w:r>
        <w:t>Agreement #69</w:t>
      </w:r>
    </w:p>
  </w:comment>
  <w:comment w:id="1403" w:author="Lee, Daewon" w:date="2020-11-09T13:29:00Z" w:initials="DW">
    <w:p w14:paraId="2A555976" w14:textId="21C03B4F" w:rsidR="002E56C4" w:rsidRDefault="002E56C4" w:rsidP="00690DE0">
      <w:pPr>
        <w:pStyle w:val="CommentText"/>
      </w:pPr>
      <w:r>
        <w:rPr>
          <w:rStyle w:val="CommentReference"/>
        </w:rPr>
        <w:annotationRef/>
      </w:r>
      <w:r>
        <w:t>Agreement #31, replaced by #51</w:t>
      </w:r>
    </w:p>
  </w:comment>
  <w:comment w:id="1493" w:author="Lee, Daewon" w:date="2020-11-09T13:38:00Z" w:initials="DW">
    <w:p w14:paraId="2755C55B" w14:textId="77777777" w:rsidR="002E56C4" w:rsidRDefault="002E56C4" w:rsidP="00690DE0">
      <w:pPr>
        <w:pStyle w:val="CommentText"/>
      </w:pPr>
      <w:r>
        <w:rPr>
          <w:rStyle w:val="CommentReference"/>
        </w:rPr>
        <w:annotationRef/>
      </w:r>
      <w:r>
        <w:t>Agreement #32</w:t>
      </w:r>
    </w:p>
  </w:comment>
  <w:comment w:id="1512" w:author="Lee, Daewon" w:date="2020-11-09T13:11:00Z" w:initials="DW">
    <w:p w14:paraId="20810475" w14:textId="27FDED55" w:rsidR="002E56C4" w:rsidRDefault="002E56C4" w:rsidP="00690DE0">
      <w:pPr>
        <w:pStyle w:val="CommentText"/>
      </w:pPr>
      <w:r>
        <w:rPr>
          <w:rStyle w:val="CommentReference"/>
        </w:rPr>
        <w:annotationRef/>
      </w:r>
      <w:r>
        <w:t>Agreement #30, replaced by #52</w:t>
      </w:r>
    </w:p>
  </w:comment>
  <w:comment w:id="1551" w:author="Lee, Daewon" w:date="2020-11-09T13:50:00Z" w:initials="DW">
    <w:p w14:paraId="1094D286" w14:textId="42BBE85F" w:rsidR="002E56C4" w:rsidRDefault="002E56C4" w:rsidP="00690DE0">
      <w:pPr>
        <w:pStyle w:val="CommentText"/>
      </w:pPr>
      <w:r>
        <w:rPr>
          <w:rStyle w:val="CommentReference"/>
        </w:rPr>
        <w:annotationRef/>
      </w:r>
      <w:r>
        <w:t>Agreement #33, replaced by #53</w:t>
      </w:r>
    </w:p>
  </w:comment>
  <w:comment w:id="1648" w:author="Lee, Daewon" w:date="2020-11-09T13:05:00Z" w:initials="DW">
    <w:p w14:paraId="2E39DAD6" w14:textId="0E8333CB" w:rsidR="002E56C4" w:rsidRDefault="002E56C4" w:rsidP="00690DE0">
      <w:pPr>
        <w:pStyle w:val="CommentText"/>
      </w:pPr>
      <w:r>
        <w:rPr>
          <w:rStyle w:val="CommentReference"/>
        </w:rPr>
        <w:annotationRef/>
      </w:r>
      <w:r>
        <w:t>Agreement #29, replaced by #54</w:t>
      </w:r>
    </w:p>
  </w:comment>
  <w:comment w:id="1663" w:author="Lee, Daewon" w:date="2020-11-09T14:00:00Z" w:initials="DW">
    <w:p w14:paraId="7C8D04DA" w14:textId="77777777" w:rsidR="002E56C4" w:rsidRDefault="002E56C4" w:rsidP="00690DE0">
      <w:pPr>
        <w:pStyle w:val="CommentText"/>
      </w:pPr>
      <w:r>
        <w:rPr>
          <w:rStyle w:val="CommentReference"/>
        </w:rPr>
        <w:annotationRef/>
      </w:r>
      <w:r>
        <w:t>Agreement #34</w:t>
      </w:r>
    </w:p>
  </w:comment>
  <w:comment w:id="1678" w:author="Lee, Daewon" w:date="2020-11-09T07:47:00Z" w:initials="DW">
    <w:p w14:paraId="1958BB81" w14:textId="157C1CC6" w:rsidR="002E56C4" w:rsidRDefault="002E56C4">
      <w:pPr>
        <w:pStyle w:val="CommentText"/>
      </w:pPr>
      <w:r>
        <w:rPr>
          <w:rStyle w:val="CommentReference"/>
        </w:rPr>
        <w:annotationRef/>
      </w:r>
      <w:r>
        <w:t>Agreement #24</w:t>
      </w:r>
    </w:p>
  </w:comment>
  <w:comment w:id="1772" w:author="Lee, Daewon" w:date="2020-11-09T07:54:00Z" w:initials="DW">
    <w:p w14:paraId="678D4C35" w14:textId="2970D456" w:rsidR="002E56C4" w:rsidRDefault="002E56C4">
      <w:pPr>
        <w:pStyle w:val="CommentText"/>
      </w:pPr>
      <w:r>
        <w:rPr>
          <w:rStyle w:val="CommentReference"/>
        </w:rPr>
        <w:annotationRef/>
      </w:r>
      <w:r>
        <w:t>Agreement #28, updated by #55</w:t>
      </w:r>
    </w:p>
  </w:comment>
  <w:comment w:id="1818" w:author="Lee, Daewon" w:date="2020-11-10T01:13:00Z" w:initials="DW">
    <w:p w14:paraId="77CCC9FB" w14:textId="77777777" w:rsidR="002E56C4" w:rsidRDefault="002E56C4" w:rsidP="00690DE0">
      <w:pPr>
        <w:pStyle w:val="CommentText"/>
      </w:pPr>
      <w:r>
        <w:rPr>
          <w:rStyle w:val="CommentReference"/>
        </w:rPr>
        <w:annotationRef/>
      </w:r>
      <w:r>
        <w:t>Agreement #48</w:t>
      </w:r>
    </w:p>
  </w:comment>
  <w:comment w:id="1852" w:author="Lee, Daewon" w:date="2020-11-10T01:31:00Z" w:initials="DW">
    <w:p w14:paraId="276AF286" w14:textId="77777777" w:rsidR="002E56C4" w:rsidRDefault="002E56C4" w:rsidP="00690DE0">
      <w:pPr>
        <w:pStyle w:val="CommentText"/>
      </w:pPr>
      <w:r>
        <w:rPr>
          <w:rStyle w:val="CommentReference"/>
        </w:rPr>
        <w:annotationRef/>
      </w:r>
      <w:r>
        <w:t>Agreement #49</w:t>
      </w:r>
    </w:p>
  </w:comment>
  <w:comment w:id="2019" w:author="Lee, Daewon" w:date="2020-11-09T07:30:00Z" w:initials="DW">
    <w:p w14:paraId="3B59CB40" w14:textId="5A3AA1F3" w:rsidR="002E56C4" w:rsidRDefault="002E56C4">
      <w:pPr>
        <w:pStyle w:val="CommentText"/>
      </w:pPr>
      <w:r>
        <w:rPr>
          <w:rStyle w:val="CommentReference"/>
        </w:rPr>
        <w:annotationRef/>
      </w:r>
      <w:r>
        <w:t>Agreement #23</w:t>
      </w:r>
    </w:p>
  </w:comment>
  <w:comment w:id="2061" w:author="Lee, Daewon" w:date="2020-11-09T19:29:00Z" w:initials="DW">
    <w:p w14:paraId="6FB171B9" w14:textId="1036CB5A" w:rsidR="002E56C4" w:rsidRDefault="002E56C4">
      <w:pPr>
        <w:pStyle w:val="CommentText"/>
      </w:pPr>
      <w:r>
        <w:rPr>
          <w:rStyle w:val="CommentReference"/>
        </w:rPr>
        <w:annotationRef/>
      </w:r>
      <w:r>
        <w:t>Agreement #37</w:t>
      </w:r>
    </w:p>
  </w:comment>
  <w:comment w:id="2094" w:author="Lee, Daewon" w:date="2020-11-09T19:40:00Z" w:initials="DW">
    <w:p w14:paraId="13D76FFF" w14:textId="066BED42" w:rsidR="002E56C4" w:rsidRDefault="002E56C4">
      <w:pPr>
        <w:pStyle w:val="CommentText"/>
      </w:pPr>
      <w:r>
        <w:rPr>
          <w:rStyle w:val="CommentReference"/>
        </w:rPr>
        <w:annotationRef/>
      </w:r>
      <w:r>
        <w:t>Agreement #38</w:t>
      </w:r>
    </w:p>
  </w:comment>
  <w:comment w:id="2135" w:author="Lee, Daewon" w:date="2020-11-09T20:13:00Z" w:initials="DW">
    <w:p w14:paraId="71BCDE17" w14:textId="649AF194" w:rsidR="002E56C4" w:rsidRDefault="002E56C4">
      <w:pPr>
        <w:pStyle w:val="CommentText"/>
      </w:pPr>
      <w:r>
        <w:rPr>
          <w:rStyle w:val="CommentReference"/>
        </w:rPr>
        <w:annotationRef/>
      </w:r>
      <w:r>
        <w:t>Agreement #39</w:t>
      </w:r>
    </w:p>
  </w:comment>
  <w:comment w:id="2157" w:author="Lee, Daewon" w:date="2020-11-09T20:21:00Z" w:initials="DW">
    <w:p w14:paraId="437B1790" w14:textId="0383CF9C" w:rsidR="002E56C4" w:rsidRDefault="002E56C4">
      <w:pPr>
        <w:pStyle w:val="CommentText"/>
      </w:pPr>
      <w:r>
        <w:rPr>
          <w:rStyle w:val="CommentReference"/>
        </w:rPr>
        <w:annotationRef/>
      </w:r>
      <w:r>
        <w:t>Agreement #40</w:t>
      </w:r>
    </w:p>
  </w:comment>
  <w:comment w:id="2192" w:author="Lee, Daewon" w:date="2020-11-10T00:59:00Z" w:initials="DW">
    <w:p w14:paraId="0E4F4690" w14:textId="52C76E65" w:rsidR="002E56C4" w:rsidRDefault="002E56C4">
      <w:pPr>
        <w:pStyle w:val="CommentText"/>
      </w:pPr>
      <w:r>
        <w:rPr>
          <w:rStyle w:val="CommentReference"/>
        </w:rPr>
        <w:annotationRef/>
      </w:r>
      <w:r>
        <w:t>Agreement #41</w:t>
      </w:r>
    </w:p>
  </w:comment>
  <w:comment w:id="2216" w:author="Lee, Daewon" w:date="2020-11-10T23:03:00Z" w:initials="DW">
    <w:p w14:paraId="1D8CBE0C" w14:textId="568252C2" w:rsidR="002E56C4" w:rsidRDefault="002E56C4">
      <w:pPr>
        <w:pStyle w:val="CommentText"/>
      </w:pPr>
      <w:r>
        <w:rPr>
          <w:rStyle w:val="CommentReference"/>
        </w:rPr>
        <w:annotationRef/>
      </w:r>
      <w:r>
        <w:t>Agreement #49</w:t>
      </w:r>
    </w:p>
  </w:comment>
  <w:comment w:id="2261" w:author="Lee, Daewon" w:date="2020-11-09T20:30:00Z" w:initials="DW">
    <w:p w14:paraId="6795A293" w14:textId="03D6F04E" w:rsidR="002E56C4" w:rsidRDefault="002E56C4">
      <w:pPr>
        <w:pStyle w:val="CommentText"/>
      </w:pPr>
      <w:r>
        <w:rPr>
          <w:rStyle w:val="CommentReference"/>
        </w:rPr>
        <w:annotationRef/>
      </w:r>
      <w:r>
        <w:t>Agreement #42</w:t>
      </w:r>
    </w:p>
  </w:comment>
  <w:comment w:id="2273" w:author="Lee, Daewon" w:date="2020-11-10T23:03:00Z" w:initials="DW">
    <w:p w14:paraId="04B38208" w14:textId="341D6DF3" w:rsidR="002E56C4" w:rsidRDefault="002E56C4">
      <w:pPr>
        <w:pStyle w:val="CommentText"/>
      </w:pPr>
      <w:r>
        <w:rPr>
          <w:rStyle w:val="CommentReference"/>
        </w:rPr>
        <w:annotationRef/>
      </w:r>
      <w:r>
        <w:t>Agreement #49</w:t>
      </w:r>
    </w:p>
  </w:comment>
  <w:comment w:id="2398" w:author="Lee, Daewon" w:date="2020-11-10T00:56:00Z" w:initials="DW">
    <w:p w14:paraId="039BFA8D" w14:textId="5EFF4BDB" w:rsidR="002E56C4" w:rsidRDefault="002E56C4">
      <w:pPr>
        <w:pStyle w:val="CommentText"/>
      </w:pPr>
      <w:r>
        <w:rPr>
          <w:rStyle w:val="CommentReference"/>
        </w:rPr>
        <w:annotationRef/>
      </w:r>
      <w:r>
        <w:t>Agreement #43</w:t>
      </w:r>
    </w:p>
  </w:comment>
  <w:comment w:id="2439" w:author="Lee, Daewon" w:date="2020-11-10T23:03:00Z" w:initials="DW">
    <w:p w14:paraId="680FCA88" w14:textId="7BB3BA8A" w:rsidR="002E56C4" w:rsidRDefault="002E56C4">
      <w:pPr>
        <w:pStyle w:val="CommentText"/>
      </w:pPr>
      <w:r>
        <w:rPr>
          <w:rStyle w:val="CommentReference"/>
        </w:rPr>
        <w:annotationRef/>
      </w:r>
      <w:r>
        <w:t>Agreement #49</w:t>
      </w:r>
    </w:p>
  </w:comment>
  <w:comment w:id="2497" w:author="Lee, Daewon" w:date="2020-11-10T00:58:00Z" w:initials="DW">
    <w:p w14:paraId="53223928" w14:textId="1BD9E741" w:rsidR="002E56C4" w:rsidRDefault="002E56C4">
      <w:pPr>
        <w:pStyle w:val="CommentText"/>
      </w:pPr>
      <w:r>
        <w:rPr>
          <w:rStyle w:val="CommentReference"/>
        </w:rPr>
        <w:annotationRef/>
      </w:r>
      <w:r>
        <w:t>Agreement #44</w:t>
      </w:r>
    </w:p>
  </w:comment>
  <w:comment w:id="2512" w:author="Lee, Daewon" w:date="2020-11-11T22:19:00Z" w:initials="DW">
    <w:p w14:paraId="67B82CB3" w14:textId="6B5CEBC4" w:rsidR="00F34797" w:rsidRDefault="00A8749D">
      <w:pPr>
        <w:pStyle w:val="CommentText"/>
      </w:pPr>
      <w:r>
        <w:rPr>
          <w:rStyle w:val="CommentReference"/>
        </w:rPr>
        <w:annotationRef/>
      </w:r>
      <w:r w:rsidRPr="002A6382">
        <w:t>[Editor’s Note: To be added if we have agreement]</w:t>
      </w:r>
    </w:p>
  </w:comment>
  <w:comment w:id="2526" w:author="Lee, Daewon" w:date="2020-11-11T00:39:00Z" w:initials="DW">
    <w:p w14:paraId="1A7AD51E" w14:textId="1ED88B7D" w:rsidR="00F34797" w:rsidRDefault="00390403">
      <w:pPr>
        <w:pStyle w:val="CommentText"/>
      </w:pPr>
      <w:r>
        <w:rPr>
          <w:rStyle w:val="CommentReference"/>
        </w:rPr>
        <w:annotationRef/>
      </w:r>
      <w:r>
        <w:t>Agreement #57</w:t>
      </w:r>
    </w:p>
  </w:comment>
  <w:comment w:id="2558" w:author="Lee, Daewon" w:date="2020-11-09T07:24:00Z" w:initials="DW">
    <w:p w14:paraId="15C15A67" w14:textId="5E0C730A" w:rsidR="00F34797" w:rsidRDefault="00390403">
      <w:pPr>
        <w:pStyle w:val="CommentText"/>
      </w:pPr>
      <w:r>
        <w:rPr>
          <w:rStyle w:val="CommentReference"/>
        </w:rPr>
        <w:annotationRef/>
      </w:r>
      <w:r>
        <w:t>Agreement #36</w:t>
      </w:r>
    </w:p>
  </w:comment>
  <w:comment w:id="2563" w:author="Lee, Daewon" w:date="2020-11-09T07:24:00Z" w:initials="DW">
    <w:p w14:paraId="79EC97A6" w14:textId="58CC6821" w:rsidR="00F34797" w:rsidRDefault="00390403">
      <w:pPr>
        <w:pStyle w:val="CommentText"/>
      </w:pPr>
      <w:r>
        <w:rPr>
          <w:rStyle w:val="CommentReference"/>
        </w:rPr>
        <w:annotationRef/>
      </w:r>
      <w:r>
        <w:t>Agreement #35</w:t>
      </w:r>
    </w:p>
  </w:comment>
  <w:comment w:id="2574" w:author="Lee, Daewon" w:date="2020-11-10T11:29:00Z" w:initials="DW">
    <w:p w14:paraId="07F82E6D" w14:textId="404270B7" w:rsidR="002E56C4" w:rsidRDefault="00390403">
      <w:pPr>
        <w:pStyle w:val="CommentText"/>
      </w:pPr>
      <w:r>
        <w:rPr>
          <w:rStyle w:val="CommentReference"/>
        </w:rPr>
        <w:annotationRef/>
      </w:r>
      <w:r>
        <w:t>Ag</w:t>
      </w:r>
      <w:r w:rsidR="002E56C4">
        <w:t>reement #19</w:t>
      </w:r>
    </w:p>
  </w:comment>
  <w:comment w:id="2585" w:author="Lee, Daewon" w:date="2020-11-10T23:02:00Z" w:initials="DW">
    <w:p w14:paraId="666C53CC" w14:textId="77C00BAC" w:rsidR="002E56C4" w:rsidRDefault="002E56C4">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4960E4" w15:done="0"/>
  <w15:commentEx w15:paraId="2190D688" w15:done="0"/>
  <w15:commentEx w15:paraId="296CF842" w15:done="0"/>
  <w15:commentEx w15:paraId="296A6BBA" w15:done="0"/>
  <w15:commentEx w15:paraId="7DA05128" w15:done="0"/>
  <w15:commentEx w15:paraId="51C371EF" w15:done="0"/>
  <w15:commentEx w15:paraId="05280F24" w15:done="0"/>
  <w15:commentEx w15:paraId="205DF267" w15:done="0"/>
  <w15:commentEx w15:paraId="3118D2DB" w15:done="0"/>
  <w15:commentEx w15:paraId="3B5CA557" w15:done="0"/>
  <w15:commentEx w15:paraId="4B6610A7" w15:done="0"/>
  <w15:commentEx w15:paraId="0134CCF2" w15:done="0"/>
  <w15:commentEx w15:paraId="076E9394" w15:done="0"/>
  <w15:commentEx w15:paraId="2700BA69" w15:done="0"/>
  <w15:commentEx w15:paraId="65F16097" w15:done="0"/>
  <w15:commentEx w15:paraId="789D15DF" w15:done="0"/>
  <w15:commentEx w15:paraId="1884522A" w15:done="0"/>
  <w15:commentEx w15:paraId="1C753278" w15:done="0"/>
  <w15:commentEx w15:paraId="4CAB6CD1" w15:done="0"/>
  <w15:commentEx w15:paraId="1168EA40" w15:done="0"/>
  <w15:commentEx w15:paraId="2566A78E" w15:done="0"/>
  <w15:commentEx w15:paraId="04E74786" w15:done="0"/>
  <w15:commentEx w15:paraId="5BE73BD0" w15:done="0"/>
  <w15:commentEx w15:paraId="0A3483A7" w15:done="0"/>
  <w15:commentEx w15:paraId="509A4708" w15:done="0"/>
  <w15:commentEx w15:paraId="4C4317F8" w15:done="0"/>
  <w15:commentEx w15:paraId="5886100E" w15:done="0"/>
  <w15:commentEx w15:paraId="1129C6AB" w15:done="0"/>
  <w15:commentEx w15:paraId="278EE13D" w15:done="0"/>
  <w15:commentEx w15:paraId="70A45537" w15:done="0"/>
  <w15:commentEx w15:paraId="0238C6DB" w15:done="0"/>
  <w15:commentEx w15:paraId="5CE51787"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67B82CB3" w15:done="0"/>
  <w15:commentEx w15:paraId="1A7AD51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4960E4" w16cid:durableId="2356EB2B"/>
  <w16cid:commentId w16cid:paraId="2190D688" w16cid:durableId="23536D40"/>
  <w16cid:commentId w16cid:paraId="296CF842" w16cid:durableId="23567814"/>
  <w16cid:commentId w16cid:paraId="296A6BBA" w16cid:durableId="23546E90"/>
  <w16cid:commentId w16cid:paraId="7DA05128" w16cid:durableId="2356EB6E"/>
  <w16cid:commentId w16cid:paraId="51C371EF" w16cid:durableId="23546EDB"/>
  <w16cid:commentId w16cid:paraId="05280F24" w16cid:durableId="23546EF4"/>
  <w16cid:commentId w16cid:paraId="205DF267" w16cid:durableId="235811A2"/>
  <w16cid:commentId w16cid:paraId="3118D2DB" w16cid:durableId="23581193"/>
  <w16cid:commentId w16cid:paraId="3B5CA557" w16cid:durableId="2355B192"/>
  <w16cid:commentId w16cid:paraId="4B6610A7" w16cid:durableId="23546F81"/>
  <w16cid:commentId w16cid:paraId="0134CCF2" w16cid:durableId="2355AEED"/>
  <w16cid:commentId w16cid:paraId="076E9394" w16cid:durableId="2357D25B"/>
  <w16cid:commentId w16cid:paraId="2700BA69" w16cid:durableId="23567497"/>
  <w16cid:commentId w16cid:paraId="65F16097" w16cid:durableId="2355B474"/>
  <w16cid:commentId w16cid:paraId="789D15DF" w16cid:durableId="2355B4BE"/>
  <w16cid:commentId w16cid:paraId="1884522A" w16cid:durableId="2356E537"/>
  <w16cid:commentId w16cid:paraId="1C753278" w16cid:durableId="2355B5EA"/>
  <w16cid:commentId w16cid:paraId="4CAB6CD1" w16cid:durableId="235813C6"/>
  <w16cid:commentId w16cid:paraId="1168EA40" w16cid:durableId="2355B52E"/>
  <w16cid:commentId w16cid:paraId="2566A78E" w16cid:durableId="23567684"/>
  <w16cid:commentId w16cid:paraId="04E74786" w16cid:durableId="2355B69C"/>
  <w16cid:commentId w16cid:paraId="5BE73BD0" w16cid:durableId="2356E7A1"/>
  <w16cid:commentId w16cid:paraId="0A3483A7" w16cid:durableId="2356EA41"/>
  <w16cid:commentId w16cid:paraId="509A4708" w16cid:durableId="23546CDE"/>
  <w16cid:commentId w16cid:paraId="4C4317F8" w16cid:durableId="23547139"/>
  <w16cid:commentId w16cid:paraId="5886100E" w16cid:durableId="23547141"/>
  <w16cid:commentId w16cid:paraId="1129C6AB" w16cid:durableId="2354F7A7"/>
  <w16cid:commentId w16cid:paraId="278EE13D" w16cid:durableId="2356DEE6"/>
  <w16cid:commentId w16cid:paraId="70A45537" w16cid:durableId="23546C76"/>
  <w16cid:commentId w16cid:paraId="0238C6DB" w16cid:durableId="23546D41"/>
  <w16cid:commentId w16cid:paraId="5CE51787" w16cid:durableId="23546D7A"/>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67B82CB3" w16cid:durableId="2356E20D"/>
  <w16cid:commentId w16cid:paraId="1A7AD51E" w16cid:durableId="2355B143"/>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FDA3B" w14:textId="77777777" w:rsidR="0078551E" w:rsidRDefault="0078551E">
      <w:r>
        <w:separator/>
      </w:r>
    </w:p>
  </w:endnote>
  <w:endnote w:type="continuationSeparator" w:id="0">
    <w:p w14:paraId="51E011BD" w14:textId="77777777" w:rsidR="0078551E" w:rsidRDefault="00785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E56C4" w:rsidRDefault="002E56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E56C4" w:rsidRDefault="002E56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E56C4" w:rsidRDefault="002E56C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2E56C4" w:rsidRDefault="002E56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93DA99" w14:textId="77777777" w:rsidR="0078551E" w:rsidRDefault="0078551E">
      <w:r>
        <w:separator/>
      </w:r>
    </w:p>
  </w:footnote>
  <w:footnote w:type="continuationSeparator" w:id="0">
    <w:p w14:paraId="591C5F08" w14:textId="77777777" w:rsidR="0078551E" w:rsidRDefault="007855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E56C4" w:rsidRDefault="002E56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E56C4" w:rsidRDefault="002E56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E56C4" w:rsidRDefault="002E56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5A317E99" w:rsidR="002E56C4" w:rsidRDefault="002E56C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549A">
      <w:rPr>
        <w:rFonts w:ascii="Arial" w:hAnsi="Arial" w:cs="Arial"/>
        <w:b/>
        <w:noProof/>
        <w:sz w:val="18"/>
        <w:szCs w:val="18"/>
      </w:rPr>
      <w:t>3GPP TR 38.808 V0.10.02 (2020-1109)</w:t>
    </w:r>
    <w:r>
      <w:rPr>
        <w:rFonts w:ascii="Arial" w:hAnsi="Arial" w:cs="Arial"/>
        <w:b/>
        <w:sz w:val="18"/>
        <w:szCs w:val="18"/>
      </w:rPr>
      <w:fldChar w:fldCharType="end"/>
    </w:r>
  </w:p>
  <w:p w14:paraId="1C3F0241" w14:textId="3C4F111C" w:rsidR="002E56C4" w:rsidRDefault="002E56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228E2529" w:rsidR="002E56C4" w:rsidRDefault="002E56C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549A">
      <w:rPr>
        <w:rFonts w:ascii="Arial" w:hAnsi="Arial" w:cs="Arial"/>
        <w:b/>
        <w:noProof/>
        <w:sz w:val="18"/>
        <w:szCs w:val="18"/>
      </w:rPr>
      <w:t>Release 17</w:t>
    </w:r>
    <w:r>
      <w:rPr>
        <w:rFonts w:ascii="Arial" w:hAnsi="Arial" w:cs="Arial"/>
        <w:b/>
        <w:sz w:val="18"/>
        <w:szCs w:val="18"/>
      </w:rPr>
      <w:fldChar w:fldCharType="end"/>
    </w:r>
  </w:p>
  <w:p w14:paraId="7AD281C7" w14:textId="77777777" w:rsidR="002E56C4" w:rsidRDefault="002E56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64E3"/>
    <w:rsid w:val="00006BEE"/>
    <w:rsid w:val="00014959"/>
    <w:rsid w:val="00016427"/>
    <w:rsid w:val="00021AED"/>
    <w:rsid w:val="000238A0"/>
    <w:rsid w:val="0002513F"/>
    <w:rsid w:val="0002752B"/>
    <w:rsid w:val="00027C13"/>
    <w:rsid w:val="00033397"/>
    <w:rsid w:val="00034717"/>
    <w:rsid w:val="00040095"/>
    <w:rsid w:val="00040428"/>
    <w:rsid w:val="0004387C"/>
    <w:rsid w:val="000443C4"/>
    <w:rsid w:val="00047EEF"/>
    <w:rsid w:val="00051834"/>
    <w:rsid w:val="00053DFA"/>
    <w:rsid w:val="00054A22"/>
    <w:rsid w:val="00062023"/>
    <w:rsid w:val="0006501B"/>
    <w:rsid w:val="000655A6"/>
    <w:rsid w:val="000661EF"/>
    <w:rsid w:val="00067CCD"/>
    <w:rsid w:val="000719FD"/>
    <w:rsid w:val="00075556"/>
    <w:rsid w:val="000758FE"/>
    <w:rsid w:val="00080512"/>
    <w:rsid w:val="00083D1E"/>
    <w:rsid w:val="00084C5B"/>
    <w:rsid w:val="00086AC6"/>
    <w:rsid w:val="00086AFD"/>
    <w:rsid w:val="0008760F"/>
    <w:rsid w:val="00091CED"/>
    <w:rsid w:val="00093811"/>
    <w:rsid w:val="00096F56"/>
    <w:rsid w:val="000A0E97"/>
    <w:rsid w:val="000A6559"/>
    <w:rsid w:val="000B00FE"/>
    <w:rsid w:val="000B6E2A"/>
    <w:rsid w:val="000C47C3"/>
    <w:rsid w:val="000C77B7"/>
    <w:rsid w:val="000D11AC"/>
    <w:rsid w:val="000D1A70"/>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6335"/>
    <w:rsid w:val="00157558"/>
    <w:rsid w:val="0016088E"/>
    <w:rsid w:val="00160C22"/>
    <w:rsid w:val="001647CB"/>
    <w:rsid w:val="0016549A"/>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754B"/>
    <w:rsid w:val="001D02C2"/>
    <w:rsid w:val="001D4707"/>
    <w:rsid w:val="001D54C0"/>
    <w:rsid w:val="001E23AD"/>
    <w:rsid w:val="001E4C47"/>
    <w:rsid w:val="001E56CA"/>
    <w:rsid w:val="001F0C1D"/>
    <w:rsid w:val="001F1132"/>
    <w:rsid w:val="001F15CE"/>
    <w:rsid w:val="001F168B"/>
    <w:rsid w:val="001F275E"/>
    <w:rsid w:val="001F7BE9"/>
    <w:rsid w:val="0020300B"/>
    <w:rsid w:val="00203917"/>
    <w:rsid w:val="00211130"/>
    <w:rsid w:val="00211543"/>
    <w:rsid w:val="00215F25"/>
    <w:rsid w:val="002176EF"/>
    <w:rsid w:val="00220432"/>
    <w:rsid w:val="00233DA0"/>
    <w:rsid w:val="0023409F"/>
    <w:rsid w:val="0023447F"/>
    <w:rsid w:val="002347A2"/>
    <w:rsid w:val="00236A69"/>
    <w:rsid w:val="00245940"/>
    <w:rsid w:val="00246179"/>
    <w:rsid w:val="00254571"/>
    <w:rsid w:val="00256C63"/>
    <w:rsid w:val="00262EAD"/>
    <w:rsid w:val="0026442D"/>
    <w:rsid w:val="00266186"/>
    <w:rsid w:val="002675F0"/>
    <w:rsid w:val="00267EA7"/>
    <w:rsid w:val="002719D6"/>
    <w:rsid w:val="00272F5F"/>
    <w:rsid w:val="002778D2"/>
    <w:rsid w:val="00277C99"/>
    <w:rsid w:val="002877E9"/>
    <w:rsid w:val="00287918"/>
    <w:rsid w:val="0029049E"/>
    <w:rsid w:val="00290E37"/>
    <w:rsid w:val="00290EA2"/>
    <w:rsid w:val="002941E7"/>
    <w:rsid w:val="002A6A32"/>
    <w:rsid w:val="002B2F4C"/>
    <w:rsid w:val="002B6339"/>
    <w:rsid w:val="002B66DC"/>
    <w:rsid w:val="002C5A10"/>
    <w:rsid w:val="002D28DC"/>
    <w:rsid w:val="002D2ACE"/>
    <w:rsid w:val="002E00EE"/>
    <w:rsid w:val="002E0968"/>
    <w:rsid w:val="002E56C4"/>
    <w:rsid w:val="002E65F2"/>
    <w:rsid w:val="002E7E98"/>
    <w:rsid w:val="002F2662"/>
    <w:rsid w:val="002F4B9C"/>
    <w:rsid w:val="002F6C76"/>
    <w:rsid w:val="00300489"/>
    <w:rsid w:val="00302AF6"/>
    <w:rsid w:val="00310C52"/>
    <w:rsid w:val="003172DC"/>
    <w:rsid w:val="00317F04"/>
    <w:rsid w:val="003202EE"/>
    <w:rsid w:val="00325D40"/>
    <w:rsid w:val="003260D9"/>
    <w:rsid w:val="00326522"/>
    <w:rsid w:val="003350BD"/>
    <w:rsid w:val="00342E3C"/>
    <w:rsid w:val="003432BE"/>
    <w:rsid w:val="00346607"/>
    <w:rsid w:val="00346CF1"/>
    <w:rsid w:val="0035029B"/>
    <w:rsid w:val="00351F7D"/>
    <w:rsid w:val="003537A5"/>
    <w:rsid w:val="0035462D"/>
    <w:rsid w:val="003551BE"/>
    <w:rsid w:val="003560CE"/>
    <w:rsid w:val="0036118F"/>
    <w:rsid w:val="003626EF"/>
    <w:rsid w:val="00363AEC"/>
    <w:rsid w:val="00364BA7"/>
    <w:rsid w:val="00364F1B"/>
    <w:rsid w:val="00366289"/>
    <w:rsid w:val="00367C4E"/>
    <w:rsid w:val="003720CB"/>
    <w:rsid w:val="003765B8"/>
    <w:rsid w:val="0038189A"/>
    <w:rsid w:val="00382C2B"/>
    <w:rsid w:val="00390403"/>
    <w:rsid w:val="003904CC"/>
    <w:rsid w:val="00392F26"/>
    <w:rsid w:val="00396C7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23316"/>
    <w:rsid w:val="00423334"/>
    <w:rsid w:val="00427733"/>
    <w:rsid w:val="004335E8"/>
    <w:rsid w:val="004345EC"/>
    <w:rsid w:val="00443920"/>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81DCD"/>
    <w:rsid w:val="0058737E"/>
    <w:rsid w:val="005917D8"/>
    <w:rsid w:val="005971A1"/>
    <w:rsid w:val="00597B11"/>
    <w:rsid w:val="005A29F7"/>
    <w:rsid w:val="005A3C4D"/>
    <w:rsid w:val="005A3E5B"/>
    <w:rsid w:val="005A5392"/>
    <w:rsid w:val="005A7924"/>
    <w:rsid w:val="005B27D3"/>
    <w:rsid w:val="005B3782"/>
    <w:rsid w:val="005B4DFB"/>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7DB8"/>
    <w:rsid w:val="0061178A"/>
    <w:rsid w:val="00611CD4"/>
    <w:rsid w:val="00614D49"/>
    <w:rsid w:val="00614FDF"/>
    <w:rsid w:val="00616543"/>
    <w:rsid w:val="0061714A"/>
    <w:rsid w:val="00620006"/>
    <w:rsid w:val="00622FCE"/>
    <w:rsid w:val="00624833"/>
    <w:rsid w:val="00626905"/>
    <w:rsid w:val="00633BF9"/>
    <w:rsid w:val="006351B4"/>
    <w:rsid w:val="0063543D"/>
    <w:rsid w:val="00647114"/>
    <w:rsid w:val="00650F03"/>
    <w:rsid w:val="006619F3"/>
    <w:rsid w:val="00667508"/>
    <w:rsid w:val="0067099D"/>
    <w:rsid w:val="00681FF0"/>
    <w:rsid w:val="00685913"/>
    <w:rsid w:val="00690DE0"/>
    <w:rsid w:val="00692E1B"/>
    <w:rsid w:val="006A2DD4"/>
    <w:rsid w:val="006A323F"/>
    <w:rsid w:val="006B0A65"/>
    <w:rsid w:val="006B106D"/>
    <w:rsid w:val="006B30D0"/>
    <w:rsid w:val="006B4CD8"/>
    <w:rsid w:val="006C2AB6"/>
    <w:rsid w:val="006C3D95"/>
    <w:rsid w:val="006D6CEE"/>
    <w:rsid w:val="006D76B3"/>
    <w:rsid w:val="006E06F8"/>
    <w:rsid w:val="006E5C86"/>
    <w:rsid w:val="006F584B"/>
    <w:rsid w:val="00701116"/>
    <w:rsid w:val="007070E9"/>
    <w:rsid w:val="00710878"/>
    <w:rsid w:val="00713B55"/>
    <w:rsid w:val="00713C44"/>
    <w:rsid w:val="00715285"/>
    <w:rsid w:val="007168E3"/>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718A5"/>
    <w:rsid w:val="007747E7"/>
    <w:rsid w:val="00774DA4"/>
    <w:rsid w:val="007811B0"/>
    <w:rsid w:val="00781F0F"/>
    <w:rsid w:val="0078551E"/>
    <w:rsid w:val="0078794E"/>
    <w:rsid w:val="007948DC"/>
    <w:rsid w:val="007B11A3"/>
    <w:rsid w:val="007B600E"/>
    <w:rsid w:val="007C41AA"/>
    <w:rsid w:val="007C4D2A"/>
    <w:rsid w:val="007C5075"/>
    <w:rsid w:val="007C5427"/>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58DA"/>
    <w:rsid w:val="00847B59"/>
    <w:rsid w:val="00850D4F"/>
    <w:rsid w:val="00854330"/>
    <w:rsid w:val="00857679"/>
    <w:rsid w:val="00867928"/>
    <w:rsid w:val="00874A82"/>
    <w:rsid w:val="008768CA"/>
    <w:rsid w:val="0087736F"/>
    <w:rsid w:val="008778BF"/>
    <w:rsid w:val="00877B63"/>
    <w:rsid w:val="00882CCF"/>
    <w:rsid w:val="0088411F"/>
    <w:rsid w:val="008846A1"/>
    <w:rsid w:val="00884D41"/>
    <w:rsid w:val="00890523"/>
    <w:rsid w:val="00892D55"/>
    <w:rsid w:val="00892F1E"/>
    <w:rsid w:val="00895F3E"/>
    <w:rsid w:val="00896E46"/>
    <w:rsid w:val="008A0A15"/>
    <w:rsid w:val="008A519A"/>
    <w:rsid w:val="008A620E"/>
    <w:rsid w:val="008A6B9E"/>
    <w:rsid w:val="008A6D15"/>
    <w:rsid w:val="008B0245"/>
    <w:rsid w:val="008B0FEE"/>
    <w:rsid w:val="008B2497"/>
    <w:rsid w:val="008B30FA"/>
    <w:rsid w:val="008B4964"/>
    <w:rsid w:val="008C0BF3"/>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BED"/>
    <w:rsid w:val="009501EB"/>
    <w:rsid w:val="009522F7"/>
    <w:rsid w:val="00955FA8"/>
    <w:rsid w:val="009613C9"/>
    <w:rsid w:val="00972B8E"/>
    <w:rsid w:val="00972F60"/>
    <w:rsid w:val="00975C67"/>
    <w:rsid w:val="00976CB5"/>
    <w:rsid w:val="0097735B"/>
    <w:rsid w:val="00977C9F"/>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C2A"/>
    <w:rsid w:val="009D4E03"/>
    <w:rsid w:val="009E031F"/>
    <w:rsid w:val="009E2B4C"/>
    <w:rsid w:val="009E47DD"/>
    <w:rsid w:val="009E5739"/>
    <w:rsid w:val="009F16ED"/>
    <w:rsid w:val="009F304C"/>
    <w:rsid w:val="009F37B7"/>
    <w:rsid w:val="00A0049A"/>
    <w:rsid w:val="00A03862"/>
    <w:rsid w:val="00A04B33"/>
    <w:rsid w:val="00A10F02"/>
    <w:rsid w:val="00A1137B"/>
    <w:rsid w:val="00A11CD5"/>
    <w:rsid w:val="00A13604"/>
    <w:rsid w:val="00A13D17"/>
    <w:rsid w:val="00A15691"/>
    <w:rsid w:val="00A164B4"/>
    <w:rsid w:val="00A23517"/>
    <w:rsid w:val="00A26956"/>
    <w:rsid w:val="00A27486"/>
    <w:rsid w:val="00A33E01"/>
    <w:rsid w:val="00A50F4A"/>
    <w:rsid w:val="00A53724"/>
    <w:rsid w:val="00A56066"/>
    <w:rsid w:val="00A5627D"/>
    <w:rsid w:val="00A60561"/>
    <w:rsid w:val="00A6163B"/>
    <w:rsid w:val="00A6176A"/>
    <w:rsid w:val="00A64B11"/>
    <w:rsid w:val="00A66040"/>
    <w:rsid w:val="00A71539"/>
    <w:rsid w:val="00A729CC"/>
    <w:rsid w:val="00A73129"/>
    <w:rsid w:val="00A734BE"/>
    <w:rsid w:val="00A738C7"/>
    <w:rsid w:val="00A743DC"/>
    <w:rsid w:val="00A82346"/>
    <w:rsid w:val="00A82A46"/>
    <w:rsid w:val="00A8749D"/>
    <w:rsid w:val="00A9023A"/>
    <w:rsid w:val="00A91B4E"/>
    <w:rsid w:val="00A92BA1"/>
    <w:rsid w:val="00A932F3"/>
    <w:rsid w:val="00A94B16"/>
    <w:rsid w:val="00A97542"/>
    <w:rsid w:val="00AA013C"/>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73BC"/>
    <w:rsid w:val="00B67DDE"/>
    <w:rsid w:val="00B714EE"/>
    <w:rsid w:val="00B71728"/>
    <w:rsid w:val="00B75541"/>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5231"/>
    <w:rsid w:val="00C47E78"/>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A2EF8"/>
    <w:rsid w:val="00CA3822"/>
    <w:rsid w:val="00CA3D0C"/>
    <w:rsid w:val="00CA6BB3"/>
    <w:rsid w:val="00CA6F1E"/>
    <w:rsid w:val="00CB74B5"/>
    <w:rsid w:val="00CC55AD"/>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76D2"/>
    <w:rsid w:val="00DD44A8"/>
    <w:rsid w:val="00DD4C17"/>
    <w:rsid w:val="00DD5208"/>
    <w:rsid w:val="00DD5C09"/>
    <w:rsid w:val="00DD74A5"/>
    <w:rsid w:val="00DE4CB4"/>
    <w:rsid w:val="00DF00A7"/>
    <w:rsid w:val="00DF1D75"/>
    <w:rsid w:val="00DF2B1F"/>
    <w:rsid w:val="00DF33E3"/>
    <w:rsid w:val="00DF5B74"/>
    <w:rsid w:val="00DF62CD"/>
    <w:rsid w:val="00DF724F"/>
    <w:rsid w:val="00DF795B"/>
    <w:rsid w:val="00E00659"/>
    <w:rsid w:val="00E00E25"/>
    <w:rsid w:val="00E0127C"/>
    <w:rsid w:val="00E01AAB"/>
    <w:rsid w:val="00E05D5E"/>
    <w:rsid w:val="00E0768A"/>
    <w:rsid w:val="00E07A9C"/>
    <w:rsid w:val="00E13854"/>
    <w:rsid w:val="00E14430"/>
    <w:rsid w:val="00E16509"/>
    <w:rsid w:val="00E20167"/>
    <w:rsid w:val="00E20E60"/>
    <w:rsid w:val="00E27912"/>
    <w:rsid w:val="00E32E71"/>
    <w:rsid w:val="00E33A8B"/>
    <w:rsid w:val="00E42B6E"/>
    <w:rsid w:val="00E44582"/>
    <w:rsid w:val="00E476A7"/>
    <w:rsid w:val="00E5035A"/>
    <w:rsid w:val="00E5067D"/>
    <w:rsid w:val="00E51949"/>
    <w:rsid w:val="00E61234"/>
    <w:rsid w:val="00E736E7"/>
    <w:rsid w:val="00E74D6B"/>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7338"/>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071C6"/>
    <w:rsid w:val="00F12484"/>
    <w:rsid w:val="00F13360"/>
    <w:rsid w:val="00F13D6D"/>
    <w:rsid w:val="00F17159"/>
    <w:rsid w:val="00F17896"/>
    <w:rsid w:val="00F21573"/>
    <w:rsid w:val="00F22985"/>
    <w:rsid w:val="00F22EC7"/>
    <w:rsid w:val="00F325C8"/>
    <w:rsid w:val="00F360A8"/>
    <w:rsid w:val="00F36EE9"/>
    <w:rsid w:val="00F43038"/>
    <w:rsid w:val="00F43B00"/>
    <w:rsid w:val="00F50E9D"/>
    <w:rsid w:val="00F5368B"/>
    <w:rsid w:val="00F548CD"/>
    <w:rsid w:val="00F5594D"/>
    <w:rsid w:val="00F64B3E"/>
    <w:rsid w:val="00F651BD"/>
    <w:rsid w:val="00F653B8"/>
    <w:rsid w:val="00F65E13"/>
    <w:rsid w:val="00F8353E"/>
    <w:rsid w:val="00F864E2"/>
    <w:rsid w:val="00F869C1"/>
    <w:rsid w:val="00F9008D"/>
    <w:rsid w:val="00F91933"/>
    <w:rsid w:val="00F94C85"/>
    <w:rsid w:val="00F96F07"/>
    <w:rsid w:val="00FA1266"/>
    <w:rsid w:val="00FA59FB"/>
    <w:rsid w:val="00FA6FFF"/>
    <w:rsid w:val="00FB5739"/>
    <w:rsid w:val="00FC1192"/>
    <w:rsid w:val="00FC1D17"/>
    <w:rsid w:val="00FC1E6A"/>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2E66501-CD80-4F4B-B444-54A4FE172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9</TotalTime>
  <Pages>153</Pages>
  <Words>50332</Words>
  <Characters>286894</Characters>
  <Application>Microsoft Office Word</Application>
  <DocSecurity>0</DocSecurity>
  <Lines>2390</Lines>
  <Paragraphs>6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65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221</cp:revision>
  <cp:lastPrinted>2019-02-25T14:05:00Z</cp:lastPrinted>
  <dcterms:created xsi:type="dcterms:W3CDTF">2020-11-10T18:19:00Z</dcterms:created>
  <dcterms:modified xsi:type="dcterms:W3CDTF">2020-11-13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